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A01C15C"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6251F52" w14:textId="77777777" w:rsidR="00AC14EC" w:rsidRPr="009B08AF" w:rsidRDefault="00C24DBC">
      <w:pPr>
        <w:pStyle w:val="3GPPHeader"/>
        <w:spacing w:after="120"/>
      </w:pPr>
      <w:r w:rsidRPr="009B08AF">
        <w:t>Agenda Item:</w:t>
      </w:r>
      <w:r w:rsidRPr="009B08AF">
        <w:tab/>
        <w:t>…</w:t>
      </w:r>
    </w:p>
    <w:p w14:paraId="692F8319" w14:textId="77777777" w:rsidR="00AC14EC" w:rsidRPr="009B08AF" w:rsidRDefault="00C24DBC">
      <w:pPr>
        <w:pStyle w:val="3GPPHeader"/>
        <w:spacing w:after="120"/>
        <w:rPr>
          <w:rFonts w:eastAsia="MS Mincho"/>
        </w:rPr>
      </w:pPr>
      <w:r w:rsidRPr="009B08AF">
        <w:t xml:space="preserve">Source: </w:t>
      </w:r>
      <w:r w:rsidRPr="009B08AF">
        <w:tab/>
      </w:r>
      <w:r w:rsidRPr="009B08AF">
        <w:rPr>
          <w:b w:val="0"/>
        </w:rPr>
        <w:t>Qualcomm Incorporated</w:t>
      </w:r>
    </w:p>
    <w:p w14:paraId="5EC54F04" w14:textId="77777777" w:rsidR="00AC14EC" w:rsidRPr="009B08AF" w:rsidRDefault="00C24DBC">
      <w:pPr>
        <w:tabs>
          <w:tab w:val="left" w:pos="1701"/>
        </w:tabs>
        <w:ind w:left="1701" w:hanging="1701"/>
        <w:rPr>
          <w:rFonts w:cs="SimHei"/>
          <w:b/>
          <w:bCs/>
        </w:rPr>
      </w:pPr>
      <w:r w:rsidRPr="009B08AF">
        <w:rPr>
          <w:rFonts w:cs="SimHei"/>
          <w:b/>
          <w:bCs/>
        </w:rPr>
        <w:t>Title:</w:t>
      </w:r>
      <w:r w:rsidRPr="009B08AF">
        <w:rPr>
          <w:rFonts w:cs="SimHei"/>
          <w:bCs/>
        </w:rPr>
        <w:tab/>
      </w:r>
      <w:r w:rsidRPr="009B08AF">
        <w:t>[Post111-e][</w:t>
      </w:r>
      <w:proofErr w:type="gramStart"/>
      <w:r w:rsidRPr="009B08AF">
        <w:t>903][</w:t>
      </w:r>
      <w:proofErr w:type="spellStart"/>
      <w:proofErr w:type="gramEnd"/>
      <w:r w:rsidRPr="009B08AF">
        <w:t>eIAB</w:t>
      </w:r>
      <w:proofErr w:type="spellEnd"/>
      <w:r w:rsidRPr="009B08AF">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Pr="009B08AF" w:rsidRDefault="00C24DBC">
      <w:pPr>
        <w:pStyle w:val="EmailDiscussion"/>
        <w:rPr>
          <w:rFonts w:cs="Arial"/>
        </w:rPr>
      </w:pPr>
      <w:bookmarkStart w:id="2" w:name="_Hlk51147091"/>
      <w:r w:rsidRPr="009B08AF">
        <w:rPr>
          <w:rFonts w:cs="Arial"/>
        </w:rPr>
        <w:t>[Post111-e][</w:t>
      </w:r>
      <w:proofErr w:type="gramStart"/>
      <w:r w:rsidRPr="009B08AF">
        <w:rPr>
          <w:rFonts w:cs="Arial"/>
        </w:rPr>
        <w:t>903][</w:t>
      </w:r>
      <w:proofErr w:type="spellStart"/>
      <w:proofErr w:type="gramEnd"/>
      <w:r w:rsidRPr="009B08AF">
        <w:rPr>
          <w:rFonts w:cs="Arial"/>
        </w:rPr>
        <w:t>eIAB</w:t>
      </w:r>
      <w:proofErr w:type="spellEnd"/>
      <w:r w:rsidRPr="009B08AF">
        <w:rPr>
          <w:rFonts w:cs="Arial"/>
        </w:rPr>
        <w:t>] Topology adaptation enhancements RAN2 scope</w:t>
      </w:r>
      <w:bookmarkEnd w:id="2"/>
      <w:r w:rsidRPr="009B08AF">
        <w:rPr>
          <w:rFonts w:cs="Arial"/>
        </w:rPr>
        <w:t xml:space="preserve"> (Qualcomm)</w:t>
      </w:r>
    </w:p>
    <w:p w14:paraId="454BF888" w14:textId="77777777" w:rsidR="00AC14EC" w:rsidRPr="009B08AF" w:rsidRDefault="00C24DBC">
      <w:pPr>
        <w:pStyle w:val="EmailDiscussion2"/>
        <w:rPr>
          <w:rFonts w:cs="Arial"/>
        </w:rPr>
      </w:pPr>
      <w:r w:rsidRPr="009B08AF">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Pr="009B08AF" w:rsidRDefault="00C24DBC">
      <w:pPr>
        <w:pStyle w:val="EmailDiscussion2"/>
        <w:rPr>
          <w:rFonts w:cs="Arial"/>
          <w:lang w:eastAsia="ja-JP"/>
        </w:rPr>
      </w:pPr>
      <w:r w:rsidRPr="009B08AF">
        <w:rPr>
          <w:rFonts w:cs="Arial"/>
          <w:lang w:eastAsia="ja-JP"/>
        </w:rPr>
        <w:tab/>
        <w:t>Intended Outcome: Report</w:t>
      </w:r>
    </w:p>
    <w:p w14:paraId="6D9C930E" w14:textId="77777777" w:rsidR="00AC14EC" w:rsidRPr="009B08AF" w:rsidRDefault="00C24DBC">
      <w:pPr>
        <w:pStyle w:val="EmailDiscussion2"/>
        <w:rPr>
          <w:rFonts w:cs="Arial"/>
          <w:lang w:eastAsia="ja-JP"/>
        </w:rPr>
      </w:pPr>
      <w:r w:rsidRPr="009B08AF">
        <w:rPr>
          <w:rFonts w:cs="Arial"/>
          <w:lang w:eastAsia="ja-JP"/>
        </w:rPr>
        <w:tab/>
        <w:t>Deadline: long</w:t>
      </w:r>
    </w:p>
    <w:p w14:paraId="7EB5972F" w14:textId="77777777" w:rsidR="00AC14EC" w:rsidRPr="009B08AF" w:rsidRDefault="00C24DBC">
      <w:pPr>
        <w:rPr>
          <w:rFonts w:cs="Arial"/>
        </w:rPr>
      </w:pPr>
      <w:r w:rsidRPr="009B08AF">
        <w:rPr>
          <w:rFonts w:cs="Arial"/>
        </w:rPr>
        <w:t xml:space="preserve">The email discussion has two parts. </w:t>
      </w:r>
    </w:p>
    <w:p w14:paraId="1775E036" w14:textId="77777777" w:rsidR="00AC14EC" w:rsidRDefault="00C24DBC">
      <w:pPr>
        <w:numPr>
          <w:ilvl w:val="0"/>
          <w:numId w:val="15"/>
        </w:numPr>
        <w:rPr>
          <w:rFonts w:cs="Arial"/>
        </w:rPr>
      </w:pPr>
      <w:r w:rsidRPr="009B08AF">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sidRPr="009B08AF">
        <w:rPr>
          <w:rFonts w:cs="Arial"/>
        </w:rPr>
        <w:t>Part 2: Clarification, consolidation, down-scoping of candidate features.</w:t>
      </w:r>
      <w:r w:rsidR="00DD6AD8" w:rsidRPr="009B08AF">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Pr="009B08AF" w:rsidRDefault="00C24DBC">
      <w:pPr>
        <w:rPr>
          <w:rFonts w:cs="Arial"/>
        </w:rPr>
      </w:pPr>
      <w:r w:rsidRPr="009B08AF">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rsidRPr="00152339" w14:paraId="31E6234D" w14:textId="77777777">
        <w:tc>
          <w:tcPr>
            <w:tcW w:w="9855" w:type="dxa"/>
            <w:shd w:val="clear" w:color="auto" w:fill="auto"/>
          </w:tcPr>
          <w:p w14:paraId="594EA658" w14:textId="77777777" w:rsidR="00AC14EC" w:rsidRPr="009B08AF" w:rsidRDefault="00C24DBC">
            <w:pPr>
              <w:spacing w:before="60" w:after="60"/>
              <w:rPr>
                <w:rFonts w:cs="Arial"/>
                <w:bCs/>
                <w:i/>
                <w:iCs/>
              </w:rPr>
            </w:pPr>
            <w:r w:rsidRPr="009B08AF">
              <w:rPr>
                <w:rFonts w:cs="Arial"/>
                <w:bCs/>
                <w:i/>
                <w:iCs/>
              </w:rPr>
              <w:t>Topology adaptation enhancements [RAN3-led, RAN2]:</w:t>
            </w:r>
          </w:p>
          <w:p w14:paraId="39505B2E" w14:textId="77777777" w:rsidR="00AC14EC" w:rsidRPr="009B08AF" w:rsidRDefault="00C24DBC">
            <w:pPr>
              <w:numPr>
                <w:ilvl w:val="0"/>
                <w:numId w:val="16"/>
              </w:numPr>
              <w:spacing w:before="60" w:after="60"/>
              <w:rPr>
                <w:rFonts w:cs="Arial"/>
                <w:i/>
                <w:iCs/>
              </w:rPr>
            </w:pPr>
            <w:r w:rsidRPr="009B08AF">
              <w:rPr>
                <w:rFonts w:cs="Arial"/>
                <w:i/>
                <w:iCs/>
              </w:rPr>
              <w:t xml:space="preserve">Specification of procedures for inter-donor IAB-node migration to enhance robustness and load-balancing, including enhancements to reduce signalling load.   </w:t>
            </w:r>
          </w:p>
          <w:p w14:paraId="5AC6CC0D" w14:textId="77777777" w:rsidR="00AC14EC" w:rsidRPr="009B08AF" w:rsidRDefault="00C24DBC">
            <w:pPr>
              <w:numPr>
                <w:ilvl w:val="0"/>
                <w:numId w:val="16"/>
              </w:numPr>
              <w:spacing w:before="60" w:after="60"/>
              <w:rPr>
                <w:rFonts w:cs="Arial"/>
                <w:i/>
                <w:iCs/>
              </w:rPr>
            </w:pPr>
            <w:r w:rsidRPr="009B08AF">
              <w:rPr>
                <w:rFonts w:cs="Arial"/>
                <w:i/>
                <w:iCs/>
              </w:rPr>
              <w:t>Specification of enhancements to reduce service interruption due to IAB-node migration and BH RLF recovery.</w:t>
            </w:r>
          </w:p>
          <w:p w14:paraId="178EEE7C" w14:textId="77777777" w:rsidR="00AC14EC" w:rsidRPr="009B08AF" w:rsidRDefault="00C24DBC">
            <w:pPr>
              <w:numPr>
                <w:ilvl w:val="0"/>
                <w:numId w:val="16"/>
              </w:numPr>
              <w:spacing w:before="60" w:after="60"/>
              <w:rPr>
                <w:rFonts w:cs="Arial"/>
                <w:i/>
                <w:iCs/>
              </w:rPr>
            </w:pPr>
            <w:r w:rsidRPr="009B08AF">
              <w:rPr>
                <w:rFonts w:cs="Arial"/>
                <w:i/>
                <w:iCs/>
              </w:rPr>
              <w:t>Specification of enhancements to topological redundancy, including support of CP/UP separation.</w:t>
            </w:r>
          </w:p>
          <w:p w14:paraId="615FC3C4" w14:textId="77777777" w:rsidR="00AC14EC" w:rsidRPr="009B08AF" w:rsidRDefault="00AC14EC">
            <w:pPr>
              <w:ind w:left="720"/>
              <w:rPr>
                <w:rFonts w:cs="Arial"/>
              </w:rPr>
            </w:pPr>
          </w:p>
        </w:tc>
      </w:tr>
    </w:tbl>
    <w:p w14:paraId="64E5066E" w14:textId="77777777" w:rsidR="00AC14EC" w:rsidRPr="009B08AF" w:rsidRDefault="00AC14EC">
      <w:pPr>
        <w:rPr>
          <w:rFonts w:cs="Arial"/>
        </w:rPr>
      </w:pPr>
    </w:p>
    <w:p w14:paraId="41349269" w14:textId="77777777" w:rsidR="00AC14EC" w:rsidRPr="009B08AF" w:rsidRDefault="00C24DBC">
      <w:pPr>
        <w:rPr>
          <w:rFonts w:cs="Arial"/>
        </w:rPr>
      </w:pPr>
      <w:r w:rsidRPr="009B08AF">
        <w:rPr>
          <w:rFonts w:cs="Arial"/>
        </w:rPr>
        <w:t>The Annex further includes agreements from last RAN3 meeting (R3#109e) on the topology adaptation enhancements topic.</w:t>
      </w:r>
    </w:p>
    <w:p w14:paraId="18E1A7EE" w14:textId="77777777" w:rsidR="00AC14EC" w:rsidRPr="009B08AF"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Pr="009B08AF" w:rsidRDefault="00C24DBC">
      <w:r w:rsidRPr="009B08AF">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Pr="009B08AF" w:rsidRDefault="00C24DBC">
      <w:r w:rsidRPr="009B08AF">
        <w:t xml:space="preserve">In the further discussion (below), we will evaluate if and how well each feature proposed can meet/achieve at least one of these purposes/benefits. </w:t>
      </w:r>
    </w:p>
    <w:p w14:paraId="4B59D562" w14:textId="77777777" w:rsidR="00AC14EC" w:rsidRPr="009B08AF" w:rsidRDefault="00C24DBC">
      <w:pPr>
        <w:rPr>
          <w:b/>
          <w:bCs/>
        </w:rPr>
      </w:pPr>
      <w:r w:rsidRPr="009B08AF">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rsidRPr="00152339"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Pr="00152339" w:rsidRDefault="00C24DBC">
            <w:ins w:id="4" w:author="Kyocera - Masato Fujishiro" w:date="2020-09-28T15:30:00Z">
              <w:r w:rsidRPr="00152339">
                <w:rPr>
                  <w:rFonts w:eastAsia="Yu Mincho"/>
                </w:rPr>
                <w:t xml:space="preserve">We think Rel-17 should provide more robust IAB operations under uncertain BH link quality, such as the frequent shadowing in </w:t>
              </w:r>
              <w:proofErr w:type="spellStart"/>
              <w:r w:rsidRPr="00152339">
                <w:rPr>
                  <w:rFonts w:eastAsia="Yu Mincho"/>
                </w:rPr>
                <w:t>mmWave</w:t>
              </w:r>
              <w:proofErr w:type="spellEnd"/>
              <w:r w:rsidRPr="00152339">
                <w:rPr>
                  <w:rFonts w:eastAsia="Yu Mincho"/>
                </w:rPr>
                <w:t xml:space="preserve"> and/or the mobile IAB. </w:t>
              </w:r>
            </w:ins>
          </w:p>
        </w:tc>
      </w:tr>
      <w:tr w:rsidR="00AC14EC" w:rsidRPr="00152339"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Pr="00152339" w:rsidRDefault="00C24DBC">
            <w:pPr>
              <w:rPr>
                <w:ins w:id="6" w:author="LG" w:date="2020-09-28T16:28:00Z"/>
                <w:rFonts w:eastAsia="Malgun Gothic"/>
                <w:lang w:eastAsia="ko-KR"/>
              </w:rPr>
            </w:pPr>
            <w:ins w:id="7" w:author="LG" w:date="2020-09-28T16:28:00Z">
              <w:r w:rsidRPr="00152339">
                <w:rPr>
                  <w:rFonts w:eastAsia="Malgun Gothic"/>
                  <w:lang w:eastAsia="ko-KR"/>
                </w:rPr>
                <w:t>Main purposes/benefits of topology adaptation enhancements should be:</w:t>
              </w:r>
            </w:ins>
          </w:p>
          <w:p w14:paraId="011CFB34" w14:textId="77777777" w:rsidR="00AC14EC" w:rsidRPr="00152339" w:rsidRDefault="00C24DBC" w:rsidP="00BB1E94">
            <w:pPr>
              <w:numPr>
                <w:ilvl w:val="0"/>
                <w:numId w:val="17"/>
              </w:numPr>
              <w:rPr>
                <w:ins w:id="8" w:author="LG" w:date="2020-09-28T16:28:00Z"/>
                <w:rFonts w:eastAsia="SimSun"/>
              </w:rPr>
            </w:pPr>
            <w:ins w:id="9" w:author="LG" w:date="2020-09-28T16:28:00Z">
              <w:r w:rsidRPr="00152339">
                <w:rPr>
                  <w:rFonts w:eastAsia="Malgun Gothic"/>
                  <w:lang w:eastAsia="ko-KR"/>
                </w:rPr>
                <w:t>Reducing recovery time and Minimizing service interruption time incurred by BH RLF.</w:t>
              </w:r>
            </w:ins>
          </w:p>
          <w:p w14:paraId="4FDD9D7B" w14:textId="77777777" w:rsidR="00AC14EC" w:rsidRPr="00152339" w:rsidRDefault="00C24DBC" w:rsidP="00BB1E94">
            <w:pPr>
              <w:numPr>
                <w:ilvl w:val="0"/>
                <w:numId w:val="17"/>
              </w:numPr>
            </w:pPr>
            <w:ins w:id="10" w:author="LG" w:date="2020-09-28T16:28:00Z">
              <w:r w:rsidRPr="00152339">
                <w:rPr>
                  <w:rFonts w:eastAsia="Malgun Gothic"/>
                  <w:lang w:eastAsia="ko-KR"/>
                </w:rPr>
                <w:t>Increasing reliability thorough path diversity</w:t>
              </w:r>
            </w:ins>
          </w:p>
        </w:tc>
      </w:tr>
      <w:tr w:rsidR="00AC14EC" w:rsidRPr="00152339" w14:paraId="50B703E3" w14:textId="77777777">
        <w:tc>
          <w:tcPr>
            <w:tcW w:w="1998" w:type="dxa"/>
            <w:shd w:val="clear" w:color="auto" w:fill="auto"/>
          </w:tcPr>
          <w:p w14:paraId="10B26C53" w14:textId="77777777" w:rsidR="00AC14EC" w:rsidRDefault="00C24DBC">
            <w:ins w:id="11" w:author="Huawei" w:date="2020-09-28T17:53:00Z">
              <w:r>
                <w:rPr>
                  <w:rFonts w:hint="eastAsia"/>
                </w:rPr>
                <w:t>H</w:t>
              </w:r>
              <w:r>
                <w:t>uawei</w:t>
              </w:r>
            </w:ins>
          </w:p>
        </w:tc>
        <w:tc>
          <w:tcPr>
            <w:tcW w:w="7020" w:type="dxa"/>
            <w:shd w:val="clear" w:color="auto" w:fill="auto"/>
          </w:tcPr>
          <w:p w14:paraId="27F26FAA" w14:textId="77777777" w:rsidR="00AC14EC" w:rsidRPr="00152339" w:rsidRDefault="00C24DBC">
            <w:pPr>
              <w:rPr>
                <w:ins w:id="12" w:author="Huawei" w:date="2020-09-28T17:53:00Z"/>
              </w:rPr>
            </w:pPr>
            <w:ins w:id="13" w:author="Huawei" w:date="2020-09-28T17:53:00Z">
              <w:r w:rsidRPr="00152339">
                <w:t xml:space="preserve">This is for topology update due to some IAB node located in the cell edges of two donors. </w:t>
              </w:r>
            </w:ins>
          </w:p>
          <w:p w14:paraId="1AB2997D" w14:textId="77777777" w:rsidR="00AC14EC" w:rsidRPr="00152339" w:rsidRDefault="00C24DBC">
            <w:ins w:id="14" w:author="Huawei" w:date="2020-09-28T17:53:00Z">
              <w:r w:rsidRPr="00C809DF">
                <w:t xml:space="preserve">BTW, the purposes </w:t>
              </w:r>
              <w:proofErr w:type="gramStart"/>
              <w:r w:rsidRPr="00C809DF">
                <w:t>is</w:t>
              </w:r>
              <w:proofErr w:type="gramEnd"/>
              <w:r w:rsidRPr="00C809DF">
                <w:t xml:space="preserve"> clear from the WID itself, including service interruption reduction, robustness, topology redundancy, etc. </w:t>
              </w:r>
              <w:r w:rsidRPr="00152339">
                <w:t>So, any enhancement aligned with the WID scope can be discussed below in this email for R17.</w:t>
              </w:r>
            </w:ins>
          </w:p>
        </w:tc>
      </w:tr>
      <w:tr w:rsidR="00AC14EC" w:rsidRPr="00152339" w14:paraId="7356BE2F" w14:textId="77777777">
        <w:tc>
          <w:tcPr>
            <w:tcW w:w="1998" w:type="dxa"/>
            <w:shd w:val="clear" w:color="auto" w:fill="auto"/>
          </w:tcPr>
          <w:p w14:paraId="181CED24" w14:textId="77777777" w:rsidR="00AC14EC" w:rsidRDefault="00C24DBC">
            <w:proofErr w:type="spellStart"/>
            <w:ins w:id="15"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Pr="00152339" w:rsidRDefault="00C24DBC">
            <w:pPr>
              <w:rPr>
                <w:ins w:id="16" w:author="황준/5G/6G표준Lab(SR)/Staff Engineer/삼성전자" w:date="2020-09-29T19:11:00Z"/>
                <w:lang w:eastAsia="ko-KR"/>
              </w:rPr>
            </w:pPr>
            <w:ins w:id="17" w:author="황준/5G/6G표준Lab(SR)/Staff Engineer/삼성전자" w:date="2020-09-29T19:11:00Z">
              <w:r w:rsidRPr="00152339">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Pr="00152339"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Pr="00152339" w:rsidRDefault="00C24DBC">
            <w:pPr>
              <w:rPr>
                <w:ins w:id="29" w:author="Ericsson" w:date="2020-09-29T12:57:00Z"/>
                <w:lang w:eastAsia="ko-KR"/>
              </w:rPr>
            </w:pPr>
            <w:ins w:id="30" w:author="Ericsson" w:date="2020-09-29T12:57:00Z">
              <w:r w:rsidRPr="00152339">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152339">
                <w:rPr>
                  <w:lang w:eastAsia="ko-KR"/>
                </w:rPr>
                <w:br/>
              </w:r>
              <w:r w:rsidRPr="00152339">
                <w:rPr>
                  <w:lang w:eastAsia="ko-KR"/>
                </w:rPr>
                <w:lastRenderedPageBreak/>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sidRPr="00152339">
                <w:rPr>
                  <w:lang w:eastAsia="ko-KR"/>
                </w:rPr>
                <w:t xml:space="preserve">RAN2 has a lot of discussion to address RLF enhancements for inter-CU case. </w:t>
              </w:r>
              <w:r>
                <w:rPr>
                  <w:lang w:eastAsia="ko-KR"/>
                </w:rPr>
                <w:t>However, these aspects need to be considered:</w:t>
              </w:r>
            </w:ins>
          </w:p>
          <w:p w14:paraId="48FC25D3" w14:textId="77777777" w:rsidR="00AC14EC" w:rsidRDefault="00C24DBC">
            <w:pPr>
              <w:pStyle w:val="ListParagraph"/>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Pr="00152339"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sidRPr="00152339">
                <w:rPr>
                  <w:lang w:eastAsia="ko-KR"/>
                </w:rPr>
                <w:t xml:space="preserve">Load balancing may make more sense and it would be reasonable to study load balancing solution which may also address the RLF case. </w:t>
              </w:r>
              <w:r>
                <w:rPr>
                  <w:lang w:eastAsia="ko-KR"/>
                </w:rPr>
                <w:t>But aiming at RLF-only solutions should be avoided.</w:t>
              </w:r>
            </w:ins>
          </w:p>
        </w:tc>
      </w:tr>
      <w:tr w:rsidR="00AC14EC" w:rsidRPr="00152339"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Pr="00152339" w:rsidRDefault="00C24DBC">
            <w:pPr>
              <w:rPr>
                <w:ins w:id="49" w:author="Intel - Li, Ziyi" w:date="2020-09-30T09:14:00Z"/>
                <w:lang w:eastAsia="ko-KR"/>
              </w:rPr>
            </w:pPr>
            <w:ins w:id="50" w:author="Intel - Li, Ziyi" w:date="2020-09-30T09:14:00Z">
              <w:r w:rsidRPr="00152339">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rsidRPr="00152339"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Pr="00152339" w:rsidRDefault="00C24DBC">
            <w:r w:rsidRPr="00152339">
              <w:t xml:space="preserve">The main purpose is to support one IAB node and its downstream nodes fully/partially migrate from a CU network to another CU network. </w:t>
            </w:r>
          </w:p>
          <w:p w14:paraId="51838A0B" w14:textId="77777777" w:rsidR="00AC14EC" w:rsidRPr="00152339" w:rsidRDefault="00C24DBC">
            <w:r w:rsidRPr="00152339">
              <w:t xml:space="preserve">At the meantime, we shall: </w:t>
            </w:r>
          </w:p>
          <w:p w14:paraId="3E53AA87" w14:textId="77777777" w:rsidR="00AC14EC" w:rsidRPr="00152339" w:rsidRDefault="00C24DBC">
            <w:pPr>
              <w:numPr>
                <w:ilvl w:val="0"/>
                <w:numId w:val="18"/>
              </w:numPr>
            </w:pPr>
            <w:r w:rsidRPr="00152339">
              <w:t>Reduce service interruption in case of inter-CU migration;</w:t>
            </w:r>
          </w:p>
          <w:p w14:paraId="2AC1D16A" w14:textId="77777777" w:rsidR="00AC14EC" w:rsidRPr="00152339" w:rsidRDefault="00C24DBC">
            <w:pPr>
              <w:numPr>
                <w:ilvl w:val="0"/>
                <w:numId w:val="18"/>
              </w:numPr>
            </w:pPr>
            <w:r w:rsidRPr="00152339">
              <w:t>Reduce the signalling storm for migration.</w:t>
            </w:r>
          </w:p>
        </w:tc>
      </w:tr>
      <w:tr w:rsidR="00AC14EC" w:rsidRPr="00152339"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Pr="00152339" w:rsidRDefault="00C24DBC">
            <w:pPr>
              <w:rPr>
                <w:ins w:id="54" w:author="ZTE" w:date="2020-09-30T14:20:00Z"/>
              </w:rPr>
            </w:pPr>
            <w:ins w:id="55" w:author="ZTE" w:date="2020-09-30T14:20:00Z">
              <w:r w:rsidRPr="00C809DF">
                <w:t xml:space="preserve">Topology adaptation enhancements are expected to enhance </w:t>
              </w:r>
              <w:proofErr w:type="gramStart"/>
              <w:r w:rsidRPr="00C809DF">
                <w:t>robustness  in</w:t>
              </w:r>
              <w:proofErr w:type="gramEnd"/>
              <w:r w:rsidRPr="00C809DF">
                <w:t xml:space="preserve"> R17 IAB. </w:t>
              </w:r>
              <w:r w:rsidRPr="00152339">
                <w:t>For example, the radio link quality in the backhaul link deteriorate due to blockage, then IAB node could perform migration procedure to avoid BH link radio failure</w:t>
              </w:r>
            </w:ins>
            <w:ins w:id="56" w:author="ZTE" w:date="2020-09-30T14:29:00Z">
              <w:r w:rsidRPr="00152339">
                <w:t xml:space="preserve"> and to ensure service continuity</w:t>
              </w:r>
            </w:ins>
            <w:ins w:id="57" w:author="ZTE" w:date="2020-09-30T14:20:00Z">
              <w:r w:rsidRPr="00152339">
                <w:t xml:space="preserve">. </w:t>
              </w:r>
            </w:ins>
          </w:p>
          <w:p w14:paraId="1F6C4145" w14:textId="77777777" w:rsidR="00AC14EC" w:rsidRPr="00152339" w:rsidRDefault="00C24DBC">
            <w:pPr>
              <w:rPr>
                <w:ins w:id="58" w:author="ZTE" w:date="2020-09-30T14:19:00Z"/>
              </w:rPr>
            </w:pPr>
            <w:proofErr w:type="gramStart"/>
            <w:ins w:id="59" w:author="ZTE" w:date="2020-09-30T14:20:00Z">
              <w:r w:rsidRPr="00152339">
                <w:t>With regard to</w:t>
              </w:r>
              <w:proofErr w:type="gramEnd"/>
              <w:r w:rsidRPr="00152339">
                <w:t xml:space="preserve"> load balance, it could be achieved by some other methods, e.g. topology redundancy via dual connectivity, </w:t>
              </w:r>
            </w:ins>
            <w:ins w:id="60" w:author="ZTE" w:date="2020-09-30T14:23:00Z">
              <w:r w:rsidRPr="00152339">
                <w:t xml:space="preserve">multi-path routing, </w:t>
              </w:r>
            </w:ins>
            <w:ins w:id="61" w:author="ZTE" w:date="2020-09-30T14:20:00Z">
              <w:r w:rsidRPr="00152339">
                <w:t xml:space="preserve">UE handover, etc. </w:t>
              </w:r>
            </w:ins>
          </w:p>
        </w:tc>
      </w:tr>
      <w:tr w:rsidR="00C24DBC" w:rsidRPr="00152339"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Pr="00152339" w:rsidRDefault="00C24DBC" w:rsidP="00C24DBC">
            <w:pPr>
              <w:rPr>
                <w:ins w:id="65" w:author="Sharma, Vivek" w:date="2020-09-30T11:59:00Z"/>
              </w:rPr>
            </w:pPr>
            <w:ins w:id="66" w:author="Sharma, Vivek" w:date="2020-09-30T11:59:00Z">
              <w:r w:rsidRPr="00152339">
                <w:t>Minimize interruption time and improve topology robustness.</w:t>
              </w:r>
            </w:ins>
          </w:p>
        </w:tc>
      </w:tr>
      <w:tr w:rsidR="009F2952" w:rsidRPr="00152339"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Pr="00152339" w:rsidRDefault="009F2952" w:rsidP="00C24DBC">
            <w:pPr>
              <w:rPr>
                <w:ins w:id="70" w:author="李　ヤンウェイ" w:date="2020-09-30T20:32:00Z"/>
              </w:rPr>
            </w:pPr>
            <w:ins w:id="71" w:author="李　ヤンウェイ" w:date="2020-09-30T20:32:00Z">
              <w:r w:rsidRPr="00C809DF">
                <w:t xml:space="preserve">We think that the three objectives mentioned in the WID are thoroughly covered by the following individual </w:t>
              </w:r>
              <w:proofErr w:type="gramStart"/>
              <w:r w:rsidRPr="00C809DF">
                <w:t>topics(</w:t>
              </w:r>
              <w:proofErr w:type="gramEnd"/>
              <w:r w:rsidRPr="00C809DF">
                <w:t xml:space="preserve">2.2.1-2.2.15). </w:t>
              </w:r>
              <w:r w:rsidRPr="00152339">
                <w:t xml:space="preserve">But one missing issue /use case to be addressed is IAB specific cell priority on the RLF recovery. We may want to have some IAB unique cell selection criteria </w:t>
              </w:r>
              <w:r w:rsidRPr="00152339">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rsidRPr="00152339"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Pr="00152339" w:rsidRDefault="002D141F" w:rsidP="002D141F">
            <w:pPr>
              <w:rPr>
                <w:ins w:id="75" w:author="CATT" w:date="2020-09-30T21:48:00Z"/>
                <w:rFonts w:eastAsia="SimSun"/>
              </w:rPr>
            </w:pPr>
            <w:ins w:id="76" w:author="CATT" w:date="2020-09-30T21:44:00Z">
              <w:r w:rsidRPr="00152339">
                <w:rPr>
                  <w:rFonts w:eastAsia="SimSun"/>
                </w:rPr>
                <w:t xml:space="preserve">Regards to </w:t>
              </w:r>
            </w:ins>
            <w:ins w:id="77" w:author="CATT" w:date="2020-09-30T21:45:00Z">
              <w:r w:rsidRPr="00152339">
                <w:rPr>
                  <w:rFonts w:eastAsia="SimSun"/>
                </w:rPr>
                <w:t xml:space="preserve">topology adaptation enhancements‎, we think the main purpose is to deal with the issues on mobile IAB use case, for example, </w:t>
              </w:r>
            </w:ins>
            <w:ins w:id="78" w:author="CATT" w:date="2020-09-30T21:46:00Z">
              <w:r w:rsidRPr="00152339">
                <w:rPr>
                  <w:rFonts w:eastAsia="SimSun"/>
                </w:rPr>
                <w:t xml:space="preserve">procedures for inter-donor IAB-node migration, </w:t>
              </w:r>
            </w:ins>
            <w:ins w:id="79" w:author="CATT" w:date="2020-09-30T21:47:00Z">
              <w:r w:rsidRPr="00152339">
                <w:rPr>
                  <w:rFonts w:eastAsia="SimSun"/>
                </w:rPr>
                <w:t xml:space="preserve">reducing service interruption due to IAB-node migration and BH RLF recovery‎. </w:t>
              </w:r>
            </w:ins>
          </w:p>
          <w:p w14:paraId="75EDA0A3" w14:textId="77777777" w:rsidR="002D141F" w:rsidRPr="00152339" w:rsidRDefault="002D141F" w:rsidP="002D141F">
            <w:pPr>
              <w:rPr>
                <w:ins w:id="80" w:author="CATT" w:date="2020-09-30T21:44:00Z"/>
                <w:rFonts w:eastAsia="SimSun"/>
              </w:rPr>
            </w:pPr>
            <w:ins w:id="81" w:author="CATT" w:date="2020-09-30T21:47:00Z">
              <w:r w:rsidRPr="00152339">
                <w:rPr>
                  <w:rFonts w:eastAsia="SimSun"/>
                </w:rPr>
                <w:t xml:space="preserve">Besides </w:t>
              </w:r>
              <w:proofErr w:type="gramStart"/>
              <w:r w:rsidRPr="00152339">
                <w:rPr>
                  <w:rFonts w:eastAsia="SimSun"/>
                </w:rPr>
                <w:t>that</w:t>
              </w:r>
              <w:proofErr w:type="gramEnd"/>
              <w:r w:rsidRPr="00152339">
                <w:rPr>
                  <w:rFonts w:eastAsia="SimSun"/>
                </w:rPr>
                <w:t xml:space="preserve"> </w:t>
              </w:r>
            </w:ins>
            <w:ins w:id="82" w:author="CATT" w:date="2020-09-30T21:48:00Z">
              <w:r w:rsidRPr="00152339">
                <w:t>topology redundancy via dual connectivity</w:t>
              </w:r>
              <w:r w:rsidR="00CE6097" w:rsidRPr="00152339">
                <w:rPr>
                  <w:rFonts w:eastAsia="SimSun"/>
                </w:rPr>
                <w:t xml:space="preserve"> can be also discussed</w:t>
              </w:r>
            </w:ins>
            <w:ins w:id="83" w:author="CATT" w:date="2020-09-30T21:49:00Z">
              <w:r w:rsidR="002E2F8F" w:rsidRPr="00152339">
                <w:rPr>
                  <w:rFonts w:eastAsia="SimSun"/>
                </w:rPr>
                <w:t xml:space="preserve"> to improve the robustness of IAB network</w:t>
              </w:r>
            </w:ins>
            <w:ins w:id="84" w:author="CATT" w:date="2020-09-30T21:48:00Z">
              <w:r w:rsidR="00CE6097" w:rsidRPr="00152339">
                <w:rPr>
                  <w:rFonts w:eastAsia="SimSun"/>
                </w:rPr>
                <w:t>.</w:t>
              </w:r>
            </w:ins>
          </w:p>
        </w:tc>
      </w:tr>
      <w:tr w:rsidR="00667424" w:rsidRPr="00152339"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Pr="00152339" w:rsidRDefault="00667424" w:rsidP="002D141F">
            <w:pPr>
              <w:rPr>
                <w:ins w:id="88" w:author="Ishii, Art" w:date="2020-09-30T10:34:00Z"/>
                <w:rFonts w:eastAsia="SimSun"/>
              </w:rPr>
            </w:pPr>
            <w:ins w:id="89" w:author="Ishii, Art" w:date="2020-09-30T10:34:00Z">
              <w:r w:rsidRPr="00152339">
                <w:rPr>
                  <w:rFonts w:eastAsia="SimSun"/>
                </w:rPr>
                <w:t>Our understanding is the same as L</w:t>
              </w:r>
            </w:ins>
            <w:ins w:id="90" w:author="Ishii, Art" w:date="2020-09-30T10:35:00Z">
              <w:r w:rsidRPr="00152339">
                <w:rPr>
                  <w:rFonts w:eastAsia="SimSun"/>
                </w:rPr>
                <w:t>G and Sony</w:t>
              </w:r>
            </w:ins>
            <w:ins w:id="91" w:author="Ishii, Art" w:date="2020-09-30T10:36:00Z">
              <w:r w:rsidRPr="00152339">
                <w:rPr>
                  <w:rFonts w:eastAsia="SimSun"/>
                </w:rPr>
                <w:t>.</w:t>
              </w:r>
            </w:ins>
          </w:p>
        </w:tc>
      </w:tr>
      <w:tr w:rsidR="00F26F65" w:rsidRPr="00152339"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SimSun"/>
              </w:rPr>
            </w:pPr>
            <w:proofErr w:type="spellStart"/>
            <w:ins w:id="94" w:author="Mazin Al-Shalash" w:date="2020-09-30T16:59:00Z">
              <w:r>
                <w:rPr>
                  <w:lang w:eastAsia="ko-KR"/>
                </w:rP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Pr="00152339" w:rsidRDefault="00F26F65" w:rsidP="00F26F65">
            <w:pPr>
              <w:rPr>
                <w:ins w:id="95" w:author="Mazin Al-Shalash" w:date="2020-09-30T16:59:00Z"/>
                <w:lang w:eastAsia="ko-KR"/>
              </w:rPr>
            </w:pPr>
            <w:ins w:id="96" w:author="Mazin Al-Shalash" w:date="2020-09-30T16:59:00Z">
              <w:r w:rsidRPr="00152339">
                <w:rPr>
                  <w:lang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Pr="00152339" w:rsidRDefault="00F26F65" w:rsidP="00F26F65">
            <w:pPr>
              <w:rPr>
                <w:ins w:id="97" w:author="Mazin Al-Shalash" w:date="2020-09-30T16:59:00Z"/>
                <w:rFonts w:eastAsia="SimSun"/>
              </w:rPr>
            </w:pPr>
            <w:ins w:id="98" w:author="Mazin Al-Shalash" w:date="2020-09-30T16:59:00Z">
              <w:r w:rsidRPr="00152339">
                <w:rPr>
                  <w:lang w:eastAsia="ko-KR"/>
                </w:rPr>
                <w:t>Unfortunately, the protocol stack selected in Rel. 16 for BH transport is quite brittle, and not at all well suited for inter-donor mobility/migration primarily due to the inclusion of an unnecessary IP layer.</w:t>
              </w:r>
            </w:ins>
          </w:p>
        </w:tc>
      </w:tr>
      <w:tr w:rsidR="00CD24F7" w:rsidRPr="00152339"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Pr="00152339" w:rsidRDefault="00CD24F7" w:rsidP="00137614">
            <w:pPr>
              <w:rPr>
                <w:ins w:id="102" w:author="Milap Majmundar (AT&amp;T)" w:date="2020-09-30T18:03:00Z"/>
                <w:rFonts w:eastAsia="SimSun"/>
              </w:rPr>
            </w:pPr>
            <w:ins w:id="103" w:author="Milap Majmundar (AT&amp;T)" w:date="2020-09-30T18:03:00Z">
              <w:r w:rsidRPr="00152339">
                <w:rPr>
                  <w:rFonts w:eastAsia="SimSun"/>
                </w:rPr>
                <w:t>At a high level, the motivation for topology adaptation enhancements stems from the need to achieve:</w:t>
              </w:r>
            </w:ins>
          </w:p>
          <w:p w14:paraId="657D7EFF" w14:textId="77777777" w:rsidR="00CD24F7" w:rsidRPr="009B08AF" w:rsidRDefault="00CD24F7" w:rsidP="00137614">
            <w:pPr>
              <w:pStyle w:val="ListParagraph"/>
              <w:numPr>
                <w:ilvl w:val="1"/>
                <w:numId w:val="18"/>
              </w:numPr>
              <w:rPr>
                <w:ins w:id="104" w:author="Milap Majmundar (AT&amp;T)" w:date="2020-09-30T18:03:00Z"/>
                <w:rFonts w:eastAsia="SimSun"/>
                <w:lang w:val="en-US"/>
                <w:rPrChange w:id="105" w:author="Intel - Li, Ziyi" w:date="2020-10-15T09:05:00Z">
                  <w:rPr>
                    <w:ins w:id="106" w:author="Milap Majmundar (AT&amp;T)" w:date="2020-09-30T18:03:00Z"/>
                    <w:rFonts w:eastAsia="SimSun"/>
                  </w:rPr>
                </w:rPrChange>
              </w:rPr>
            </w:pPr>
            <w:ins w:id="107" w:author="Milap Majmundar (AT&amp;T)" w:date="2020-09-30T18:03:00Z">
              <w:r>
                <w:rPr>
                  <w:rFonts w:eastAsia="SimSun"/>
                  <w:lang w:val="en-US"/>
                </w:rPr>
                <w:t>R</w:t>
              </w:r>
              <w:r w:rsidRPr="009B08AF">
                <w:rPr>
                  <w:rFonts w:eastAsia="SimSun"/>
                  <w:lang w:val="en-US"/>
                  <w:rPrChange w:id="108"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9B08AF" w:rsidRDefault="00CD24F7" w:rsidP="00137614">
            <w:pPr>
              <w:pStyle w:val="ListParagraph"/>
              <w:numPr>
                <w:ilvl w:val="1"/>
                <w:numId w:val="18"/>
              </w:numPr>
              <w:rPr>
                <w:ins w:id="109" w:author="Milap Majmundar (AT&amp;T)" w:date="2020-09-30T18:03:00Z"/>
                <w:rFonts w:eastAsia="SimSun"/>
                <w:lang w:val="en-US"/>
                <w:rPrChange w:id="110" w:author="Intel - Li, Ziyi" w:date="2020-10-15T09:05:00Z">
                  <w:rPr>
                    <w:ins w:id="111" w:author="Milap Majmundar (AT&amp;T)" w:date="2020-09-30T18:03:00Z"/>
                    <w:rFonts w:eastAsia="SimSun"/>
                  </w:rPr>
                </w:rPrChange>
              </w:rPr>
            </w:pPr>
            <w:ins w:id="112" w:author="Milap Majmundar (AT&amp;T)" w:date="2020-09-30T18:03:00Z">
              <w:r w:rsidRPr="009B08AF">
                <w:rPr>
                  <w:rFonts w:eastAsia="SimSun"/>
                  <w:lang w:val="en-US"/>
                  <w:rPrChange w:id="113"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9E2217" w:rsidRPr="00152339" w14:paraId="06BD72AA" w14:textId="77777777" w:rsidTr="00137614">
        <w:trPr>
          <w:ins w:id="114"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15" w:author="Apple Inc" w:date="2020-09-30T17:45:00Z"/>
              </w:rPr>
            </w:pPr>
            <w:ins w:id="116"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Pr="00152339" w:rsidRDefault="009E2217" w:rsidP="00137614">
            <w:pPr>
              <w:rPr>
                <w:ins w:id="117" w:author="Apple Inc" w:date="2020-09-30T17:45:00Z"/>
              </w:rPr>
            </w:pPr>
            <w:ins w:id="118" w:author="Apple Inc" w:date="2020-09-30T17:45:00Z">
              <w:r w:rsidRPr="00152339">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rsidRPr="00152339" w14:paraId="273386A5" w14:textId="77777777" w:rsidTr="00137614">
        <w:trPr>
          <w:ins w:id="119"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20" w:author="Nokia" w:date="2020-10-01T06:10:00Z"/>
              </w:rPr>
            </w:pPr>
            <w:ins w:id="121"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Pr="00152339" w:rsidRDefault="00137614" w:rsidP="00137614">
            <w:pPr>
              <w:rPr>
                <w:ins w:id="122" w:author="Nokia" w:date="2020-10-01T06:10:00Z"/>
              </w:rPr>
            </w:pPr>
            <w:ins w:id="123" w:author="Nokia" w:date="2020-10-01T06:12:00Z">
              <w:r w:rsidRPr="00152339">
                <w:t>We think that the main purpose/benefit is the reduction of the service interruption to the UE due to the blockage or a failure of an IAB node</w:t>
              </w:r>
            </w:ins>
            <w:ins w:id="124" w:author="Nokia" w:date="2020-10-01T06:13:00Z">
              <w:r w:rsidRPr="00152339">
                <w:t>’s backhaul link, considering also IAB nodes at donor-coverage borders.</w:t>
              </w:r>
            </w:ins>
          </w:p>
        </w:tc>
      </w:tr>
    </w:tbl>
    <w:p w14:paraId="68F2BD84" w14:textId="11EEC203" w:rsidR="00AC14EC" w:rsidRPr="00152339" w:rsidRDefault="00AC14EC">
      <w:pPr>
        <w:rPr>
          <w:ins w:id="125" w:author="QC-111e3" w:date="2020-10-01T07:54:00Z"/>
        </w:rPr>
      </w:pPr>
    </w:p>
    <w:p w14:paraId="0F95A417" w14:textId="2B648776" w:rsidR="003C1740" w:rsidRPr="00152339" w:rsidRDefault="003C1740">
      <w:pPr>
        <w:rPr>
          <w:b/>
          <w:bCs/>
          <w:color w:val="0070C0"/>
        </w:rPr>
      </w:pPr>
      <w:r w:rsidRPr="00152339">
        <w:rPr>
          <w:b/>
          <w:bCs/>
          <w:color w:val="0070C0"/>
        </w:rPr>
        <w:t>Summary:</w:t>
      </w:r>
    </w:p>
    <w:p w14:paraId="2686ECC3" w14:textId="202DB366" w:rsidR="00CA0C6F" w:rsidRPr="00152339" w:rsidRDefault="00CA0C6F">
      <w:pPr>
        <w:rPr>
          <w:color w:val="0070C0"/>
        </w:rPr>
      </w:pPr>
      <w:r w:rsidRPr="00152339">
        <w:rPr>
          <w:color w:val="0070C0"/>
        </w:rPr>
        <w:lastRenderedPageBreak/>
        <w:t xml:space="preserve">This discussion </w:t>
      </w:r>
      <w:r w:rsidR="008641F5" w:rsidRPr="00152339">
        <w:rPr>
          <w:color w:val="0070C0"/>
        </w:rPr>
        <w:t xml:space="preserve">is </w:t>
      </w:r>
      <w:r w:rsidRPr="00152339">
        <w:rPr>
          <w:color w:val="0070C0"/>
        </w:rPr>
        <w:t xml:space="preserve">only on </w:t>
      </w:r>
      <w:r w:rsidR="00BB1E94" w:rsidRPr="00152339">
        <w:rPr>
          <w:color w:val="0070C0"/>
        </w:rPr>
        <w:t xml:space="preserve">the </w:t>
      </w:r>
      <w:r w:rsidRPr="00152339">
        <w:rPr>
          <w:color w:val="0070C0"/>
        </w:rPr>
        <w:t>purpose</w:t>
      </w:r>
      <w:r w:rsidR="00BB1E94" w:rsidRPr="00152339">
        <w:rPr>
          <w:color w:val="0070C0"/>
        </w:rPr>
        <w:t>s</w:t>
      </w:r>
      <w:r w:rsidRPr="00152339">
        <w:rPr>
          <w:color w:val="0070C0"/>
        </w:rPr>
        <w:t>/benefit</w:t>
      </w:r>
      <w:r w:rsidR="00BB1E94" w:rsidRPr="00152339">
        <w:rPr>
          <w:color w:val="0070C0"/>
        </w:rPr>
        <w:t>s related to</w:t>
      </w:r>
      <w:r w:rsidRPr="00152339">
        <w:rPr>
          <w:color w:val="0070C0"/>
        </w:rPr>
        <w:t xml:space="preserve"> topology adaptation enhancements. </w:t>
      </w:r>
      <w:r w:rsidR="00BB1E94" w:rsidRPr="00152339">
        <w:rPr>
          <w:color w:val="0070C0"/>
        </w:rPr>
        <w:t>Some proposals included technical solutions (e.g. “…using XYZ technique”), which are not considered here.</w:t>
      </w:r>
    </w:p>
    <w:p w14:paraId="14482267" w14:textId="4C7C480E" w:rsidR="00BB1E94" w:rsidRPr="00152339" w:rsidRDefault="00BB1E94">
      <w:pPr>
        <w:rPr>
          <w:color w:val="0070C0"/>
        </w:rPr>
      </w:pPr>
      <w:r w:rsidRPr="00152339">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9B08AF" w:rsidRDefault="00871C57" w:rsidP="008641F5">
      <w:pPr>
        <w:pStyle w:val="ListParagraph"/>
        <w:numPr>
          <w:ilvl w:val="0"/>
          <w:numId w:val="27"/>
        </w:numPr>
        <w:rPr>
          <w:color w:val="0070C0"/>
          <w:lang w:val="en-US"/>
          <w:rPrChange w:id="126" w:author="Intel - Li, Ziyi" w:date="2020-10-15T09:05:00Z">
            <w:rPr>
              <w:color w:val="0070C0"/>
            </w:rPr>
          </w:rPrChange>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9B08AF" w:rsidRDefault="00871C57" w:rsidP="003516F6">
      <w:pPr>
        <w:pStyle w:val="ListParagraph"/>
        <w:numPr>
          <w:ilvl w:val="0"/>
          <w:numId w:val="27"/>
        </w:numPr>
        <w:rPr>
          <w:color w:val="0070C0"/>
          <w:lang w:val="en-US"/>
          <w:rPrChange w:id="127" w:author="Intel - Li, Ziyi" w:date="2020-10-15T09:05:00Z">
            <w:rPr>
              <w:color w:val="0070C0"/>
            </w:rPr>
          </w:rPrChange>
        </w:rPr>
      </w:pPr>
      <w:r w:rsidRPr="00EA3E1D">
        <w:rPr>
          <w:color w:val="0070C0"/>
          <w:lang w:val="en-US"/>
        </w:rPr>
        <w:t>It includes aspects related to physical</w:t>
      </w:r>
      <w:r w:rsidR="003516F6" w:rsidRPr="009B08AF">
        <w:rPr>
          <w:color w:val="0070C0"/>
          <w:lang w:val="en-US"/>
          <w:rPrChange w:id="128" w:author="Intel - Li, Ziyi" w:date="2020-10-15T09:05:00Z">
            <w:rPr>
              <w:color w:val="0070C0"/>
            </w:rPr>
          </w:rPrChange>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9B08AF" w:rsidRDefault="00007EF1" w:rsidP="00372A2E">
      <w:pPr>
        <w:pStyle w:val="ListParagraph"/>
        <w:numPr>
          <w:ilvl w:val="0"/>
          <w:numId w:val="27"/>
        </w:numPr>
        <w:rPr>
          <w:color w:val="0070C0"/>
          <w:lang w:val="en-US"/>
          <w:rPrChange w:id="129" w:author="Intel - Li, Ziyi" w:date="2020-10-15T09:05:00Z">
            <w:rPr>
              <w:color w:val="0070C0"/>
            </w:rPr>
          </w:rPrChange>
        </w:rPr>
      </w:pPr>
      <w:r w:rsidRPr="00EA3E1D">
        <w:rPr>
          <w:color w:val="0070C0"/>
          <w:lang w:val="en-US"/>
        </w:rPr>
        <w:t>This includes r</w:t>
      </w:r>
      <w:r w:rsidR="008641F5" w:rsidRPr="009B08AF">
        <w:rPr>
          <w:color w:val="0070C0"/>
          <w:lang w:val="en-US"/>
          <w:rPrChange w:id="130" w:author="Intel - Li, Ziyi" w:date="2020-10-15T09:05:00Z">
            <w:rPr>
              <w:color w:val="0070C0"/>
            </w:rPr>
          </w:rPrChange>
        </w:rPr>
        <w:t xml:space="preserve">eduction in </w:t>
      </w:r>
      <w:r w:rsidR="00833A89" w:rsidRPr="00EA3E1D">
        <w:rPr>
          <w:color w:val="0070C0"/>
          <w:lang w:val="en-US"/>
        </w:rPr>
        <w:t xml:space="preserve">RLF </w:t>
      </w:r>
      <w:r w:rsidR="008641F5" w:rsidRPr="009B08AF">
        <w:rPr>
          <w:color w:val="0070C0"/>
          <w:lang w:val="en-US"/>
          <w:rPrChange w:id="131" w:author="Intel - Li, Ziyi" w:date="2020-10-15T09:05:00Z">
            <w:rPr>
              <w:color w:val="0070C0"/>
            </w:rPr>
          </w:rPrChange>
        </w:rPr>
        <w:t>recovery time</w:t>
      </w:r>
      <w:r w:rsidR="00833A89" w:rsidRPr="00EA3E1D">
        <w:rPr>
          <w:color w:val="0070C0"/>
          <w:lang w:val="en-US"/>
        </w:rPr>
        <w:t xml:space="preserve"> and </w:t>
      </w:r>
      <w:r w:rsidR="006611D6" w:rsidRPr="009B08AF">
        <w:rPr>
          <w:color w:val="0070C0"/>
          <w:lang w:val="en-US"/>
          <w:rPrChange w:id="132" w:author="Intel - Li, Ziyi" w:date="2020-10-15T09:05:00Z">
            <w:rPr>
              <w:color w:val="0070C0"/>
            </w:rPr>
          </w:rPrChange>
        </w:rPr>
        <w:t>service interruption</w:t>
      </w:r>
      <w:r w:rsidR="00CA0C6F" w:rsidRPr="009B08AF">
        <w:rPr>
          <w:color w:val="0070C0"/>
          <w:lang w:val="en-US"/>
          <w:rPrChange w:id="133" w:author="Intel - Li, Ziyi" w:date="2020-10-15T09:05:00Z">
            <w:rPr>
              <w:color w:val="0070C0"/>
            </w:rPr>
          </w:rPrChange>
        </w:rPr>
        <w:t xml:space="preserve"> due to </w:t>
      </w:r>
      <w:r w:rsidRPr="00EA3E1D">
        <w:rPr>
          <w:color w:val="0070C0"/>
          <w:lang w:val="en-US"/>
        </w:rPr>
        <w:t xml:space="preserve">other </w:t>
      </w:r>
      <w:r w:rsidR="00CA0C6F" w:rsidRPr="009B08AF">
        <w:rPr>
          <w:color w:val="0070C0"/>
          <w:lang w:val="en-US"/>
          <w:rPrChange w:id="134" w:author="Intel - Li, Ziyi" w:date="2020-10-15T09:05:00Z">
            <w:rPr>
              <w:color w:val="0070C0"/>
            </w:rPr>
          </w:rPrChange>
        </w:rPr>
        <w:t>topology adaptation</w:t>
      </w:r>
      <w:r w:rsidRPr="00EA3E1D">
        <w:rPr>
          <w:color w:val="0070C0"/>
          <w:lang w:val="en-US"/>
        </w:rPr>
        <w:t xml:space="preserve"> procedures.</w:t>
      </w:r>
    </w:p>
    <w:p w14:paraId="41F4C3A4" w14:textId="5ED81D0F" w:rsidR="003516F6" w:rsidRPr="009B08AF" w:rsidRDefault="00007EF1" w:rsidP="003516F6">
      <w:pPr>
        <w:pStyle w:val="ListParagraph"/>
        <w:numPr>
          <w:ilvl w:val="0"/>
          <w:numId w:val="27"/>
        </w:numPr>
        <w:rPr>
          <w:color w:val="0070C0"/>
          <w:lang w:val="en-US"/>
          <w:rPrChange w:id="135" w:author="Intel - Li, Ziyi" w:date="2020-10-15T09:05:00Z">
            <w:rPr>
              <w:color w:val="0070C0"/>
            </w:rPr>
          </w:rPrChange>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9B08AF">
        <w:rPr>
          <w:color w:val="0070C0"/>
          <w:lang w:val="en-US"/>
          <w:rPrChange w:id="136" w:author="Intel - Li, Ziyi" w:date="2020-10-15T09:05:00Z">
            <w:rPr>
              <w:color w:val="0070C0"/>
            </w:rPr>
          </w:rPrChange>
        </w:rPr>
        <w:t xml:space="preserve"> packet loss</w:t>
      </w:r>
      <w:r w:rsidR="003516F6" w:rsidRPr="00EA3E1D">
        <w:rPr>
          <w:color w:val="0070C0"/>
          <w:lang w:val="en-US"/>
        </w:rPr>
        <w:t xml:space="preserve"> and</w:t>
      </w:r>
      <w:r w:rsidR="003516F6" w:rsidRPr="009B08AF">
        <w:rPr>
          <w:color w:val="0070C0"/>
          <w:lang w:val="en-US"/>
          <w:rPrChange w:id="137" w:author="Intel - Li, Ziyi" w:date="2020-10-15T09:05:00Z">
            <w:rPr>
              <w:color w:val="0070C0"/>
            </w:rPr>
          </w:rPrChange>
        </w:rPr>
        <w:t xml:space="preserve"> latency </w:t>
      </w:r>
      <w:r w:rsidR="003516F6" w:rsidRPr="00EA3E1D">
        <w:rPr>
          <w:color w:val="0070C0"/>
          <w:lang w:val="en-US"/>
        </w:rPr>
        <w:t>due to</w:t>
      </w:r>
      <w:r w:rsidR="003516F6" w:rsidRPr="009B08AF">
        <w:rPr>
          <w:color w:val="0070C0"/>
          <w:lang w:val="en-US"/>
          <w:rPrChange w:id="138" w:author="Intel - Li, Ziyi" w:date="2020-10-15T09:05:00Z">
            <w:rPr>
              <w:color w:val="0070C0"/>
            </w:rPr>
          </w:rPrChange>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eastAsia="ko-KR"/>
        </w:rPr>
      </w:pPr>
      <w:r w:rsidRPr="00EA3E1D">
        <w:rPr>
          <w:color w:val="0070C0"/>
          <w:lang w:eastAsia="ko-KR"/>
        </w:rPr>
        <w:t>Load balancing</w:t>
      </w:r>
      <w:r w:rsidR="003F5D2C" w:rsidRPr="00EA3E1D">
        <w:rPr>
          <w:color w:val="0070C0"/>
          <w:lang w:eastAsia="ko-KR"/>
        </w:rPr>
        <w:t xml:space="preserve"> </w:t>
      </w:r>
    </w:p>
    <w:p w14:paraId="7F3D0A40" w14:textId="7B443B25" w:rsidR="00D87967" w:rsidRPr="00EA3E1D" w:rsidRDefault="00007EF1" w:rsidP="008641F5">
      <w:pPr>
        <w:pStyle w:val="ListParagraph"/>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ListParagraph"/>
        <w:ind w:left="0"/>
        <w:rPr>
          <w:rFonts w:eastAsia="DengXian"/>
          <w:color w:val="0070C0"/>
          <w:lang w:val="en-US"/>
        </w:rPr>
      </w:pPr>
      <w:r w:rsidRPr="00EA3E1D">
        <w:rPr>
          <w:rFonts w:eastAsia="DengXian"/>
          <w:color w:val="0070C0"/>
          <w:lang w:val="en-US"/>
        </w:rPr>
        <w:t>Reduction of signaling load</w:t>
      </w:r>
    </w:p>
    <w:p w14:paraId="37715DAC" w14:textId="1EC5D6A6" w:rsidR="00C816DF" w:rsidRPr="009B08AF" w:rsidRDefault="00007EF1" w:rsidP="00C816DF">
      <w:pPr>
        <w:pStyle w:val="ListParagraph"/>
        <w:numPr>
          <w:ilvl w:val="0"/>
          <w:numId w:val="27"/>
        </w:numPr>
        <w:rPr>
          <w:color w:val="0070C0"/>
          <w:lang w:val="en-US"/>
          <w:rPrChange w:id="139" w:author="Intel - Li, Ziyi" w:date="2020-10-15T09:05:00Z">
            <w:rPr>
              <w:color w:val="0070C0"/>
            </w:rPr>
          </w:rPrChange>
        </w:rPr>
      </w:pPr>
      <w:r w:rsidRPr="00EA3E1D">
        <w:rPr>
          <w:color w:val="0070C0"/>
          <w:lang w:val="en-US"/>
        </w:rPr>
        <w:t>This refers to s</w:t>
      </w:r>
      <w:r w:rsidR="00011380" w:rsidRPr="009B08AF">
        <w:rPr>
          <w:color w:val="0070C0"/>
          <w:lang w:val="en-US"/>
          <w:rPrChange w:id="140" w:author="Intel - Li, Ziyi" w:date="2020-10-15T09:05:00Z">
            <w:rPr>
              <w:color w:val="0070C0"/>
            </w:rPr>
          </w:rPrChange>
        </w:rPr>
        <w:t>ignaling</w:t>
      </w:r>
      <w:r w:rsidR="00745766" w:rsidRPr="009B08AF">
        <w:rPr>
          <w:color w:val="0070C0"/>
          <w:lang w:val="en-US"/>
          <w:rPrChange w:id="141" w:author="Intel - Li, Ziyi" w:date="2020-10-15T09:05:00Z">
            <w:rPr>
              <w:color w:val="0070C0"/>
            </w:rPr>
          </w:rPrChange>
        </w:rPr>
        <w:t xml:space="preserve"> </w:t>
      </w:r>
      <w:r w:rsidRPr="00EA3E1D">
        <w:rPr>
          <w:color w:val="0070C0"/>
          <w:lang w:val="en-US"/>
        </w:rPr>
        <w:t>load related to</w:t>
      </w:r>
      <w:r w:rsidR="00745766" w:rsidRPr="009B08AF">
        <w:rPr>
          <w:color w:val="0070C0"/>
          <w:lang w:val="en-US"/>
          <w:rPrChange w:id="142" w:author="Intel - Li, Ziyi" w:date="2020-10-15T09:05:00Z">
            <w:rPr>
              <w:color w:val="0070C0"/>
            </w:rPr>
          </w:rPrChange>
        </w:rPr>
        <w:t xml:space="preserve"> </w:t>
      </w:r>
      <w:r w:rsidR="008962A2" w:rsidRPr="00EA3E1D">
        <w:rPr>
          <w:color w:val="0070C0"/>
          <w:lang w:val="en-US"/>
        </w:rPr>
        <w:t xml:space="preserve">topology adaptation </w:t>
      </w:r>
    </w:p>
    <w:p w14:paraId="79588018" w14:textId="1751D71E" w:rsidR="00C816DF" w:rsidRPr="00152339" w:rsidRDefault="00C816DF" w:rsidP="00C816DF">
      <w:pPr>
        <w:rPr>
          <w:b/>
          <w:bCs/>
          <w:color w:val="0070C0"/>
        </w:rPr>
      </w:pPr>
    </w:p>
    <w:p w14:paraId="39B6497B" w14:textId="197C2B31" w:rsidR="00BB1E94" w:rsidRPr="00152339" w:rsidRDefault="00BB1E94" w:rsidP="00C816DF">
      <w:pPr>
        <w:rPr>
          <w:color w:val="0070C0"/>
        </w:rPr>
      </w:pPr>
      <w:r w:rsidRPr="00152339">
        <w:rPr>
          <w:b/>
          <w:bCs/>
          <w:color w:val="0070C0"/>
        </w:rPr>
        <w:t>The rapporteur’s view:</w:t>
      </w:r>
      <w:r w:rsidRPr="00152339">
        <w:rPr>
          <w:color w:val="0070C0"/>
        </w:rPr>
        <w:t xml:space="preserve"> We will consider </w:t>
      </w:r>
      <w:proofErr w:type="gramStart"/>
      <w:r w:rsidRPr="00152339">
        <w:rPr>
          <w:color w:val="0070C0"/>
        </w:rPr>
        <w:t>all of</w:t>
      </w:r>
      <w:proofErr w:type="gramEnd"/>
      <w:r w:rsidRPr="00152339">
        <w:rPr>
          <w:color w:val="0070C0"/>
        </w:rPr>
        <w:t xml:space="preserve"> these purposes/benefits for the following discussion</w:t>
      </w:r>
      <w:r w:rsidR="00871C57" w:rsidRPr="00152339">
        <w:rPr>
          <w:color w:val="0070C0"/>
        </w:rPr>
        <w:t xml:space="preserve"> on enhancements</w:t>
      </w:r>
      <w:r w:rsidRPr="00152339">
        <w:rPr>
          <w:color w:val="0070C0"/>
        </w:rPr>
        <w:t>.</w:t>
      </w:r>
    </w:p>
    <w:p w14:paraId="4A8D1523" w14:textId="7FFBA994" w:rsidR="00BB1E94" w:rsidRPr="00152339" w:rsidRDefault="00BB1E94" w:rsidP="00C816DF">
      <w:pPr>
        <w:rPr>
          <w:b/>
          <w:bCs/>
          <w:color w:val="0070C0"/>
        </w:rPr>
      </w:pPr>
      <w:r w:rsidRPr="00152339">
        <w:rPr>
          <w:b/>
          <w:bCs/>
          <w:color w:val="0070C0"/>
        </w:rPr>
        <w:t xml:space="preserve">Proposal 0: Consider enhancements </w:t>
      </w:r>
      <w:r w:rsidR="00871C57" w:rsidRPr="00152339">
        <w:rPr>
          <w:b/>
          <w:bCs/>
          <w:color w:val="0070C0"/>
        </w:rPr>
        <w:t xml:space="preserve">to topology adaptation </w:t>
      </w:r>
      <w:r w:rsidRPr="00152339">
        <w:rPr>
          <w:b/>
          <w:bCs/>
          <w:color w:val="0070C0"/>
        </w:rPr>
        <w:t>that improve</w:t>
      </w:r>
      <w:r w:rsidR="0062219B" w:rsidRPr="00152339">
        <w:rPr>
          <w:b/>
          <w:bCs/>
          <w:color w:val="0070C0"/>
        </w:rPr>
        <w:t>:</w:t>
      </w:r>
      <w:r w:rsidRPr="00152339">
        <w:rPr>
          <w:b/>
          <w:bCs/>
          <w:color w:val="0070C0"/>
        </w:rPr>
        <w:t xml:space="preserve"> </w:t>
      </w:r>
    </w:p>
    <w:p w14:paraId="4A06836E" w14:textId="13C4EEFB" w:rsidR="00BB1E94" w:rsidRPr="009B08AF" w:rsidRDefault="00EA515D" w:rsidP="00BB1E94">
      <w:pPr>
        <w:pStyle w:val="ListParagraph"/>
        <w:numPr>
          <w:ilvl w:val="0"/>
          <w:numId w:val="17"/>
        </w:numPr>
        <w:rPr>
          <w:b/>
          <w:bCs/>
          <w:color w:val="0070C0"/>
          <w:lang w:val="en-US"/>
          <w:rPrChange w:id="143" w:author="Intel - Li, Ziyi" w:date="2020-10-15T09:05:00Z">
            <w:rPr>
              <w:b/>
              <w:bCs/>
              <w:color w:val="0070C0"/>
            </w:rPr>
          </w:rPrChange>
        </w:rPr>
      </w:pPr>
      <w:r w:rsidRPr="009B08AF">
        <w:rPr>
          <w:b/>
          <w:bCs/>
          <w:color w:val="0070C0"/>
          <w:lang w:val="en-US"/>
          <w:rPrChange w:id="144" w:author="Intel - Li, Ziyi" w:date="2020-10-15T09:05:00Z">
            <w:rPr>
              <w:b/>
              <w:bCs/>
              <w:color w:val="0070C0"/>
            </w:rPr>
          </w:rPrChange>
        </w:rPr>
        <w:t>R</w:t>
      </w:r>
      <w:r w:rsidR="00BB1E94" w:rsidRPr="009B08AF">
        <w:rPr>
          <w:b/>
          <w:bCs/>
          <w:color w:val="0070C0"/>
          <w:lang w:val="en-US"/>
          <w:rPrChange w:id="145" w:author="Intel - Li, Ziyi" w:date="2020-10-15T09:05:00Z">
            <w:rPr>
              <w:b/>
              <w:bCs/>
              <w:color w:val="0070C0"/>
            </w:rPr>
          </w:rPrChange>
        </w:rPr>
        <w:t>obustness</w:t>
      </w:r>
      <w:r w:rsidRPr="00EA3E1D">
        <w:rPr>
          <w:b/>
          <w:bCs/>
          <w:color w:val="0070C0"/>
          <w:lang w:val="en-US"/>
        </w:rPr>
        <w:t>, e.g., to rapid shadowing</w:t>
      </w:r>
      <w:r w:rsidR="00BB1E94" w:rsidRPr="009B08AF">
        <w:rPr>
          <w:b/>
          <w:bCs/>
          <w:color w:val="0070C0"/>
          <w:lang w:val="en-US"/>
          <w:rPrChange w:id="146" w:author="Intel - Li, Ziyi" w:date="2020-10-15T09:05:00Z">
            <w:rPr>
              <w:b/>
              <w:bCs/>
              <w:color w:val="0070C0"/>
            </w:rPr>
          </w:rPrChange>
        </w:rPr>
        <w:t xml:space="preserve">, </w:t>
      </w:r>
    </w:p>
    <w:p w14:paraId="786AFB7B" w14:textId="771687C6" w:rsidR="00BB1E94" w:rsidRPr="00EA3E1D" w:rsidRDefault="00BB1E94" w:rsidP="00BB1E94">
      <w:pPr>
        <w:pStyle w:val="ListParagraph"/>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9B08AF" w:rsidRDefault="00BB1E94" w:rsidP="00BB1E94">
      <w:pPr>
        <w:pStyle w:val="ListParagraph"/>
        <w:numPr>
          <w:ilvl w:val="0"/>
          <w:numId w:val="17"/>
        </w:numPr>
        <w:rPr>
          <w:b/>
          <w:bCs/>
          <w:color w:val="0070C0"/>
          <w:lang w:val="en-US"/>
          <w:rPrChange w:id="147" w:author="Intel - Li, Ziyi" w:date="2020-10-15T09:05:00Z">
            <w:rPr>
              <w:b/>
              <w:bCs/>
              <w:color w:val="0070C0"/>
            </w:rPr>
          </w:rPrChange>
        </w:rPr>
      </w:pPr>
      <w:r w:rsidRPr="009B08AF">
        <w:rPr>
          <w:b/>
          <w:bCs/>
          <w:color w:val="0070C0"/>
          <w:lang w:val="en-US"/>
          <w:rPrChange w:id="148" w:author="Intel - Li, Ziyi" w:date="2020-10-15T09:05:00Z">
            <w:rPr>
              <w:b/>
              <w:bCs/>
              <w:color w:val="0070C0"/>
            </w:rPr>
          </w:rPrChange>
        </w:rPr>
        <w:t>load balancing among different IAB-nodes IAB-donor-DUs and IAB-donor-CUs</w:t>
      </w:r>
      <w:r w:rsidRPr="00EA3E1D">
        <w:rPr>
          <w:b/>
          <w:bCs/>
          <w:color w:val="0070C0"/>
          <w:lang w:val="en-US"/>
        </w:rPr>
        <w:t>,</w:t>
      </w:r>
      <w:r w:rsidRPr="009B08AF">
        <w:rPr>
          <w:b/>
          <w:bCs/>
          <w:color w:val="0070C0"/>
          <w:lang w:val="en-US"/>
          <w:rPrChange w:id="149" w:author="Intel - Li, Ziyi" w:date="2020-10-15T09:05:00Z">
            <w:rPr>
              <w:b/>
              <w:bCs/>
              <w:color w:val="0070C0"/>
            </w:rPr>
          </w:rPrChange>
        </w:rPr>
        <w:t xml:space="preserve"> and </w:t>
      </w:r>
    </w:p>
    <w:p w14:paraId="504F5170" w14:textId="2F909AE0" w:rsidR="00BB1E94" w:rsidRPr="00EA3E1D" w:rsidRDefault="00BB1E94" w:rsidP="00BB1E94">
      <w:pPr>
        <w:pStyle w:val="ListParagraph"/>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Heading2"/>
      </w:pPr>
      <w:r>
        <w:t xml:space="preserve">Candidates for enhancements </w:t>
      </w:r>
    </w:p>
    <w:p w14:paraId="72A57EE2" w14:textId="77777777" w:rsidR="00AC14EC" w:rsidRPr="00152339" w:rsidRDefault="00C24DBC">
      <w:r w:rsidRPr="00152339">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Pr="00152339" w:rsidRDefault="00C24DBC">
      <w:r w:rsidRPr="00152339">
        <w:t>Each candidate should be evaluated with respect to:</w:t>
      </w:r>
    </w:p>
    <w:p w14:paraId="207F9EBF" w14:textId="77777777" w:rsidR="00AC14EC" w:rsidRPr="00152339" w:rsidRDefault="00C24DBC">
      <w:pPr>
        <w:numPr>
          <w:ilvl w:val="0"/>
          <w:numId w:val="19"/>
        </w:numPr>
      </w:pPr>
      <w:r w:rsidRPr="00152339">
        <w:rPr>
          <w:b/>
          <w:bCs/>
        </w:rPr>
        <w:t>Purpose/benefit</w:t>
      </w:r>
      <w:r w:rsidRPr="00152339">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sidRPr="00152339">
        <w:rPr>
          <w:b/>
          <w:bCs/>
        </w:rPr>
        <w:lastRenderedPageBreak/>
        <w:t>Technical solution</w:t>
      </w:r>
      <w:r w:rsidRPr="00152339">
        <w:t xml:space="preserve">. The solution may be obvious for some enhancements, but it may need more discussion for others. At this stage, the description should establish a rough baseline. </w:t>
      </w:r>
      <w:r>
        <w:t>Discussion on details, optimization, etc can follow later.</w:t>
      </w:r>
    </w:p>
    <w:p w14:paraId="3DF5B141" w14:textId="77777777" w:rsidR="00AC14EC" w:rsidRDefault="00C24DBC">
      <w:pPr>
        <w:numPr>
          <w:ilvl w:val="0"/>
          <w:numId w:val="19"/>
        </w:numPr>
      </w:pPr>
      <w:r w:rsidRPr="00152339">
        <w:rPr>
          <w:b/>
          <w:bCs/>
        </w:rPr>
        <w:t>Potential shortcomings</w:t>
      </w:r>
      <w:r w:rsidRPr="00152339">
        <w:t>.</w:t>
      </w:r>
      <w:r w:rsidRPr="00152339">
        <w:rPr>
          <w:b/>
          <w:bCs/>
        </w:rPr>
        <w:t xml:space="preserve"> </w:t>
      </w:r>
      <w:r w:rsidRPr="00152339">
        <w:t xml:space="preserve">Some features may have great benefits but also significant shortcomings. </w:t>
      </w:r>
      <w:r>
        <w:t>It is important to understand this trade-off.</w:t>
      </w:r>
    </w:p>
    <w:p w14:paraId="159DD326" w14:textId="77777777" w:rsidR="00AC14EC" w:rsidRPr="00152339" w:rsidRDefault="00C24DBC">
      <w:pPr>
        <w:numPr>
          <w:ilvl w:val="0"/>
          <w:numId w:val="19"/>
        </w:numPr>
      </w:pPr>
      <w:r w:rsidRPr="00152339">
        <w:rPr>
          <w:b/>
          <w:bCs/>
        </w:rPr>
        <w:t>Specification effort</w:t>
      </w:r>
      <w:r w:rsidRPr="00152339">
        <w:t xml:space="preserve">. This will be a coarse estimate. It should also be identified, which WGs </w:t>
      </w:r>
      <w:proofErr w:type="gramStart"/>
      <w:r w:rsidRPr="00152339">
        <w:t>have to</w:t>
      </w:r>
      <w:proofErr w:type="gramEnd"/>
      <w:r w:rsidRPr="00152339">
        <w:t xml:space="preserve"> be involved. </w:t>
      </w:r>
    </w:p>
    <w:p w14:paraId="62BA05AF" w14:textId="77777777" w:rsidR="00AC14EC" w:rsidRPr="00152339" w:rsidRDefault="00C24DBC">
      <w:r w:rsidRPr="00152339">
        <w:t>The discussion rapporteur has allowed himself to provide guidance, i.e., emphasize where clarification is needed for an enhancement, or elaborate on where and how RAN3 has already made progress.</w:t>
      </w:r>
    </w:p>
    <w:p w14:paraId="15790336" w14:textId="77777777" w:rsidR="00AC14EC" w:rsidRPr="00152339" w:rsidRDefault="00AC14EC"/>
    <w:p w14:paraId="5E7CF306" w14:textId="77777777" w:rsidR="00AC14EC" w:rsidRDefault="00C24DBC">
      <w:pPr>
        <w:pStyle w:val="Heading3"/>
      </w:pPr>
      <w:r>
        <w:t>2.2.1</w:t>
      </w:r>
      <w:r>
        <w:tab/>
        <w:t xml:space="preserve">CHO </w:t>
      </w:r>
    </w:p>
    <w:p w14:paraId="7A842729" w14:textId="77777777" w:rsidR="00AC14EC" w:rsidRPr="00152339" w:rsidRDefault="00C24DBC">
      <w:r w:rsidRPr="00152339">
        <w:t>Proposed by R2-2006626, R2-2006967, R2-2007167, R2-2007501, R2-2007863, R2-2008025, R2-2008026, comment by RAN3 chairman</w:t>
      </w:r>
    </w:p>
    <w:p w14:paraId="3ADF4502" w14:textId="77777777" w:rsidR="00AC14EC" w:rsidRPr="00152339" w:rsidRDefault="00C24DBC">
      <w:r w:rsidRPr="00152339">
        <w:t>RAN3 chairman added to notes:</w:t>
      </w:r>
    </w:p>
    <w:p w14:paraId="226733F9" w14:textId="77777777" w:rsidR="00AC14EC" w:rsidRPr="00152339" w:rsidRDefault="00C24DBC">
      <w:pPr>
        <w:ind w:left="432"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6C418D8E" w14:textId="77777777" w:rsidR="00AC14EC" w:rsidRPr="00152339" w:rsidRDefault="00C24DBC">
      <w:pPr>
        <w:ind w:left="432"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29E05FF9" w14:textId="77777777" w:rsidR="00AC14EC" w:rsidRPr="00152339" w:rsidRDefault="00AC14EC"/>
    <w:p w14:paraId="1FCE8FC7" w14:textId="77777777" w:rsidR="00AC14EC" w:rsidRPr="00152339" w:rsidRDefault="00C24DBC">
      <w:pPr>
        <w:rPr>
          <w:b/>
          <w:bCs/>
        </w:rPr>
      </w:pPr>
      <w:r w:rsidRPr="00152339">
        <w:rPr>
          <w:b/>
          <w:bCs/>
        </w:rPr>
        <w:t>Q1: Please provide your views on purpose/benefit, technical solution, potential shortcomings and specification effort for this enhancement candidate.</w:t>
      </w:r>
    </w:p>
    <w:p w14:paraId="526E813C" w14:textId="77777777" w:rsidR="00AC14EC" w:rsidRPr="00152339"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rsidRPr="00152339" w14:paraId="2B4E85B2" w14:textId="77777777">
        <w:tc>
          <w:tcPr>
            <w:tcW w:w="1973" w:type="dxa"/>
            <w:shd w:val="clear" w:color="auto" w:fill="auto"/>
          </w:tcPr>
          <w:p w14:paraId="3F40FAF8" w14:textId="77777777" w:rsidR="00AC14EC" w:rsidRDefault="00C24DBC">
            <w:ins w:id="150"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Pr="00152339" w:rsidRDefault="00C24DBC">
            <w:pPr>
              <w:rPr>
                <w:ins w:id="151" w:author="Kyocera - Masato Fujishiro" w:date="2020-09-28T15:30:00Z"/>
                <w:rFonts w:eastAsia="Yu Mincho"/>
              </w:rPr>
            </w:pPr>
            <w:ins w:id="152" w:author="Kyocera - Masato Fujishiro" w:date="2020-09-28T15:30:00Z">
              <w:r w:rsidRPr="00152339">
                <w:rPr>
                  <w:rFonts w:eastAsia="Yu Mincho"/>
                </w:rPr>
                <w:t xml:space="preserve">We assume CHO can be used for IAB as it is, from Rel-16. </w:t>
              </w:r>
            </w:ins>
          </w:p>
          <w:p w14:paraId="0FDD1516" w14:textId="77777777" w:rsidR="00AC14EC" w:rsidRPr="00152339" w:rsidRDefault="00C24DBC">
            <w:pPr>
              <w:rPr>
                <w:ins w:id="153" w:author="Kyocera - Masato Fujishiro" w:date="2020-09-28T15:30:00Z"/>
                <w:rFonts w:eastAsia="Yu Mincho"/>
              </w:rPr>
            </w:pPr>
            <w:ins w:id="154" w:author="Kyocera - Masato Fujishiro" w:date="2020-09-28T15:30:00Z">
              <w:r w:rsidRPr="00152339">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Pr="00152339" w:rsidRDefault="00C24DBC">
            <w:ins w:id="155" w:author="Kyocera - Masato Fujishiro" w:date="2020-09-28T15:30:00Z">
              <w:r w:rsidRPr="00152339">
                <w:rPr>
                  <w:rFonts w:eastAsia="Yu Mincho"/>
                </w:rPr>
                <w:t xml:space="preserve">We think more deterministic behaviour for full utilization of CHO is desirable for Rel-17 </w:t>
              </w:r>
              <w:proofErr w:type="spellStart"/>
              <w:r w:rsidRPr="00152339">
                <w:rPr>
                  <w:rFonts w:eastAsia="Yu Mincho"/>
                </w:rPr>
                <w:t>eIAB</w:t>
              </w:r>
              <w:proofErr w:type="spellEnd"/>
              <w:r w:rsidRPr="00152339">
                <w:rPr>
                  <w:rFonts w:eastAsia="Yu Mincho"/>
                </w:rPr>
                <w:t xml:space="preserve"> and assume it could be solved by a new triggering condition for CHO, e.g., upon reception of BH RLF Indication. </w:t>
              </w:r>
            </w:ins>
          </w:p>
        </w:tc>
      </w:tr>
      <w:tr w:rsidR="00AC14EC" w:rsidRPr="00152339" w14:paraId="508707BA" w14:textId="77777777">
        <w:tc>
          <w:tcPr>
            <w:tcW w:w="1973" w:type="dxa"/>
            <w:shd w:val="clear" w:color="auto" w:fill="auto"/>
          </w:tcPr>
          <w:p w14:paraId="7E6BB5A2" w14:textId="77777777" w:rsidR="00AC14EC" w:rsidRDefault="00C24DBC">
            <w:ins w:id="156" w:author="LG" w:date="2020-09-28T16:28:00Z">
              <w:r>
                <w:rPr>
                  <w:rFonts w:eastAsia="Malgun Gothic" w:hint="eastAsia"/>
                  <w:lang w:eastAsia="ko-KR"/>
                </w:rPr>
                <w:t>LG</w:t>
              </w:r>
            </w:ins>
          </w:p>
        </w:tc>
        <w:tc>
          <w:tcPr>
            <w:tcW w:w="7656" w:type="dxa"/>
            <w:shd w:val="clear" w:color="auto" w:fill="auto"/>
          </w:tcPr>
          <w:p w14:paraId="0523FBFF" w14:textId="77777777" w:rsidR="00AC14EC" w:rsidRPr="00152339" w:rsidRDefault="00C24DBC">
            <w:ins w:id="157" w:author="LG" w:date="2020-09-28T16:28:00Z">
              <w:r w:rsidRPr="00152339">
                <w:rPr>
                  <w:rFonts w:eastAsia="Malgun Gothic"/>
                  <w:lang w:eastAsia="ko-KR"/>
                </w:rPr>
                <w:t>CHO is a useful way to reduce recovery time upon occurrence of BH problems. However, i</w:t>
              </w:r>
              <w:r w:rsidRPr="00152339">
                <w:rPr>
                  <w:lang w:eastAsia="ko-KR"/>
                </w:rPr>
                <w:t xml:space="preserve">t should be noted that it is completely unknown when the conditional mobility actually </w:t>
              </w:r>
              <w:proofErr w:type="gramStart"/>
              <w:r w:rsidRPr="00152339">
                <w:rPr>
                  <w:lang w:eastAsia="ko-KR"/>
                </w:rPr>
                <w:t>occur</w:t>
              </w:r>
              <w:proofErr w:type="gramEnd"/>
              <w:r w:rsidRPr="00152339">
                <w:rPr>
                  <w:lang w:eastAsia="ko-KR"/>
                </w:rPr>
                <w:t xml:space="preserve"> and hence preparation should be done for </w:t>
              </w:r>
              <w:r w:rsidRPr="00152339">
                <w:rPr>
                  <w:rFonts w:eastAsia="Malgun Gothic"/>
                  <w:lang w:eastAsia="ko-KR"/>
                </w:rPr>
                <w:t>many UEs.</w:t>
              </w:r>
            </w:ins>
          </w:p>
        </w:tc>
      </w:tr>
      <w:tr w:rsidR="00AC14EC" w:rsidRPr="00152339" w14:paraId="531079B3" w14:textId="77777777">
        <w:tc>
          <w:tcPr>
            <w:tcW w:w="1973" w:type="dxa"/>
            <w:shd w:val="clear" w:color="auto" w:fill="auto"/>
          </w:tcPr>
          <w:p w14:paraId="67405D35" w14:textId="77777777" w:rsidR="00AC14EC" w:rsidRDefault="00C24DBC">
            <w:ins w:id="158" w:author="Huawei" w:date="2020-09-28T17:53:00Z">
              <w:r>
                <w:rPr>
                  <w:rFonts w:hint="eastAsia"/>
                </w:rPr>
                <w:t>H</w:t>
              </w:r>
              <w:r>
                <w:t>uawei</w:t>
              </w:r>
            </w:ins>
          </w:p>
        </w:tc>
        <w:tc>
          <w:tcPr>
            <w:tcW w:w="7656" w:type="dxa"/>
            <w:shd w:val="clear" w:color="auto" w:fill="auto"/>
          </w:tcPr>
          <w:p w14:paraId="2B44B703" w14:textId="77777777" w:rsidR="00AC14EC" w:rsidRPr="00152339" w:rsidRDefault="00C24DBC">
            <w:pPr>
              <w:rPr>
                <w:ins w:id="159" w:author="Huawei" w:date="2020-09-28T17:53:00Z"/>
              </w:rPr>
            </w:pPr>
            <w:ins w:id="160" w:author="Huawei" w:date="2020-09-28T17:53:00Z">
              <w:r w:rsidRPr="00152339">
                <w:t>Agree to support CHO for R17 IAB-MT;</w:t>
              </w:r>
            </w:ins>
          </w:p>
          <w:p w14:paraId="062DB221" w14:textId="77777777" w:rsidR="00AC14EC" w:rsidRPr="00152339" w:rsidRDefault="00C24DBC">
            <w:pPr>
              <w:rPr>
                <w:ins w:id="161" w:author="Huawei" w:date="2020-09-28T17:53:00Z"/>
              </w:rPr>
            </w:pPr>
            <w:ins w:id="162" w:author="Huawei" w:date="2020-09-28T17:53:00Z">
              <w:r w:rsidRPr="00152339">
                <w:rPr>
                  <w:b/>
                </w:rPr>
                <w:t>Purpose/benefit</w:t>
              </w:r>
              <w:r w:rsidRPr="00152339">
                <w:t>: migration robustness</w:t>
              </w:r>
            </w:ins>
          </w:p>
          <w:p w14:paraId="22174CC5" w14:textId="77777777" w:rsidR="00AC14EC" w:rsidRPr="00152339" w:rsidRDefault="00C24DBC">
            <w:pPr>
              <w:rPr>
                <w:ins w:id="163" w:author="Huawei" w:date="2020-09-28T17:53:00Z"/>
              </w:rPr>
            </w:pPr>
            <w:ins w:id="164" w:author="Huawei" w:date="2020-09-28T17:53:00Z">
              <w:r w:rsidRPr="00152339">
                <w:rPr>
                  <w:b/>
                </w:rPr>
                <w:t>Technical solution</w:t>
              </w:r>
              <w:r w:rsidRPr="00152339">
                <w:t>: reuse R16 CHO for UE</w:t>
              </w:r>
            </w:ins>
          </w:p>
          <w:p w14:paraId="72E8DE8E" w14:textId="77777777" w:rsidR="00AC14EC" w:rsidRPr="00152339" w:rsidRDefault="00C24DBC">
            <w:pPr>
              <w:rPr>
                <w:ins w:id="165" w:author="Huawei" w:date="2020-09-28T17:53:00Z"/>
              </w:rPr>
            </w:pPr>
            <w:ins w:id="166" w:author="Huawei" w:date="2020-09-28T17:53:00Z">
              <w:r w:rsidRPr="00152339">
                <w:rPr>
                  <w:b/>
                </w:rPr>
                <w:lastRenderedPageBreak/>
                <w:t>Potential shortcomings</w:t>
              </w:r>
              <w:r w:rsidRPr="00152339">
                <w:t>: some minor standard efforts</w:t>
              </w:r>
            </w:ins>
          </w:p>
          <w:p w14:paraId="6AAEE83E" w14:textId="77777777" w:rsidR="00AC14EC" w:rsidRPr="00152339" w:rsidRDefault="00C24DBC">
            <w:ins w:id="167" w:author="Huawei" w:date="2020-09-28T17:53:00Z">
              <w:r w:rsidRPr="00152339">
                <w:rPr>
                  <w:b/>
                </w:rPr>
                <w:t>Specification effort</w:t>
              </w:r>
              <w:r w:rsidRPr="00152339">
                <w:t>: To discuss the behaviour of child MT/UE upon CHO for parent node.</w:t>
              </w:r>
            </w:ins>
          </w:p>
        </w:tc>
      </w:tr>
      <w:tr w:rsidR="00AC14EC" w:rsidRPr="00152339" w14:paraId="1D37C8D3" w14:textId="77777777">
        <w:tc>
          <w:tcPr>
            <w:tcW w:w="1973" w:type="dxa"/>
            <w:shd w:val="clear" w:color="auto" w:fill="auto"/>
          </w:tcPr>
          <w:p w14:paraId="3A19A670" w14:textId="77777777" w:rsidR="00AC14EC" w:rsidRDefault="00C24DBC">
            <w:ins w:id="168" w:author="황준/5G/6G표준Lab(SR)/Staff Engineer/삼성전자" w:date="2020-09-29T19:12:00Z">
              <w:r>
                <w:rPr>
                  <w:lang w:eastAsia="ko-KR"/>
                </w:rPr>
                <w:lastRenderedPageBreak/>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69" w:author="황준/5G/6G표준Lab(SR)/Staff Engineer/삼성전자" w:date="2020-09-29T19:12:00Z"/>
                <w:lang w:val="en-GB" w:eastAsia="ko-KR"/>
              </w:rPr>
            </w:pPr>
            <w:ins w:id="170" w:author="황준/5G/6G표준Lab(SR)/Staff Engineer/삼성전자" w:date="2020-09-29T19:12:00Z">
              <w:r>
                <w:rPr>
                  <w:lang w:val="en-GB" w:eastAsia="ko-KR"/>
                </w:rPr>
                <w:t xml:space="preserve">Purpose/benefit: This is straightforward to be supported. CHO is responsible to reliability enhancement. NR frequency could be </w:t>
              </w:r>
              <w:proofErr w:type="gramStart"/>
              <w:r>
                <w:rPr>
                  <w:lang w:val="en-GB" w:eastAsia="ko-KR"/>
                </w:rPr>
                <w:t>vulnerable</w:t>
              </w:r>
              <w:proofErr w:type="gramEnd"/>
              <w:r>
                <w:rPr>
                  <w:lang w:val="en-GB" w:eastAsia="ko-KR"/>
                </w:rPr>
                <w:t xml:space="preserv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71" w:author="황준/5G/6G표준Lab(SR)/Staff Engineer/삼성전자" w:date="2020-09-29T19:12:00Z"/>
                <w:lang w:val="en-GB" w:eastAsia="ko-KR"/>
              </w:rPr>
            </w:pPr>
            <w:ins w:id="172"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173" w:author="황준/5G/6G표준Lab(SR)/Staff Engineer/삼성전자" w:date="2020-09-29T19:12:00Z"/>
                <w:lang w:val="en-GB" w:eastAsia="ko-KR"/>
              </w:rPr>
            </w:pPr>
            <w:ins w:id="17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Pr="00152339" w:rsidRDefault="00C24DBC">
            <w:ins w:id="175" w:author="황준/5G/6G표준Lab(SR)/Staff Engineer/삼성전자" w:date="2020-09-29T19:12:00Z">
              <w:r w:rsidRPr="00152339">
                <w:rPr>
                  <w:lang w:eastAsia="ko-KR"/>
                </w:rPr>
                <w:t xml:space="preserve">Specification effort: </w:t>
              </w:r>
              <w:r w:rsidRPr="00152339">
                <w:rPr>
                  <w:rFonts w:ascii="Calibri" w:hAnsi="Calibri"/>
                  <w:lang w:eastAsia="ko-KR"/>
                </w:rPr>
                <w:t xml:space="preserve">Almost same solution as the normal UE can be applied, so not difficult to specify this further. </w:t>
              </w:r>
            </w:ins>
          </w:p>
        </w:tc>
      </w:tr>
      <w:tr w:rsidR="00AC14EC" w:rsidRPr="00152339" w14:paraId="33A15CCE" w14:textId="77777777">
        <w:trPr>
          <w:ins w:id="17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77" w:author="Ericsson" w:date="2020-09-29T12:57:00Z"/>
                <w:rFonts w:cs="Arial"/>
                <w:lang w:eastAsia="ko-KR"/>
              </w:rPr>
            </w:pPr>
            <w:ins w:id="17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79" w:author="Ericsson" w:date="2020-09-29T12:57:00Z"/>
                <w:rFonts w:ascii="Arial" w:hAnsi="Arial" w:cs="Arial"/>
                <w:sz w:val="20"/>
                <w:szCs w:val="20"/>
                <w:lang w:val="en-GB" w:eastAsia="ko-KR"/>
              </w:rPr>
            </w:pPr>
            <w:ins w:id="180" w:author="Ericsson" w:date="2020-09-29T13:09:00Z">
              <w:r>
                <w:rPr>
                  <w:rFonts w:ascii="Arial" w:hAnsi="Arial" w:cs="Arial"/>
                  <w:sz w:val="20"/>
                  <w:szCs w:val="20"/>
                  <w:lang w:val="en-GB" w:eastAsia="ko-KR"/>
                </w:rPr>
                <w:t xml:space="preserve">CHO can </w:t>
              </w:r>
            </w:ins>
            <w:ins w:id="181" w:author="Ericsson" w:date="2020-09-29T13:11:00Z">
              <w:r>
                <w:rPr>
                  <w:rFonts w:ascii="Arial" w:hAnsi="Arial" w:cs="Arial"/>
                  <w:sz w:val="20"/>
                  <w:szCs w:val="20"/>
                  <w:lang w:val="en-GB" w:eastAsia="ko-KR"/>
                </w:rPr>
                <w:t xml:space="preserve">be </w:t>
              </w:r>
            </w:ins>
            <w:ins w:id="182" w:author="Ericsson" w:date="2020-09-29T13:09:00Z">
              <w:r>
                <w:rPr>
                  <w:rFonts w:ascii="Arial" w:hAnsi="Arial" w:cs="Arial"/>
                  <w:sz w:val="20"/>
                  <w:szCs w:val="20"/>
                  <w:lang w:val="en-GB" w:eastAsia="ko-KR"/>
                </w:rPr>
                <w:t>considered already supported</w:t>
              </w:r>
            </w:ins>
            <w:ins w:id="18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84" w:author="Ericsson" w:date="2020-09-29T13:11:00Z">
              <w:r>
                <w:rPr>
                  <w:rFonts w:ascii="Arial" w:hAnsi="Arial" w:cs="Arial"/>
                  <w:sz w:val="20"/>
                  <w:szCs w:val="20"/>
                  <w:lang w:val="en-GB" w:eastAsia="ko-KR"/>
                </w:rPr>
                <w:t xml:space="preserve"> in case of RLF, w</w:t>
              </w:r>
            </w:ins>
            <w:ins w:id="185" w:author="Ericsson" w:date="2020-09-29T12:57:00Z">
              <w:r>
                <w:rPr>
                  <w:rFonts w:ascii="Arial" w:hAnsi="Arial" w:cs="Arial"/>
                  <w:sz w:val="20"/>
                  <w:szCs w:val="20"/>
                  <w:lang w:val="en-GB" w:eastAsia="ko-KR"/>
                </w:rPr>
                <w:t xml:space="preserve">e are </w:t>
              </w:r>
            </w:ins>
            <w:ins w:id="186" w:author="Ericsson" w:date="2020-09-29T13:11:00Z">
              <w:r>
                <w:rPr>
                  <w:rFonts w:ascii="Arial" w:hAnsi="Arial" w:cs="Arial"/>
                  <w:sz w:val="20"/>
                  <w:szCs w:val="20"/>
                  <w:lang w:val="en-GB" w:eastAsia="ko-KR"/>
                </w:rPr>
                <w:t xml:space="preserve">a </w:t>
              </w:r>
            </w:ins>
            <w:proofErr w:type="spellStart"/>
            <w:ins w:id="187" w:author="Ericsson" w:date="2020-09-29T12:57:00Z">
              <w:r>
                <w:rPr>
                  <w:rFonts w:ascii="Arial" w:hAnsi="Arial" w:cs="Arial"/>
                  <w:sz w:val="20"/>
                  <w:szCs w:val="20"/>
                  <w:lang w:val="en-GB" w:eastAsia="ko-KR"/>
                </w:rPr>
                <w:t>skeptical</w:t>
              </w:r>
            </w:ins>
            <w:proofErr w:type="spellEnd"/>
            <w:ins w:id="188"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89" w:author="Ericsson" w:date="2020-09-29T12:57:00Z"/>
                <w:rFonts w:ascii="Arial" w:hAnsi="Arial" w:cs="Arial"/>
                <w:sz w:val="20"/>
                <w:szCs w:val="20"/>
                <w:lang w:val="en-GB" w:eastAsia="ko-KR"/>
              </w:rPr>
            </w:pPr>
            <w:ins w:id="19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91" w:author="Ericsson" w:date="2020-09-29T12:57:00Z"/>
                <w:rFonts w:ascii="Arial" w:hAnsi="Arial" w:cs="Arial"/>
                <w:sz w:val="20"/>
                <w:szCs w:val="20"/>
                <w:lang w:val="en-GB" w:eastAsia="ko-KR"/>
              </w:rPr>
            </w:pPr>
            <w:ins w:id="19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rsidRPr="00152339" w14:paraId="2E062581" w14:textId="77777777">
        <w:trPr>
          <w:ins w:id="19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94" w:author="Intel - Li, Ziyi" w:date="2020-09-30T09:13:00Z"/>
                <w:rFonts w:cs="Arial"/>
                <w:lang w:eastAsia="ko-KR"/>
              </w:rPr>
            </w:pPr>
            <w:ins w:id="19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96" w:author="Intel - Li, Ziyi" w:date="2020-09-30T09:13:00Z"/>
                <w:rFonts w:ascii="Arial" w:hAnsi="Arial" w:cs="Arial"/>
                <w:sz w:val="20"/>
                <w:szCs w:val="20"/>
                <w:lang w:val="en-GB" w:eastAsia="ko-KR"/>
              </w:rPr>
            </w:pPr>
            <w:ins w:id="19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Pr="00152339" w:rsidRDefault="00C24DBC">
            <w:r w:rsidRPr="00152339">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Pr="00152339" w:rsidRDefault="00AC14EC"/>
          <w:p w14:paraId="6C9AF027" w14:textId="77777777" w:rsidR="00AC14EC" w:rsidRDefault="00C24DBC">
            <w:pPr>
              <w:pStyle w:val="ListParagraph"/>
              <w:ind w:left="0" w:hanging="34"/>
              <w:rPr>
                <w:lang w:val="en-GB"/>
              </w:rPr>
            </w:pPr>
            <w:r>
              <w:rPr>
                <w:lang w:val="en-GB"/>
              </w:rPr>
              <w:lastRenderedPageBreak/>
              <w:t>For CHO handover of an IAB node from a CU to another CU, we shall consider that the IAB node and its downstream nodes migrates together from the source CU network to the target CU network. The detail procedure is FFS.</w:t>
            </w:r>
          </w:p>
        </w:tc>
      </w:tr>
      <w:tr w:rsidR="00AC14EC" w:rsidRPr="00152339" w14:paraId="530E5874" w14:textId="77777777">
        <w:trPr>
          <w:ins w:id="19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99" w:author="ZTE" w:date="2020-09-30T14:41:00Z"/>
              </w:rPr>
            </w:pPr>
            <w:ins w:id="200"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201" w:author="ZTE" w:date="2020-09-30T14:41:00Z"/>
                <w:lang w:val="en-GB"/>
              </w:rPr>
            </w:pPr>
            <w:ins w:id="202"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203" w:author="ZTE" w:date="2020-09-30T14:43:00Z">
              <w:r>
                <w:rPr>
                  <w:rFonts w:hint="eastAsia"/>
                  <w:lang w:val="en-US"/>
                </w:rPr>
                <w:t xml:space="preserve"> to reduce service interruption</w:t>
              </w:r>
            </w:ins>
            <w:ins w:id="204" w:author="ZTE" w:date="2020-09-30T14:42:00Z">
              <w:r>
                <w:rPr>
                  <w:rFonts w:hint="eastAsia"/>
                  <w:lang w:val="en-US"/>
                </w:rPr>
                <w:t>. The migrating IAB-MT can perform the CHO procedure as R16</w:t>
              </w:r>
            </w:ins>
            <w:ins w:id="205" w:author="ZTE" w:date="2020-09-30T14:47:00Z">
              <w:r>
                <w:rPr>
                  <w:rFonts w:hint="eastAsia"/>
                  <w:lang w:val="en-US"/>
                </w:rPr>
                <w:t xml:space="preserve"> </w:t>
              </w:r>
            </w:ins>
            <w:ins w:id="206" w:author="ZTE" w:date="2020-09-30T14:42:00Z">
              <w:r>
                <w:rPr>
                  <w:rFonts w:hint="eastAsia"/>
                  <w:lang w:val="en-US"/>
                </w:rPr>
                <w:t>UE</w:t>
              </w:r>
            </w:ins>
            <w:ins w:id="207" w:author="ZTE" w:date="2020-09-30T14:43:00Z">
              <w:r>
                <w:rPr>
                  <w:rFonts w:hint="eastAsia"/>
                  <w:lang w:val="en-US"/>
                </w:rPr>
                <w:t>.</w:t>
              </w:r>
            </w:ins>
            <w:ins w:id="208" w:author="ZTE" w:date="2020-09-30T14:42:00Z">
              <w:r>
                <w:rPr>
                  <w:rFonts w:hint="eastAsia"/>
                  <w:lang w:val="en-US"/>
                </w:rPr>
                <w:t xml:space="preserve"> </w:t>
              </w:r>
            </w:ins>
            <w:ins w:id="209" w:author="ZTE" w:date="2020-09-30T14:43:00Z">
              <w:r>
                <w:rPr>
                  <w:rFonts w:hint="eastAsia"/>
                  <w:lang w:val="en-US"/>
                </w:rPr>
                <w:t>I</w:t>
              </w:r>
            </w:ins>
            <w:ins w:id="210" w:author="ZTE" w:date="2020-09-30T14:44:00Z">
              <w:r>
                <w:rPr>
                  <w:rFonts w:hint="eastAsia"/>
                  <w:lang w:val="en-US"/>
                </w:rPr>
                <w:t xml:space="preserve">t is suggested to reuse legacy </w:t>
              </w:r>
            </w:ins>
            <w:ins w:id="211" w:author="ZTE" w:date="2020-09-30T14:47:00Z">
              <w:r>
                <w:rPr>
                  <w:rFonts w:hint="eastAsia"/>
                  <w:lang w:val="en-US"/>
                </w:rPr>
                <w:t xml:space="preserve">CHO </w:t>
              </w:r>
            </w:ins>
            <w:ins w:id="212" w:author="ZTE" w:date="2020-09-30T14:44:00Z">
              <w:r>
                <w:rPr>
                  <w:rFonts w:hint="eastAsia"/>
                  <w:lang w:val="en-US"/>
                </w:rPr>
                <w:t xml:space="preserve">procedure without additional specification </w:t>
              </w:r>
            </w:ins>
            <w:ins w:id="213" w:author="ZTE" w:date="2020-09-30T14:48:00Z">
              <w:r>
                <w:rPr>
                  <w:rFonts w:hint="eastAsia"/>
                  <w:lang w:val="en-US"/>
                </w:rPr>
                <w:t>enhancement</w:t>
              </w:r>
            </w:ins>
            <w:ins w:id="214" w:author="ZTE" w:date="2020-09-30T14:42:00Z">
              <w:r>
                <w:rPr>
                  <w:rFonts w:hint="eastAsia"/>
                  <w:lang w:val="en-US"/>
                </w:rPr>
                <w:t>.</w:t>
              </w:r>
            </w:ins>
          </w:p>
        </w:tc>
      </w:tr>
      <w:tr w:rsidR="00C24DBC" w:rsidRPr="00152339" w14:paraId="3AC8C900" w14:textId="77777777">
        <w:trPr>
          <w:ins w:id="21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216" w:author="Sharma, Vivek" w:date="2020-09-30T11:59:00Z"/>
              </w:rPr>
            </w:pPr>
            <w:ins w:id="21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218" w:author="Sharma, Vivek" w:date="2020-09-30T11:59:00Z"/>
                <w:lang w:val="en-US"/>
              </w:rPr>
            </w:pPr>
            <w:ins w:id="219" w:author="Sharma, Vivek" w:date="2020-09-30T11:59:00Z">
              <w:r>
                <w:rPr>
                  <w:lang w:val="en-GB"/>
                </w:rPr>
                <w:t xml:space="preserve">We think CHO is beneficial in terms of minimizing interruption time and improving topology robustness. CHO candidate </w:t>
              </w:r>
            </w:ins>
            <w:ins w:id="220" w:author="Sharma, Vivek" w:date="2020-09-30T12:00:00Z">
              <w:r>
                <w:rPr>
                  <w:lang w:val="en-GB"/>
                </w:rPr>
                <w:t xml:space="preserve">cells </w:t>
              </w:r>
            </w:ins>
            <w:ins w:id="221" w:author="Sharma, Vivek" w:date="2020-09-30T11:59:00Z">
              <w:r>
                <w:rPr>
                  <w:lang w:val="en-GB"/>
                </w:rPr>
                <w:t>may be configured in good radio conditions to provide a separate path.</w:t>
              </w:r>
            </w:ins>
          </w:p>
        </w:tc>
      </w:tr>
      <w:tr w:rsidR="00BC04C1" w:rsidRPr="00152339" w14:paraId="7DD0EADF" w14:textId="77777777">
        <w:trPr>
          <w:ins w:id="22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223" w:author="李　ヤンウェイ" w:date="2020-09-30T20:33:00Z"/>
              </w:rPr>
            </w:pPr>
            <w:ins w:id="22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25" w:author="李　ヤンウェイ" w:date="2020-09-30T20:33:00Z"/>
                <w:lang w:val="en-US"/>
              </w:rPr>
            </w:pPr>
            <w:proofErr w:type="gramStart"/>
            <w:ins w:id="226" w:author="李　ヤンウェイ" w:date="2020-09-30T20:33:00Z">
              <w:r w:rsidRPr="004A1127">
                <w:rPr>
                  <w:lang w:val="en-US"/>
                </w:rPr>
                <w:t>First</w:t>
              </w:r>
              <w:proofErr w:type="gramEnd"/>
              <w:r w:rsidRPr="004A1127">
                <w:rPr>
                  <w:lang w:val="en-US"/>
                </w:rPr>
                <w:t xml:space="preserve">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w:t>
              </w:r>
              <w:proofErr w:type="gramStart"/>
              <w:r w:rsidRPr="004A1127">
                <w:rPr>
                  <w:lang w:val="en-US"/>
                </w:rPr>
                <w:t>( when</w:t>
              </w:r>
              <w:proofErr w:type="gramEnd"/>
              <w:r w:rsidRPr="004A1127">
                <w:rPr>
                  <w:lang w:val="en-US"/>
                </w:rPr>
                <w:t xml:space="preserve"> the IAB node activates one configuration of multiple pre-configured configurations)</w:t>
              </w:r>
            </w:ins>
          </w:p>
        </w:tc>
      </w:tr>
      <w:tr w:rsidR="004A1127" w:rsidRPr="00152339" w14:paraId="53B76F26" w14:textId="77777777">
        <w:trPr>
          <w:ins w:id="22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228" w:author="CATT" w:date="2020-09-30T21:58:00Z"/>
                <w:rFonts w:eastAsia="SimSun"/>
              </w:rPr>
            </w:pPr>
            <w:ins w:id="22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Pr="00152339" w:rsidRDefault="004A1127" w:rsidP="004A1127">
            <w:pPr>
              <w:rPr>
                <w:ins w:id="230" w:author="CATT" w:date="2020-09-30T21:58:00Z"/>
              </w:rPr>
            </w:pPr>
            <w:ins w:id="231" w:author="CATT" w:date="2020-09-30T21:58:00Z">
              <w:r w:rsidRPr="00152339">
                <w:rPr>
                  <w:rFonts w:eastAsia="SimSun"/>
                </w:rPr>
                <w:t>We think it is</w:t>
              </w:r>
              <w:r w:rsidRPr="00152339">
                <w:t xml:space="preserve"> </w:t>
              </w:r>
            </w:ins>
            <w:ins w:id="232" w:author="CATT" w:date="2020-09-30T21:59:00Z">
              <w:r w:rsidR="006E71C2" w:rsidRPr="00152339">
                <w:rPr>
                  <w:lang w:eastAsia="ko-KR"/>
                </w:rPr>
                <w:t xml:space="preserve">straightforward </w:t>
              </w:r>
              <w:r w:rsidR="006E71C2" w:rsidRPr="00152339">
                <w:rPr>
                  <w:rFonts w:eastAsia="SimSun"/>
                </w:rPr>
                <w:t xml:space="preserve">to </w:t>
              </w:r>
            </w:ins>
            <w:ins w:id="233" w:author="CATT" w:date="2020-09-30T21:58:00Z">
              <w:r w:rsidRPr="00152339">
                <w:t>support CHO for R17 IAB-MT;</w:t>
              </w:r>
            </w:ins>
          </w:p>
          <w:p w14:paraId="586D5FF1" w14:textId="77777777" w:rsidR="004A1127" w:rsidRPr="00152339" w:rsidRDefault="004A1127" w:rsidP="004A1127">
            <w:pPr>
              <w:rPr>
                <w:ins w:id="234" w:author="CATT" w:date="2020-09-30T21:58:00Z"/>
                <w:rFonts w:eastAsia="SimSun"/>
              </w:rPr>
            </w:pPr>
            <w:ins w:id="235" w:author="CATT" w:date="2020-09-30T21:58:00Z">
              <w:r w:rsidRPr="00152339">
                <w:rPr>
                  <w:b/>
                </w:rPr>
                <w:t>Purpose/benefit</w:t>
              </w:r>
              <w:r w:rsidRPr="00152339">
                <w:t>: migration robustness</w:t>
              </w:r>
            </w:ins>
            <w:ins w:id="236" w:author="CATT" w:date="2020-09-30T22:00:00Z">
              <w:r w:rsidR="0061141D" w:rsidRPr="00152339">
                <w:rPr>
                  <w:rFonts w:eastAsia="SimSun"/>
                </w:rPr>
                <w:t xml:space="preserve"> and reduce interruption</w:t>
              </w:r>
            </w:ins>
          </w:p>
          <w:p w14:paraId="77068C12" w14:textId="77777777" w:rsidR="004A1127" w:rsidRPr="00152339" w:rsidRDefault="004A1127" w:rsidP="004A1127">
            <w:pPr>
              <w:rPr>
                <w:ins w:id="237" w:author="CATT" w:date="2020-09-30T21:58:00Z"/>
                <w:rFonts w:eastAsia="SimSun"/>
              </w:rPr>
            </w:pPr>
            <w:ins w:id="238" w:author="CATT" w:date="2020-09-30T21:58:00Z">
              <w:r w:rsidRPr="00152339">
                <w:rPr>
                  <w:b/>
                </w:rPr>
                <w:t>Technical solution</w:t>
              </w:r>
              <w:r w:rsidRPr="00152339">
                <w:t xml:space="preserve">: </w:t>
              </w:r>
              <w:r w:rsidR="00AC5B34" w:rsidRPr="00152339">
                <w:t xml:space="preserve">R16 CHO </w:t>
              </w:r>
            </w:ins>
            <w:ins w:id="239" w:author="CATT" w:date="2020-09-30T22:00:00Z">
              <w:r w:rsidR="00AC5B34" w:rsidRPr="00152339">
                <w:rPr>
                  <w:rFonts w:eastAsia="SimSun"/>
                </w:rPr>
                <w:t>can be as baseline</w:t>
              </w:r>
            </w:ins>
          </w:p>
          <w:p w14:paraId="5138817A" w14:textId="77777777" w:rsidR="004A1127" w:rsidRPr="00152339" w:rsidRDefault="004A1127" w:rsidP="004A1127">
            <w:pPr>
              <w:rPr>
                <w:ins w:id="240" w:author="CATT" w:date="2020-09-30T21:58:00Z"/>
              </w:rPr>
            </w:pPr>
            <w:ins w:id="241" w:author="CATT" w:date="2020-09-30T21:58:00Z">
              <w:r w:rsidRPr="00152339">
                <w:rPr>
                  <w:b/>
                </w:rPr>
                <w:t>Potential shortcomings</w:t>
              </w:r>
              <w:r w:rsidRPr="00152339">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42" w:author="CATT" w:date="2020-09-30T21:58:00Z"/>
                <w:lang w:val="en-US"/>
              </w:rPr>
            </w:pPr>
            <w:ins w:id="243" w:author="CATT" w:date="2020-09-30T21:58:00Z">
              <w:r w:rsidRPr="009B08AF">
                <w:rPr>
                  <w:b/>
                  <w:lang w:val="en-US"/>
                  <w:rPrChange w:id="244" w:author="Intel - Li, Ziyi" w:date="2020-10-15T09:05:00Z">
                    <w:rPr>
                      <w:b/>
                    </w:rPr>
                  </w:rPrChange>
                </w:rPr>
                <w:t>Specification effort</w:t>
              </w:r>
              <w:r w:rsidRPr="009B08AF">
                <w:rPr>
                  <w:lang w:val="en-US"/>
                  <w:rPrChange w:id="245" w:author="Intel - Li, Ziyi" w:date="2020-10-15T09:05:00Z">
                    <w:rPr/>
                  </w:rPrChange>
                </w:rPr>
                <w:t xml:space="preserve">: </w:t>
              </w:r>
            </w:ins>
            <w:ins w:id="246" w:author="CATT" w:date="2020-09-30T22:02:00Z">
              <w:r w:rsidR="000B5DF6" w:rsidRPr="009B08AF">
                <w:rPr>
                  <w:rFonts w:eastAsia="SimSun"/>
                  <w:lang w:val="en-US"/>
                  <w:rPrChange w:id="247" w:author="Intel - Li, Ziyi" w:date="2020-10-15T09:05:00Z">
                    <w:rPr>
                      <w:rFonts w:eastAsia="SimSun"/>
                    </w:rPr>
                  </w:rPrChange>
                </w:rPr>
                <w:t xml:space="preserve">whether/how to additional enhancements on CHO on IAB-MT, </w:t>
              </w:r>
            </w:ins>
            <w:ins w:id="248" w:author="CATT" w:date="2020-09-30T22:03:00Z">
              <w:r w:rsidR="000B5DF6" w:rsidRPr="009B08AF">
                <w:rPr>
                  <w:rFonts w:eastAsia="SimSun"/>
                  <w:lang w:val="en-US"/>
                  <w:rPrChange w:id="249" w:author="Intel - Li, Ziyi" w:date="2020-10-15T09:05:00Z">
                    <w:rPr>
                      <w:rFonts w:eastAsia="SimSun"/>
                    </w:rPr>
                  </w:rPrChange>
                </w:rPr>
                <w:t xml:space="preserve">whether/how CHO can be used for intra-CU </w:t>
              </w:r>
            </w:ins>
            <w:ins w:id="250" w:author="CATT" w:date="2020-09-30T22:04:00Z">
              <w:r w:rsidR="000B5DF6" w:rsidRPr="009B08AF">
                <w:rPr>
                  <w:rFonts w:eastAsia="SimSun"/>
                  <w:lang w:val="en-US"/>
                  <w:rPrChange w:id="251" w:author="Intel - Li, Ziyi" w:date="2020-10-15T09:05:00Z">
                    <w:rPr>
                      <w:rFonts w:eastAsia="SimSun"/>
                    </w:rPr>
                  </w:rPrChange>
                </w:rPr>
                <w:t xml:space="preserve">and </w:t>
              </w:r>
              <w:proofErr w:type="spellStart"/>
              <w:r w:rsidR="000B5DF6" w:rsidRPr="009B08AF">
                <w:rPr>
                  <w:rFonts w:eastAsia="SimSun"/>
                  <w:lang w:val="en-US"/>
                  <w:rPrChange w:id="252" w:author="Intel - Li, Ziyi" w:date="2020-10-15T09:05:00Z">
                    <w:rPr>
                      <w:rFonts w:eastAsia="SimSun"/>
                    </w:rPr>
                  </w:rPrChange>
                </w:rPr>
                <w:t>intre</w:t>
              </w:r>
              <w:proofErr w:type="spellEnd"/>
              <w:r w:rsidR="000B5DF6" w:rsidRPr="009B08AF">
                <w:rPr>
                  <w:rFonts w:eastAsia="SimSun"/>
                  <w:lang w:val="en-US"/>
                  <w:rPrChange w:id="253" w:author="Intel - Li, Ziyi" w:date="2020-10-15T09:05:00Z">
                    <w:rPr>
                      <w:rFonts w:eastAsia="SimSun"/>
                    </w:rPr>
                  </w:rPrChange>
                </w:rPr>
                <w:t xml:space="preserve">-CU </w:t>
              </w:r>
            </w:ins>
            <w:ins w:id="254" w:author="CATT" w:date="2020-09-30T22:03:00Z">
              <w:r w:rsidR="000B5DF6" w:rsidRPr="009B08AF">
                <w:rPr>
                  <w:rFonts w:eastAsia="SimSun"/>
                  <w:lang w:val="en-US"/>
                  <w:rPrChange w:id="255" w:author="Intel - Li, Ziyi" w:date="2020-10-15T09:05:00Z">
                    <w:rPr>
                      <w:rFonts w:eastAsia="SimSun"/>
                    </w:rPr>
                  </w:rPrChange>
                </w:rPr>
                <w:t xml:space="preserve">migration and the </w:t>
              </w:r>
            </w:ins>
            <w:proofErr w:type="spellStart"/>
            <w:ins w:id="256" w:author="CATT" w:date="2020-09-30T21:58:00Z">
              <w:r w:rsidRPr="009B08AF">
                <w:rPr>
                  <w:lang w:val="en-US"/>
                  <w:rPrChange w:id="257" w:author="Intel - Li, Ziyi" w:date="2020-10-15T09:05:00Z">
                    <w:rPr/>
                  </w:rPrChange>
                </w:rPr>
                <w:t>behaviour</w:t>
              </w:r>
              <w:proofErr w:type="spellEnd"/>
              <w:r w:rsidRPr="009B08AF">
                <w:rPr>
                  <w:lang w:val="en-US"/>
                  <w:rPrChange w:id="258" w:author="Intel - Li, Ziyi" w:date="2020-10-15T09:05:00Z">
                    <w:rPr/>
                  </w:rPrChange>
                </w:rPr>
                <w:t xml:space="preserve"> of child MT/UE upon CHO for parent node.</w:t>
              </w:r>
            </w:ins>
          </w:p>
        </w:tc>
      </w:tr>
      <w:tr w:rsidR="00667424" w:rsidRPr="00152339" w14:paraId="20613183" w14:textId="77777777">
        <w:trPr>
          <w:ins w:id="259"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60" w:author="Ishii, Art" w:date="2020-09-30T10:36:00Z"/>
                <w:rFonts w:eastAsia="SimSun"/>
              </w:rPr>
            </w:pPr>
            <w:ins w:id="261"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Pr="00152339" w:rsidRDefault="00667424" w:rsidP="004A1127">
            <w:pPr>
              <w:rPr>
                <w:ins w:id="262" w:author="Ishii, Art" w:date="2020-09-30T10:36:00Z"/>
                <w:rFonts w:eastAsia="SimSun"/>
              </w:rPr>
            </w:pPr>
            <w:ins w:id="263" w:author="Ishii, Art" w:date="2020-09-30T10:37:00Z">
              <w:r w:rsidRPr="00152339">
                <w:rPr>
                  <w:rFonts w:eastAsia="SimSun"/>
                </w:rPr>
                <w:t xml:space="preserve">We think the CHO mechanism in Rel-16 </w:t>
              </w:r>
            </w:ins>
            <w:ins w:id="264" w:author="Ishii, Art" w:date="2020-09-30T11:02:00Z">
              <w:r w:rsidR="00DD220A" w:rsidRPr="00152339">
                <w:rPr>
                  <w:rFonts w:eastAsia="SimSun"/>
                </w:rPr>
                <w:t xml:space="preserve">can be used as a baseline. </w:t>
              </w:r>
            </w:ins>
            <w:ins w:id="265" w:author="Ishii, Art" w:date="2020-09-30T11:03:00Z">
              <w:r w:rsidR="00DD220A" w:rsidRPr="00152339">
                <w:rPr>
                  <w:rFonts w:eastAsia="SimSun"/>
                </w:rPr>
                <w:t xml:space="preserve">The enhancement </w:t>
              </w:r>
              <w:r w:rsidR="006447C7" w:rsidRPr="00152339">
                <w:rPr>
                  <w:rFonts w:eastAsia="SimSun"/>
                </w:rPr>
                <w:t xml:space="preserve">possibly needed </w:t>
              </w:r>
            </w:ins>
            <w:ins w:id="266" w:author="Ishii, Art" w:date="2020-09-30T11:52:00Z">
              <w:r w:rsidR="003F2090" w:rsidRPr="00152339">
                <w:rPr>
                  <w:rFonts w:eastAsia="SimSun"/>
                </w:rPr>
                <w:t>for</w:t>
              </w:r>
            </w:ins>
            <w:ins w:id="267" w:author="Ishii, Art" w:date="2020-09-30T11:03:00Z">
              <w:r w:rsidR="006447C7" w:rsidRPr="00152339">
                <w:rPr>
                  <w:rFonts w:eastAsia="SimSun"/>
                </w:rPr>
                <w:t xml:space="preserve"> Rel-17 may be </w:t>
              </w:r>
            </w:ins>
            <w:ins w:id="268" w:author="Ishii, Art" w:date="2020-09-30T11:52:00Z">
              <w:r w:rsidR="003F2090" w:rsidRPr="00152339">
                <w:rPr>
                  <w:rFonts w:eastAsia="SimSun"/>
                </w:rPr>
                <w:t>a proc</w:t>
              </w:r>
            </w:ins>
            <w:ins w:id="269" w:author="Ishii, Art" w:date="2020-09-30T11:53:00Z">
              <w:r w:rsidR="003F2090" w:rsidRPr="00152339">
                <w:rPr>
                  <w:rFonts w:eastAsia="SimSun"/>
                </w:rPr>
                <w:t>edure</w:t>
              </w:r>
            </w:ins>
            <w:ins w:id="270" w:author="Ishii, Art" w:date="2020-09-30T11:03:00Z">
              <w:r w:rsidR="006447C7" w:rsidRPr="00152339">
                <w:rPr>
                  <w:rFonts w:eastAsia="SimSun"/>
                </w:rPr>
                <w:t xml:space="preserve"> u</w:t>
              </w:r>
            </w:ins>
            <w:ins w:id="271" w:author="Ishii, Art" w:date="2020-09-30T11:04:00Z">
              <w:r w:rsidR="006447C7" w:rsidRPr="00152339">
                <w:rPr>
                  <w:rFonts w:eastAsia="SimSun"/>
                </w:rPr>
                <w:t>pon receiving an RLF notification from a parent node</w:t>
              </w:r>
            </w:ins>
            <w:ins w:id="272" w:author="Ishii, Art" w:date="2020-09-30T11:53:00Z">
              <w:r w:rsidR="003F2090" w:rsidRPr="00152339">
                <w:rPr>
                  <w:rFonts w:eastAsia="SimSun"/>
                </w:rPr>
                <w:t xml:space="preserve"> while CHO is configured</w:t>
              </w:r>
            </w:ins>
            <w:ins w:id="273" w:author="Ishii, Art" w:date="2020-09-30T11:04:00Z">
              <w:r w:rsidR="006447C7" w:rsidRPr="00152339">
                <w:rPr>
                  <w:rFonts w:eastAsia="SimSun"/>
                </w:rPr>
                <w:t>, as pointed out by Kyocera.</w:t>
              </w:r>
            </w:ins>
          </w:p>
        </w:tc>
      </w:tr>
      <w:tr w:rsidR="00F26F65" w:rsidRPr="00152339" w14:paraId="2B232F69" w14:textId="77777777">
        <w:trPr>
          <w:ins w:id="27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75" w:author="Mazin Al-Shalash" w:date="2020-09-30T17:01:00Z"/>
                <w:rFonts w:eastAsia="SimSun"/>
              </w:rPr>
            </w:pPr>
            <w:proofErr w:type="spellStart"/>
            <w:ins w:id="276" w:author="Mazin Al-Shalash" w:date="2020-09-30T17:02:00Z">
              <w:r>
                <w:rPr>
                  <w:rFonts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77" w:author="Mazin Al-Shalash" w:date="2020-09-30T17:02:00Z"/>
                <w:rFonts w:ascii="Arial" w:hAnsi="Arial" w:cs="Arial"/>
                <w:sz w:val="20"/>
                <w:szCs w:val="20"/>
                <w:lang w:val="en-GB" w:eastAsia="ko-KR"/>
              </w:rPr>
            </w:pPr>
            <w:ins w:id="278" w:author="Mazin Al-Shalash" w:date="2020-09-30T17:02:00Z">
              <w:r>
                <w:rPr>
                  <w:rFonts w:ascii="Arial" w:hAnsi="Arial" w:cs="Arial"/>
                  <w:sz w:val="20"/>
                  <w:szCs w:val="20"/>
                  <w:lang w:val="en-GB" w:eastAsia="ko-KR"/>
                </w:rPr>
                <w:t xml:space="preserve">Our understanding is quite </w:t>
              </w:r>
              <w:proofErr w:type="gramStart"/>
              <w:r>
                <w:rPr>
                  <w:rFonts w:ascii="Arial" w:hAnsi="Arial" w:cs="Arial"/>
                  <w:sz w:val="20"/>
                  <w:szCs w:val="20"/>
                  <w:lang w:val="en-GB" w:eastAsia="ko-KR"/>
                </w:rPr>
                <w:t>similar to</w:t>
              </w:r>
              <w:proofErr w:type="gramEnd"/>
              <w:r>
                <w:rPr>
                  <w:rFonts w:ascii="Arial" w:hAnsi="Arial" w:cs="Arial"/>
                  <w:sz w:val="20"/>
                  <w:szCs w:val="20"/>
                  <w:lang w:val="en-GB" w:eastAsia="ko-KR"/>
                </w:rPr>
                <w:t xml:space="preserve"> the view expressed by E///, in that CHO can be considered to already be supported for Rel. 16.</w:t>
              </w:r>
            </w:ins>
          </w:p>
          <w:p w14:paraId="140BFE30" w14:textId="33D26787" w:rsidR="00F26F65" w:rsidRPr="00C809DF" w:rsidRDefault="00F26F65" w:rsidP="00F26F65">
            <w:pPr>
              <w:rPr>
                <w:ins w:id="279" w:author="Mazin Al-Shalash" w:date="2020-09-30T17:01:00Z"/>
                <w:rFonts w:eastAsia="SimSun"/>
              </w:rPr>
            </w:pPr>
            <w:ins w:id="280" w:author="Mazin Al-Shalash" w:date="2020-09-30T17:02:00Z">
              <w:r w:rsidRPr="00C809DF">
                <w:rPr>
                  <w:rFonts w:ascii="Arial" w:hAnsi="Arial" w:cs="Arial"/>
                  <w:sz w:val="20"/>
                  <w:szCs w:val="20"/>
                  <w:lang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rsidRPr="00152339" w14:paraId="359B51F7" w14:textId="77777777" w:rsidTr="00137614">
        <w:trPr>
          <w:ins w:id="281"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82" w:author="Milap Majmundar (AT&amp;T)" w:date="2020-09-30T18:03:00Z"/>
                <w:rFonts w:eastAsia="SimSun"/>
              </w:rPr>
            </w:pPr>
            <w:ins w:id="283"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Pr="00152339" w:rsidRDefault="00CD24F7" w:rsidP="00137614">
            <w:pPr>
              <w:rPr>
                <w:ins w:id="284" w:author="Milap Majmundar (AT&amp;T)" w:date="2020-09-30T18:03:00Z"/>
                <w:rFonts w:eastAsia="SimSun"/>
              </w:rPr>
            </w:pPr>
            <w:ins w:id="285" w:author="Milap Majmundar (AT&amp;T)" w:date="2020-09-30T18:03:00Z">
              <w:r w:rsidRPr="00152339">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rsidRPr="00152339" w14:paraId="11484B4E" w14:textId="77777777" w:rsidTr="00137614">
        <w:trPr>
          <w:ins w:id="286"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87" w:author="Apple Inc" w:date="2020-09-30T17:45:00Z"/>
                <w:rFonts w:eastAsia="SimSun"/>
              </w:rPr>
            </w:pPr>
            <w:ins w:id="288"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Pr="00152339" w:rsidRDefault="009E2217" w:rsidP="009E2217">
            <w:pPr>
              <w:rPr>
                <w:ins w:id="289" w:author="Apple Inc" w:date="2020-09-30T17:45:00Z"/>
                <w:rFonts w:eastAsia="SimSun"/>
              </w:rPr>
            </w:pPr>
            <w:ins w:id="290" w:author="Apple Inc" w:date="2020-09-30T17:45:00Z">
              <w:r w:rsidRPr="00152339">
                <w:t>We believe that the current R16 CHO is sufficient for IAB unless specific cases are identified. Adapting R16 baseline may help improve reliability on the IAB nodes.</w:t>
              </w:r>
            </w:ins>
          </w:p>
        </w:tc>
      </w:tr>
      <w:tr w:rsidR="00137614" w:rsidRPr="00152339" w14:paraId="004F93EC" w14:textId="77777777" w:rsidTr="00137614">
        <w:trPr>
          <w:ins w:id="291"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92" w:author="Nokia" w:date="2020-10-01T06:13:00Z"/>
              </w:rPr>
            </w:pPr>
            <w:ins w:id="293" w:author="Nokia" w:date="2020-10-01T06:13:00Z">
              <w:r>
                <w:lastRenderedPageBreak/>
                <w:t xml:space="preserve">Nokia, </w:t>
              </w:r>
            </w:ins>
            <w:ins w:id="294"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Pr="00152339" w:rsidRDefault="00137614" w:rsidP="009E2217">
            <w:pPr>
              <w:rPr>
                <w:ins w:id="295" w:author="Nokia" w:date="2020-10-01T06:15:00Z"/>
              </w:rPr>
            </w:pPr>
            <w:ins w:id="296" w:author="Nokia" w:date="2020-10-01T06:14:00Z">
              <w:r w:rsidRPr="00152339">
                <w:t>We think that CHO has potential for preventing failures</w:t>
              </w:r>
            </w:ins>
            <w:ins w:id="297" w:author="Nokia" w:date="2020-10-01T06:15:00Z">
              <w:r w:rsidRPr="00152339">
                <w:t xml:space="preserve"> of IAB MT handovers and thus, reduce the interruption time on the UE side due to potential IAB MT failures.</w:t>
              </w:r>
            </w:ins>
          </w:p>
          <w:p w14:paraId="44EE2D60" w14:textId="4DA8471D" w:rsidR="00137614" w:rsidRPr="00152339" w:rsidRDefault="00137614" w:rsidP="009E2217">
            <w:pPr>
              <w:rPr>
                <w:ins w:id="298" w:author="Nokia" w:date="2020-10-01T06:13:00Z"/>
              </w:rPr>
            </w:pPr>
            <w:ins w:id="299" w:author="Nokia" w:date="2020-10-01T06:16:00Z">
              <w:r w:rsidRPr="00152339">
                <w:t xml:space="preserve">The main scenario we consider is the IAB nodes located at </w:t>
              </w:r>
            </w:ins>
            <w:ins w:id="300" w:author="Nokia" w:date="2020-10-01T06:17:00Z">
              <w:r w:rsidRPr="00152339">
                <w:t>donor-coverage borders</w:t>
              </w:r>
            </w:ins>
            <w:ins w:id="301" w:author="Nokia" w:date="2020-10-01T06:19:00Z">
              <w:r w:rsidRPr="00152339">
                <w:t>. In this case</w:t>
              </w:r>
              <w:r w:rsidR="003F1921" w:rsidRPr="00152339">
                <w:t xml:space="preserve"> CHO could greatly improve the service interruption time.</w:t>
              </w:r>
            </w:ins>
          </w:p>
        </w:tc>
      </w:tr>
    </w:tbl>
    <w:p w14:paraId="3F2FD55A" w14:textId="4B2E06AB" w:rsidR="00AC14EC" w:rsidRPr="00152339" w:rsidRDefault="00AC14EC"/>
    <w:p w14:paraId="3FC2B18D" w14:textId="2B22497D" w:rsidR="00657F08" w:rsidRPr="00152339" w:rsidRDefault="00657F08"/>
    <w:p w14:paraId="3B1CAE0F" w14:textId="0274C600" w:rsidR="009568AA" w:rsidRPr="00152339" w:rsidRDefault="009B38B7" w:rsidP="00657F08">
      <w:pPr>
        <w:rPr>
          <w:color w:val="0070C0"/>
        </w:rPr>
      </w:pPr>
      <w:r w:rsidRPr="00152339">
        <w:rPr>
          <w:b/>
          <w:bCs/>
          <w:color w:val="0070C0"/>
        </w:rPr>
        <w:t>Support:</w:t>
      </w:r>
      <w:r w:rsidRPr="00152339">
        <w:rPr>
          <w:color w:val="0070C0"/>
        </w:rPr>
        <w:t xml:space="preserve"> </w:t>
      </w:r>
      <w:r w:rsidR="008D1C9A" w:rsidRPr="00152339">
        <w:rPr>
          <w:color w:val="0070C0"/>
        </w:rPr>
        <w:t>All</w:t>
      </w:r>
      <w:r w:rsidR="009568AA" w:rsidRPr="00152339">
        <w:rPr>
          <w:color w:val="0070C0"/>
        </w:rPr>
        <w:t xml:space="preserve"> companies support</w:t>
      </w:r>
      <w:r w:rsidR="008D1C9A" w:rsidRPr="00152339">
        <w:rPr>
          <w:color w:val="0070C0"/>
        </w:rPr>
        <w:t>ed</w:t>
      </w:r>
      <w:r w:rsidR="009568AA" w:rsidRPr="00152339">
        <w:rPr>
          <w:color w:val="0070C0"/>
        </w:rPr>
        <w:t xml:space="preserve"> CHO for IAB</w:t>
      </w:r>
      <w:r w:rsidR="008D1C9A" w:rsidRPr="00152339">
        <w:rPr>
          <w:color w:val="0070C0"/>
        </w:rPr>
        <w:t>-MT</w:t>
      </w:r>
      <w:r w:rsidR="009568AA" w:rsidRPr="00152339">
        <w:rPr>
          <w:color w:val="0070C0"/>
        </w:rPr>
        <w:t>.</w:t>
      </w:r>
      <w:r w:rsidR="008D1C9A" w:rsidRPr="00152339">
        <w:rPr>
          <w:color w:val="0070C0"/>
        </w:rPr>
        <w:t xml:space="preserve"> </w:t>
      </w:r>
      <w:r w:rsidR="00BE4EEC" w:rsidRPr="00152339">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9B08AF" w:rsidRDefault="009568AA" w:rsidP="00842E02">
      <w:pPr>
        <w:pStyle w:val="ListParagraph"/>
        <w:numPr>
          <w:ilvl w:val="0"/>
          <w:numId w:val="19"/>
        </w:numPr>
        <w:rPr>
          <w:color w:val="0070C0"/>
          <w:lang w:val="en-US"/>
          <w:rPrChange w:id="302" w:author="Intel - Li, Ziyi" w:date="2020-10-15T09:06:00Z">
            <w:rPr>
              <w:color w:val="0070C0"/>
            </w:rPr>
          </w:rPrChange>
        </w:rPr>
      </w:pPr>
      <w:r w:rsidRPr="009B08AF">
        <w:rPr>
          <w:color w:val="0070C0"/>
          <w:lang w:val="en-US"/>
          <w:rPrChange w:id="303" w:author="Intel - Li, Ziyi" w:date="2020-10-15T09:06:00Z">
            <w:rPr>
              <w:color w:val="0070C0"/>
            </w:rPr>
          </w:rPrChange>
        </w:rPr>
        <w:t xml:space="preserve">Robustness through avoidance of HO failure. </w:t>
      </w:r>
    </w:p>
    <w:p w14:paraId="0F9354BF" w14:textId="3CB035E8" w:rsidR="00657F08" w:rsidRPr="009B08AF" w:rsidRDefault="009568AA" w:rsidP="00842E02">
      <w:pPr>
        <w:pStyle w:val="ListParagraph"/>
        <w:numPr>
          <w:ilvl w:val="0"/>
          <w:numId w:val="19"/>
        </w:numPr>
        <w:rPr>
          <w:color w:val="0070C0"/>
          <w:lang w:val="en-US"/>
          <w:rPrChange w:id="304" w:author="Intel - Li, Ziyi" w:date="2020-10-15T09:06:00Z">
            <w:rPr>
              <w:color w:val="0070C0"/>
            </w:rPr>
          </w:rPrChange>
        </w:rPr>
      </w:pPr>
      <w:r w:rsidRPr="009B08AF">
        <w:rPr>
          <w:color w:val="0070C0"/>
          <w:lang w:val="en-US"/>
          <w:rPrChange w:id="305" w:author="Intel - Li, Ziyi" w:date="2020-10-15T09:06:00Z">
            <w:rPr>
              <w:color w:val="0070C0"/>
            </w:rPr>
          </w:rPrChange>
        </w:rPr>
        <w:t>Improvement of service interruption</w:t>
      </w:r>
      <w:r w:rsidR="008D1C9A" w:rsidRPr="009B08AF">
        <w:rPr>
          <w:color w:val="0070C0"/>
          <w:lang w:val="en-US"/>
          <w:rPrChange w:id="306" w:author="Intel - Li, Ziyi" w:date="2020-10-15T09:06:00Z">
            <w:rPr>
              <w:color w:val="0070C0"/>
            </w:rPr>
          </w:rPrChange>
        </w:rPr>
        <w:t xml:space="preserve"> for RLF recovery</w:t>
      </w:r>
      <w:r w:rsidRPr="009B08AF">
        <w:rPr>
          <w:color w:val="0070C0"/>
          <w:lang w:val="en-US"/>
          <w:rPrChange w:id="307" w:author="Intel - Li, Ziyi" w:date="2020-10-15T09:06:00Z">
            <w:rPr>
              <w:color w:val="0070C0"/>
            </w:rPr>
          </w:rPrChange>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9B08AF" w:rsidRDefault="009568AA" w:rsidP="004E45FA">
      <w:pPr>
        <w:pStyle w:val="ListParagraph"/>
        <w:numPr>
          <w:ilvl w:val="0"/>
          <w:numId w:val="19"/>
        </w:numPr>
        <w:rPr>
          <w:color w:val="0070C0"/>
          <w:lang w:val="en-US"/>
          <w:rPrChange w:id="308" w:author="Intel - Li, Ziyi" w:date="2020-10-15T09:06:00Z">
            <w:rPr>
              <w:color w:val="0070C0"/>
            </w:rPr>
          </w:rPrChange>
        </w:rPr>
      </w:pPr>
      <w:r w:rsidRPr="009B08AF">
        <w:rPr>
          <w:color w:val="0070C0"/>
          <w:lang w:val="en-US"/>
          <w:rPrChange w:id="309" w:author="Intel - Li, Ziyi" w:date="2020-10-15T09:06:00Z">
            <w:rPr>
              <w:color w:val="0070C0"/>
            </w:rPr>
          </w:rPrChange>
        </w:rPr>
        <w:t xml:space="preserve">Rel-16 CHO </w:t>
      </w:r>
      <w:r w:rsidR="00D843AF" w:rsidRPr="00DD6110">
        <w:rPr>
          <w:color w:val="0070C0"/>
          <w:lang w:val="en-US"/>
        </w:rPr>
        <w:t>can be used as</w:t>
      </w:r>
      <w:r w:rsidRPr="009B08AF">
        <w:rPr>
          <w:color w:val="0070C0"/>
          <w:lang w:val="en-US"/>
          <w:rPrChange w:id="310" w:author="Intel - Li, Ziyi" w:date="2020-10-15T09:06:00Z">
            <w:rPr>
              <w:color w:val="0070C0"/>
            </w:rPr>
          </w:rPrChange>
        </w:rPr>
        <w:t xml:space="preserve"> baseline. </w:t>
      </w:r>
      <w:r w:rsidR="00BE4EEC" w:rsidRPr="00DD6110">
        <w:rPr>
          <w:color w:val="0070C0"/>
          <w:lang w:val="en-US"/>
        </w:rPr>
        <w:t>The following</w:t>
      </w:r>
      <w:r w:rsidR="00D843AF" w:rsidRPr="00DD6110">
        <w:rPr>
          <w:color w:val="0070C0"/>
          <w:lang w:val="en-US"/>
        </w:rPr>
        <w:t xml:space="preserve"> </w:t>
      </w:r>
      <w:r w:rsidRPr="009B08AF">
        <w:rPr>
          <w:color w:val="0070C0"/>
          <w:lang w:val="en-US"/>
          <w:rPrChange w:id="311" w:author="Intel - Li, Ziyi" w:date="2020-10-15T09:06:00Z">
            <w:rPr>
              <w:color w:val="0070C0"/>
            </w:rPr>
          </w:rPrChange>
        </w:rPr>
        <w:t xml:space="preserve">IAB-specific </w:t>
      </w:r>
      <w:r w:rsidR="00D843AF" w:rsidRPr="00DD6110">
        <w:rPr>
          <w:color w:val="0070C0"/>
          <w:lang w:val="en-US"/>
        </w:rPr>
        <w:t xml:space="preserve">aspects or </w:t>
      </w:r>
      <w:r w:rsidRPr="009B08AF">
        <w:rPr>
          <w:color w:val="0070C0"/>
          <w:lang w:val="en-US"/>
          <w:rPrChange w:id="312" w:author="Intel - Li, Ziyi" w:date="2020-10-15T09:06:00Z">
            <w:rPr>
              <w:color w:val="0070C0"/>
            </w:rPr>
          </w:rPrChange>
        </w:rPr>
        <w:t>enhancements</w:t>
      </w:r>
      <w:r w:rsidR="00BE4EEC" w:rsidRPr="00DD6110">
        <w:rPr>
          <w:color w:val="0070C0"/>
          <w:lang w:val="en-US"/>
        </w:rPr>
        <w:t xml:space="preserve"> were proposed</w:t>
      </w:r>
      <w:r w:rsidRPr="009B08AF">
        <w:rPr>
          <w:color w:val="0070C0"/>
          <w:lang w:val="en-US"/>
          <w:rPrChange w:id="313" w:author="Intel - Li, Ziyi" w:date="2020-10-15T09:06:00Z">
            <w:rPr>
              <w:color w:val="0070C0"/>
            </w:rPr>
          </w:rPrChange>
        </w:rPr>
        <w:t>:</w:t>
      </w:r>
    </w:p>
    <w:p w14:paraId="44D95CD8" w14:textId="026C5310" w:rsidR="009568AA" w:rsidRPr="00DD6110" w:rsidRDefault="00BE4EEC" w:rsidP="004E45FA">
      <w:pPr>
        <w:pStyle w:val="ListParagraph"/>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9B08AF" w:rsidRDefault="00D843AF" w:rsidP="004E45FA">
      <w:pPr>
        <w:pStyle w:val="ListParagraph"/>
        <w:numPr>
          <w:ilvl w:val="1"/>
          <w:numId w:val="19"/>
        </w:numPr>
        <w:rPr>
          <w:color w:val="0070C0"/>
          <w:lang w:val="en-US"/>
          <w:rPrChange w:id="314" w:author="Intel - Li, Ziyi" w:date="2020-10-15T09:06:00Z">
            <w:rPr>
              <w:color w:val="0070C0"/>
            </w:rPr>
          </w:rPrChange>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9B08AF" w:rsidRDefault="002D1E49" w:rsidP="004E45FA">
      <w:pPr>
        <w:pStyle w:val="ListParagraph"/>
        <w:numPr>
          <w:ilvl w:val="1"/>
          <w:numId w:val="19"/>
        </w:numPr>
        <w:rPr>
          <w:color w:val="0070C0"/>
          <w:lang w:val="en-US"/>
          <w:rPrChange w:id="315" w:author="Intel - Li, Ziyi" w:date="2020-10-15T09:06:00Z">
            <w:rPr>
              <w:color w:val="0070C0"/>
            </w:rPr>
          </w:rPrChange>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152339" w:rsidRDefault="00657F08" w:rsidP="00657F08">
      <w:pPr>
        <w:rPr>
          <w:color w:val="0070C0"/>
        </w:rPr>
      </w:pPr>
      <w:r w:rsidRPr="00152339">
        <w:rPr>
          <w:b/>
          <w:bCs/>
          <w:color w:val="0070C0"/>
        </w:rPr>
        <w:t>Potential shortcomings</w:t>
      </w:r>
      <w:r w:rsidR="005D015D" w:rsidRPr="00152339">
        <w:rPr>
          <w:color w:val="0070C0"/>
        </w:rPr>
        <w:t>:</w:t>
      </w:r>
      <w:r w:rsidR="009568AA" w:rsidRPr="00152339">
        <w:rPr>
          <w:color w:val="0070C0"/>
        </w:rPr>
        <w:t xml:space="preserve"> </w:t>
      </w:r>
      <w:r w:rsidR="000C0736" w:rsidRPr="00152339">
        <w:rPr>
          <w:color w:val="0070C0"/>
        </w:rPr>
        <w:t>No shortcomings were identified</w:t>
      </w:r>
      <w:r w:rsidR="009568AA" w:rsidRPr="00152339">
        <w:rPr>
          <w:color w:val="0070C0"/>
        </w:rPr>
        <w:t>.</w:t>
      </w:r>
    </w:p>
    <w:p w14:paraId="76A53185" w14:textId="579F999E" w:rsidR="00657F08" w:rsidRPr="00152339" w:rsidRDefault="00657F08" w:rsidP="00657F08">
      <w:pPr>
        <w:rPr>
          <w:color w:val="0070C0"/>
        </w:rPr>
      </w:pPr>
      <w:r w:rsidRPr="00152339">
        <w:rPr>
          <w:b/>
          <w:bCs/>
          <w:color w:val="0070C0"/>
        </w:rPr>
        <w:t>Specification effort</w:t>
      </w:r>
      <w:r w:rsidR="005D015D" w:rsidRPr="00152339">
        <w:rPr>
          <w:color w:val="0070C0"/>
        </w:rPr>
        <w:t>:</w:t>
      </w:r>
      <w:r w:rsidRPr="00152339">
        <w:rPr>
          <w:color w:val="0070C0"/>
        </w:rPr>
        <w:t xml:space="preserve"> </w:t>
      </w:r>
      <w:r w:rsidR="002D1E49" w:rsidRPr="00152339">
        <w:rPr>
          <w:color w:val="0070C0"/>
        </w:rPr>
        <w:t>Dependent on</w:t>
      </w:r>
      <w:r w:rsidR="000C0736" w:rsidRPr="00152339">
        <w:rPr>
          <w:color w:val="0070C0"/>
        </w:rPr>
        <w:t xml:space="preserve"> enhancements </w:t>
      </w:r>
      <w:r w:rsidR="002D1E49" w:rsidRPr="00152339">
        <w:rPr>
          <w:color w:val="0070C0"/>
        </w:rPr>
        <w:t xml:space="preserve">needed </w:t>
      </w:r>
      <w:r w:rsidR="000C0736" w:rsidRPr="00152339">
        <w:rPr>
          <w:color w:val="0070C0"/>
        </w:rPr>
        <w:t>over baseline</w:t>
      </w:r>
      <w:r w:rsidR="009568AA" w:rsidRPr="00152339">
        <w:rPr>
          <w:color w:val="0070C0"/>
        </w:rPr>
        <w:t>.</w:t>
      </w:r>
    </w:p>
    <w:p w14:paraId="690DC85B" w14:textId="1B672D70" w:rsidR="00ED526C" w:rsidRPr="00152339" w:rsidRDefault="00ED526C" w:rsidP="00657F08">
      <w:pPr>
        <w:rPr>
          <w:color w:val="0070C0"/>
        </w:rPr>
      </w:pPr>
      <w:r w:rsidRPr="00152339">
        <w:rPr>
          <w:b/>
          <w:bCs/>
          <w:color w:val="0070C0"/>
        </w:rPr>
        <w:t xml:space="preserve">The rapporteur’s view: </w:t>
      </w:r>
      <w:r w:rsidRPr="00152339">
        <w:rPr>
          <w:color w:val="0070C0"/>
        </w:rPr>
        <w:t>The benefit is obvious and there is a lot of support. RAN2 should work on the IAB-specific modifications.</w:t>
      </w:r>
    </w:p>
    <w:p w14:paraId="57D686FD" w14:textId="78F4F952" w:rsidR="009568AA" w:rsidRPr="00152339" w:rsidRDefault="009568AA" w:rsidP="00657F08">
      <w:pPr>
        <w:rPr>
          <w:b/>
          <w:bCs/>
          <w:color w:val="0070C0"/>
        </w:rPr>
      </w:pPr>
      <w:r w:rsidRPr="00152339">
        <w:rPr>
          <w:b/>
          <w:bCs/>
          <w:color w:val="0070C0"/>
        </w:rPr>
        <w:t xml:space="preserve">Proposal 1: </w:t>
      </w:r>
      <w:r w:rsidR="000C0736" w:rsidRPr="00152339">
        <w:rPr>
          <w:b/>
          <w:bCs/>
          <w:color w:val="0070C0"/>
        </w:rPr>
        <w:t xml:space="preserve">Rel-16 </w:t>
      </w:r>
      <w:r w:rsidRPr="00152339">
        <w:rPr>
          <w:b/>
          <w:bCs/>
          <w:color w:val="0070C0"/>
        </w:rPr>
        <w:t>CHO</w:t>
      </w:r>
      <w:r w:rsidR="000C0736" w:rsidRPr="00152339">
        <w:rPr>
          <w:b/>
          <w:bCs/>
          <w:color w:val="0070C0"/>
        </w:rPr>
        <w:t xml:space="preserve"> is supported for IAB-MT as baseline</w:t>
      </w:r>
      <w:r w:rsidR="005E3304" w:rsidRPr="00152339">
        <w:rPr>
          <w:b/>
          <w:bCs/>
          <w:color w:val="0070C0"/>
        </w:rPr>
        <w:t>; IAB-specific e</w:t>
      </w:r>
      <w:r w:rsidR="000C0736" w:rsidRPr="00152339">
        <w:rPr>
          <w:b/>
          <w:bCs/>
          <w:color w:val="0070C0"/>
        </w:rPr>
        <w:t xml:space="preserve">nhancements </w:t>
      </w:r>
      <w:r w:rsidR="002D1E49" w:rsidRPr="00152339">
        <w:rPr>
          <w:b/>
          <w:bCs/>
          <w:color w:val="0070C0"/>
        </w:rPr>
        <w:t>should</w:t>
      </w:r>
      <w:r w:rsidR="000C0736" w:rsidRPr="00152339">
        <w:rPr>
          <w:b/>
          <w:bCs/>
          <w:color w:val="0070C0"/>
        </w:rPr>
        <w:t xml:space="preserve"> be considered. </w:t>
      </w:r>
    </w:p>
    <w:p w14:paraId="5D69FD07" w14:textId="461CCD5C" w:rsidR="00657F08" w:rsidRPr="00152339" w:rsidRDefault="00657F08"/>
    <w:p w14:paraId="2918C1A7" w14:textId="77777777" w:rsidR="00AC14EC" w:rsidRDefault="00C24DBC">
      <w:pPr>
        <w:pStyle w:val="Heading3"/>
      </w:pPr>
      <w:r>
        <w:t>2.2.2</w:t>
      </w:r>
      <w:r>
        <w:tab/>
        <w:t xml:space="preserve">DAPS </w:t>
      </w:r>
    </w:p>
    <w:p w14:paraId="35C9E2FC" w14:textId="77777777" w:rsidR="00AC14EC" w:rsidRPr="00152339" w:rsidRDefault="00C24DBC">
      <w:r w:rsidRPr="00152339">
        <w:t>Proposed by R2-2006626, R2-2007501, R2-2007863</w:t>
      </w:r>
    </w:p>
    <w:p w14:paraId="1D15A3AF" w14:textId="77777777" w:rsidR="00AC14EC" w:rsidRPr="00152339" w:rsidRDefault="00C24DBC">
      <w:r w:rsidRPr="00152339">
        <w:t>Please include aspects such as:</w:t>
      </w:r>
    </w:p>
    <w:p w14:paraId="623524A6" w14:textId="77777777" w:rsidR="00AC14EC" w:rsidRPr="00152339" w:rsidRDefault="00C24DBC">
      <w:pPr>
        <w:numPr>
          <w:ilvl w:val="0"/>
          <w:numId w:val="19"/>
        </w:numPr>
      </w:pPr>
      <w:r w:rsidRPr="00152339">
        <w:t>If DAPS would be used for reduced interruption time of MT handover or to create a prolonged state of topological redundancy between source and parent nodes.</w:t>
      </w:r>
    </w:p>
    <w:p w14:paraId="2BCBD75D" w14:textId="77777777" w:rsidR="00AC14EC" w:rsidRPr="00152339" w:rsidRDefault="00C24DBC">
      <w:pPr>
        <w:numPr>
          <w:ilvl w:val="0"/>
          <w:numId w:val="19"/>
        </w:numPr>
      </w:pPr>
      <w:r w:rsidRPr="00152339">
        <w:t>If and how intra-frequency handover would be supported for FR1 and/or FR2. How resource allocation would be managed during handover between multi-vendor nodes.</w:t>
      </w:r>
    </w:p>
    <w:p w14:paraId="4611C335" w14:textId="77777777" w:rsidR="00AC14EC" w:rsidRPr="00152339" w:rsidRDefault="00C24DBC">
      <w:pPr>
        <w:rPr>
          <w:b/>
          <w:bCs/>
        </w:rPr>
      </w:pPr>
      <w:r w:rsidRPr="00152339">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rsidRPr="00152339" w14:paraId="664D96FB" w14:textId="77777777">
        <w:tc>
          <w:tcPr>
            <w:tcW w:w="1975" w:type="dxa"/>
            <w:shd w:val="clear" w:color="auto" w:fill="auto"/>
          </w:tcPr>
          <w:p w14:paraId="5FB51EC0" w14:textId="77777777" w:rsidR="00AC14EC" w:rsidRDefault="00C24DBC">
            <w:ins w:id="316" w:author="Kyocera - Masato Fujishiro" w:date="2020-09-28T15:30:00Z">
              <w:r>
                <w:rPr>
                  <w:rFonts w:eastAsia="Yu Mincho" w:hint="eastAsia"/>
                </w:rPr>
                <w:lastRenderedPageBreak/>
                <w:t>K</w:t>
              </w:r>
              <w:r>
                <w:rPr>
                  <w:rFonts w:eastAsia="Yu Mincho"/>
                </w:rPr>
                <w:t>yocera</w:t>
              </w:r>
            </w:ins>
          </w:p>
        </w:tc>
        <w:tc>
          <w:tcPr>
            <w:tcW w:w="7654" w:type="dxa"/>
            <w:shd w:val="clear" w:color="auto" w:fill="auto"/>
          </w:tcPr>
          <w:p w14:paraId="42698CDB" w14:textId="77777777" w:rsidR="00AC14EC" w:rsidRPr="00152339" w:rsidRDefault="00C24DBC">
            <w:ins w:id="317" w:author="Kyocera - Masato Fujishiro" w:date="2020-09-28T15:30:00Z">
              <w:r w:rsidRPr="00152339">
                <w:rPr>
                  <w:rFonts w:eastAsia="Yu Mincho"/>
                </w:rPr>
                <w:t xml:space="preserve">We don’t have strong view, but be wondering what DAPS means for IAB, e.g., since there is no PDCP layer in intermediate IAB-nodes on multi-hop relaying path. </w:t>
              </w:r>
            </w:ins>
          </w:p>
        </w:tc>
      </w:tr>
      <w:tr w:rsidR="00AC14EC" w:rsidRPr="00152339" w14:paraId="6988DFB9" w14:textId="77777777">
        <w:tc>
          <w:tcPr>
            <w:tcW w:w="1975" w:type="dxa"/>
            <w:shd w:val="clear" w:color="auto" w:fill="auto"/>
          </w:tcPr>
          <w:p w14:paraId="49A60AD4" w14:textId="77777777" w:rsidR="00AC14EC" w:rsidRDefault="00C24DBC">
            <w:ins w:id="318" w:author="LG" w:date="2020-09-28T16:29:00Z">
              <w:r>
                <w:rPr>
                  <w:rFonts w:eastAsia="Malgun Gothic" w:hint="eastAsia"/>
                  <w:lang w:eastAsia="ko-KR"/>
                </w:rPr>
                <w:t>LG</w:t>
              </w:r>
            </w:ins>
          </w:p>
        </w:tc>
        <w:tc>
          <w:tcPr>
            <w:tcW w:w="7654" w:type="dxa"/>
            <w:shd w:val="clear" w:color="auto" w:fill="auto"/>
          </w:tcPr>
          <w:p w14:paraId="01FA3339" w14:textId="77777777" w:rsidR="00AC14EC" w:rsidRPr="00152339" w:rsidRDefault="00C24DBC">
            <w:pPr>
              <w:rPr>
                <w:ins w:id="319" w:author="LG" w:date="2020-09-28T16:29:00Z"/>
                <w:rFonts w:eastAsia="Malgun Gothic"/>
                <w:lang w:eastAsia="ko-KR"/>
              </w:rPr>
            </w:pPr>
            <w:ins w:id="320" w:author="LG" w:date="2020-09-28T16:29:00Z">
              <w:r w:rsidRPr="00152339">
                <w:rPr>
                  <w:rFonts w:eastAsia="Malgun Gothic"/>
                  <w:lang w:eastAsia="ko-KR"/>
                </w:rPr>
                <w:t>Not prefer to include DAPS for IAB.</w:t>
              </w:r>
            </w:ins>
          </w:p>
          <w:p w14:paraId="768BBAC4" w14:textId="77777777" w:rsidR="00AC14EC" w:rsidRPr="00152339" w:rsidRDefault="00C24DBC">
            <w:ins w:id="321" w:author="LG" w:date="2020-09-28T16:29:00Z">
              <w:r w:rsidRPr="00152339">
                <w:rPr>
                  <w:rFonts w:eastAsia="Malgun Gothic"/>
                  <w:lang w:eastAsia="ko-KR"/>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rsidRPr="00152339" w14:paraId="64A6EC48" w14:textId="77777777">
        <w:tc>
          <w:tcPr>
            <w:tcW w:w="1975" w:type="dxa"/>
            <w:shd w:val="clear" w:color="auto" w:fill="auto"/>
          </w:tcPr>
          <w:p w14:paraId="42FBA9FA" w14:textId="77777777" w:rsidR="00AC14EC" w:rsidRDefault="00C24DBC">
            <w:ins w:id="322" w:author="Huawei" w:date="2020-09-28T17:53:00Z">
              <w:r>
                <w:rPr>
                  <w:rFonts w:hint="eastAsia"/>
                </w:rPr>
                <w:t>H</w:t>
              </w:r>
              <w:r>
                <w:t>uawei</w:t>
              </w:r>
            </w:ins>
          </w:p>
        </w:tc>
        <w:tc>
          <w:tcPr>
            <w:tcW w:w="7654" w:type="dxa"/>
            <w:shd w:val="clear" w:color="auto" w:fill="auto"/>
          </w:tcPr>
          <w:p w14:paraId="4BB4B9A1" w14:textId="77777777" w:rsidR="00AC14EC" w:rsidRPr="00152339" w:rsidRDefault="00C24DBC">
            <w:pPr>
              <w:rPr>
                <w:ins w:id="323" w:author="Huawei" w:date="2020-09-28T17:53:00Z"/>
              </w:rPr>
            </w:pPr>
            <w:ins w:id="324" w:author="Huawei" w:date="2020-09-28T17:53:00Z">
              <w:r w:rsidRPr="00152339">
                <w:t>Agree to support DAPS for R17 IAB-MT;</w:t>
              </w:r>
            </w:ins>
          </w:p>
          <w:p w14:paraId="6F423F36" w14:textId="77777777" w:rsidR="00AC14EC" w:rsidRPr="00152339" w:rsidRDefault="00C24DBC">
            <w:pPr>
              <w:rPr>
                <w:ins w:id="325" w:author="Huawei" w:date="2020-09-28T17:53:00Z"/>
              </w:rPr>
            </w:pPr>
            <w:ins w:id="326" w:author="Huawei" w:date="2020-09-28T17:53:00Z">
              <w:r w:rsidRPr="00152339">
                <w:rPr>
                  <w:b/>
                </w:rPr>
                <w:t>Purpose/benefit</w:t>
              </w:r>
              <w:r w:rsidRPr="00152339">
                <w:t xml:space="preserve">: supporting the DAPS of migrating IAB-MT can reduce the service interruption of this IAB node. </w:t>
              </w:r>
              <w:proofErr w:type="gramStart"/>
              <w:r w:rsidRPr="00152339">
                <w:t>Also</w:t>
              </w:r>
              <w:proofErr w:type="gramEnd"/>
              <w:r w:rsidRPr="00152339">
                <w:t xml:space="preserve"> it provide</w:t>
              </w:r>
            </w:ins>
            <w:ins w:id="327" w:author="Huawei" w:date="2020-09-29T16:43:00Z">
              <w:r w:rsidRPr="00152339">
                <w:t>s</w:t>
              </w:r>
            </w:ins>
            <w:ins w:id="328" w:author="Huawei" w:date="2020-09-28T17:53:00Z">
              <w:r w:rsidRPr="00152339">
                <w:t xml:space="preserve"> the simultaneous connection</w:t>
              </w:r>
            </w:ins>
            <w:ins w:id="329" w:author="Huawei" w:date="2020-09-29T16:43:00Z">
              <w:r w:rsidRPr="00152339">
                <w:t>s</w:t>
              </w:r>
            </w:ins>
            <w:ins w:id="330" w:author="Huawei" w:date="2020-09-28T17:53:00Z">
              <w:r w:rsidRPr="00152339">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Pr="00152339" w:rsidRDefault="00C24DBC">
            <w:pPr>
              <w:rPr>
                <w:ins w:id="331" w:author="Huawei" w:date="2020-09-28T17:53:00Z"/>
              </w:rPr>
            </w:pPr>
            <w:ins w:id="332" w:author="Huawei" w:date="2020-09-28T17:53:00Z">
              <w:r w:rsidRPr="00152339">
                <w:rPr>
                  <w:b/>
                </w:rPr>
                <w:t>Technical solution</w:t>
              </w:r>
              <w:r w:rsidRPr="00152339">
                <w:t>: reuse R16 DAPS for UE</w:t>
              </w:r>
            </w:ins>
          </w:p>
          <w:p w14:paraId="53B86ACC" w14:textId="77777777" w:rsidR="00AC14EC" w:rsidRPr="00152339" w:rsidRDefault="00C24DBC">
            <w:pPr>
              <w:rPr>
                <w:ins w:id="333" w:author="Huawei" w:date="2020-09-28T17:53:00Z"/>
              </w:rPr>
            </w:pPr>
            <w:ins w:id="334" w:author="Huawei" w:date="2020-09-28T17:53:00Z">
              <w:r w:rsidRPr="00152339">
                <w:rPr>
                  <w:b/>
                </w:rPr>
                <w:t>Potential shortcomings</w:t>
              </w:r>
              <w:r w:rsidRPr="00152339">
                <w:t>: N/A</w:t>
              </w:r>
            </w:ins>
          </w:p>
          <w:p w14:paraId="64E5F2F7" w14:textId="77777777" w:rsidR="00AC14EC" w:rsidRPr="00152339" w:rsidRDefault="00C24DBC">
            <w:ins w:id="335" w:author="Huawei" w:date="2020-09-28T17:53:00Z">
              <w:r w:rsidRPr="00152339">
                <w:rPr>
                  <w:b/>
                </w:rPr>
                <w:t>Specification effort</w:t>
              </w:r>
              <w:r w:rsidRPr="00152339">
                <w:t>: Minor, if we only support the DAPS of migrating IAB-MT.</w:t>
              </w:r>
            </w:ins>
          </w:p>
        </w:tc>
      </w:tr>
      <w:tr w:rsidR="00AC14EC" w:rsidRPr="00152339" w14:paraId="2910FCD5" w14:textId="77777777">
        <w:tc>
          <w:tcPr>
            <w:tcW w:w="1975" w:type="dxa"/>
            <w:shd w:val="clear" w:color="auto" w:fill="auto"/>
          </w:tcPr>
          <w:p w14:paraId="72C37E57" w14:textId="77777777" w:rsidR="00AC14EC" w:rsidRDefault="00C24DBC">
            <w:ins w:id="336"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Pr="00152339" w:rsidRDefault="00C24DBC">
            <w:pPr>
              <w:rPr>
                <w:ins w:id="337" w:author="황준/5G/6G표준Lab(SR)/Staff Engineer/삼성전자" w:date="2020-09-29T19:13:00Z"/>
                <w:rFonts w:eastAsia="DengXian"/>
              </w:rPr>
            </w:pPr>
            <w:ins w:id="338" w:author="황준/5G/6G표준Lab(SR)/Staff Engineer/삼성전자" w:date="2020-09-29T19:13:00Z">
              <w:r w:rsidRPr="00152339">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339" w:author="황준/5G/6G표준Lab(SR)/Staff Engineer/삼성전자" w:date="2020-09-29T19:13:00Z"/>
                <w:lang w:val="en-GB" w:eastAsia="ko-KR"/>
              </w:rPr>
            </w:pPr>
            <w:ins w:id="340"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341" w:author="황준/5G/6G표준Lab(SR)/Staff Engineer/삼성전자" w:date="2020-09-29T19:13:00Z"/>
                <w:lang w:val="en-GB" w:eastAsia="ko-KR"/>
              </w:rPr>
            </w:pPr>
            <w:ins w:id="342"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343" w:author="황준/5G/6G표준Lab(SR)/Staff Engineer/삼성전자" w:date="2020-09-29T19:13:00Z"/>
                <w:lang w:val="en-GB" w:eastAsia="ko-KR"/>
              </w:rPr>
            </w:pPr>
            <w:ins w:id="344"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345" w:author="황준/5G/6G표준Lab(SR)/Staff Engineer/삼성전자" w:date="2020-09-29T19:13:00Z"/>
                <w:rFonts w:eastAsia="DengXian"/>
                <w:lang w:val="en-GB"/>
              </w:rPr>
            </w:pPr>
            <w:ins w:id="346"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347"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348" w:author="황준/5G/6G표준Lab(SR)/Staff Engineer/삼성전자" w:date="2020-09-29T19:13:00Z"/>
                <w:b/>
                <w:lang w:val="en-GB" w:eastAsia="ko-KR"/>
              </w:rPr>
            </w:pPr>
            <w:ins w:id="349"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350" w:author="황준/5G/6G표준Lab(SR)/Staff Engineer/삼성전자" w:date="2020-09-29T19:13:00Z"/>
                <w:rFonts w:eastAsia="DengXian"/>
                <w:lang w:val="en-GB"/>
              </w:rPr>
            </w:pPr>
            <w:ins w:id="351"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w:t>
              </w:r>
              <w:r>
                <w:rPr>
                  <w:rFonts w:eastAsia="DengXian"/>
                  <w:lang w:val="en-GB"/>
                </w:rPr>
                <w:lastRenderedPageBreak/>
                <w:t xml:space="preserve">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Pr="00152339" w:rsidRDefault="00C24DBC">
            <w:ins w:id="352" w:author="황준/5G/6G표준Lab(SR)/Staff Engineer/삼성전자" w:date="2020-09-29T19:13:00Z">
              <w:r w:rsidRPr="00152339">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rsidRPr="00152339" w14:paraId="1DDEDE95" w14:textId="77777777">
        <w:trPr>
          <w:ins w:id="353"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54" w:author="Ericsson" w:date="2020-09-29T12:58:00Z"/>
                <w:lang w:eastAsia="ko-KR"/>
              </w:rPr>
            </w:pPr>
            <w:ins w:id="355"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Pr="00152339" w:rsidRDefault="00C24DBC">
            <w:pPr>
              <w:rPr>
                <w:ins w:id="356" w:author="Ericsson" w:date="2020-09-29T12:58:00Z"/>
                <w:rFonts w:eastAsia="DengXian"/>
              </w:rPr>
            </w:pPr>
            <w:ins w:id="357" w:author="Ericsson" w:date="2020-09-29T12:58:00Z">
              <w:r w:rsidRPr="00152339">
                <w:rPr>
                  <w:rFonts w:eastAsia="DengXian"/>
                </w:rPr>
                <w:t>We are skeptical about the usage of DAPS in IAB, at least if the Rel.16-type of dual active protocol stack is considered here.</w:t>
              </w:r>
            </w:ins>
          </w:p>
          <w:p w14:paraId="2787C009" w14:textId="77777777" w:rsidR="00AC14EC" w:rsidRPr="00152339" w:rsidRDefault="00C24DBC">
            <w:pPr>
              <w:rPr>
                <w:ins w:id="358" w:author="Ericsson" w:date="2020-09-29T12:58:00Z"/>
                <w:rFonts w:eastAsia="DengXian"/>
              </w:rPr>
            </w:pPr>
            <w:ins w:id="359" w:author="Ericsson" w:date="2020-09-29T12:58:00Z">
              <w:r w:rsidRPr="00C809DF">
                <w:rPr>
                  <w:rFonts w:eastAsia="DengXian"/>
                </w:rPr>
                <w:t xml:space="preserve">As mentioned by LG and Kyocera, DAPS </w:t>
              </w:r>
              <w:proofErr w:type="gramStart"/>
              <w:r w:rsidRPr="00C809DF">
                <w:rPr>
                  <w:rFonts w:eastAsia="DengXian"/>
                </w:rPr>
                <w:t>works</w:t>
              </w:r>
              <w:proofErr w:type="gramEnd"/>
              <w:r w:rsidRPr="00C809DF">
                <w:rPr>
                  <w:rFonts w:eastAsia="DengXian"/>
                </w:rPr>
                <w:t xml:space="preserve"> at PDCP level, so how to make it work at BAP level might require significant amount of work. </w:t>
              </w:r>
              <w:r w:rsidRPr="00152339">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152339">
                <w:rPr>
                  <w:rFonts w:eastAsia="DengXian"/>
                </w:rPr>
                <w:br/>
                <w:t>Given the above reasons, we foresee that non-trivial standardization work might be needed to make DAPS suitable for IAB.</w:t>
              </w:r>
            </w:ins>
          </w:p>
        </w:tc>
      </w:tr>
      <w:tr w:rsidR="00AC14EC" w:rsidRPr="00152339" w14:paraId="41DC0397" w14:textId="77777777">
        <w:trPr>
          <w:ins w:id="360"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61" w:author="Intel - Li, Ziyi" w:date="2020-09-30T09:12:00Z"/>
                <w:lang w:eastAsia="ko-KR"/>
              </w:rPr>
            </w:pPr>
            <w:ins w:id="362"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Pr="00152339" w:rsidRDefault="00C24DBC">
            <w:pPr>
              <w:rPr>
                <w:ins w:id="363" w:author="Intel - Li, Ziyi" w:date="2020-09-30T09:12:00Z"/>
                <w:rFonts w:eastAsia="DengXian"/>
              </w:rPr>
            </w:pPr>
            <w:ins w:id="364" w:author="Intel - Li, Ziyi" w:date="2020-09-30T09:12:00Z">
              <w:r w:rsidRPr="00152339">
                <w:rPr>
                  <w:rFonts w:eastAsia="DengXian"/>
                </w:rPr>
                <w:t xml:space="preserve">We think </w:t>
              </w:r>
            </w:ins>
            <w:ins w:id="365" w:author="Intel - Li, Ziyi" w:date="2020-09-30T09:13:00Z">
              <w:r w:rsidRPr="00152339">
                <w:rPr>
                  <w:rFonts w:eastAsia="DengXian"/>
                </w:rPr>
                <w:t>it needs FFS on how DAPS can be used for IAB-MT handover</w:t>
              </w:r>
            </w:ins>
          </w:p>
        </w:tc>
      </w:tr>
      <w:tr w:rsidR="00AC14EC" w:rsidRPr="00152339"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66"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Pr="00152339" w:rsidRDefault="00C24DBC">
            <w:pPr>
              <w:rPr>
                <w:ins w:id="367" w:author="vivo(Boubacar)" w:date="2020-09-30T11:57:00Z"/>
              </w:rPr>
            </w:pPr>
            <w:ins w:id="368" w:author="vivo(Boubacar)" w:date="2020-09-30T11:57:00Z">
              <w:r w:rsidRPr="00152339">
                <w:t xml:space="preserve">DAPS </w:t>
              </w:r>
              <w:proofErr w:type="gramStart"/>
              <w:r w:rsidRPr="00152339">
                <w:t>has</w:t>
              </w:r>
              <w:proofErr w:type="gramEnd"/>
              <w:r w:rsidRPr="00152339">
                <w:t xml:space="preserve"> the following disadvantages:</w:t>
              </w:r>
            </w:ins>
          </w:p>
          <w:p w14:paraId="1D75DBA9" w14:textId="77777777" w:rsidR="00AC14EC" w:rsidRDefault="00C24DBC">
            <w:pPr>
              <w:pStyle w:val="ListParagraph"/>
              <w:numPr>
                <w:ilvl w:val="0"/>
                <w:numId w:val="21"/>
              </w:numPr>
              <w:rPr>
                <w:ins w:id="369" w:author="vivo(Boubacar)" w:date="2020-09-30T11:57:00Z"/>
                <w:lang w:val="en-GB"/>
              </w:rPr>
            </w:pPr>
            <w:ins w:id="370" w:author="vivo(Boubacar)" w:date="2020-09-30T11:57:00Z">
              <w:r>
                <w:rPr>
                  <w:lang w:val="en-GB"/>
                </w:rPr>
                <w:t xml:space="preserve">Even if DAPS is to be used for an IAB node, it means DAPS </w:t>
              </w:r>
              <w:proofErr w:type="gramStart"/>
              <w:r>
                <w:rPr>
                  <w:lang w:val="en-GB"/>
                </w:rPr>
                <w:t>has to</w:t>
              </w:r>
              <w:proofErr w:type="gramEnd"/>
              <w:r>
                <w:rPr>
                  <w:lang w:val="en-GB"/>
                </w:rPr>
                <w:t xml:space="preserve">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371" w:author="vivo(Boubacar)" w:date="2020-09-30T11:57:00Z"/>
                <w:lang w:val="en-GB"/>
              </w:rPr>
            </w:pPr>
            <w:ins w:id="372"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w:t>
              </w:r>
              <w:proofErr w:type="gramStart"/>
              <w:r>
                <w:rPr>
                  <w:lang w:val="en-GB"/>
                </w:rPr>
                <w:t>time;</w:t>
              </w:r>
              <w:proofErr w:type="gramEnd"/>
            </w:ins>
          </w:p>
          <w:p w14:paraId="29AF546E" w14:textId="77777777" w:rsidR="00AC14EC" w:rsidRPr="00152339" w:rsidRDefault="00AC14EC">
            <w:pPr>
              <w:rPr>
                <w:ins w:id="373" w:author="vivo(Boubacar)" w:date="2020-09-30T11:57:00Z"/>
              </w:rPr>
            </w:pPr>
          </w:p>
          <w:p w14:paraId="4646CF16" w14:textId="77777777" w:rsidR="00AC14EC" w:rsidRPr="00152339" w:rsidRDefault="00C24DBC">
            <w:pPr>
              <w:rPr>
                <w:rFonts w:eastAsia="DengXian"/>
              </w:rPr>
            </w:pPr>
            <w:ins w:id="374" w:author="vivo(Boubacar)" w:date="2020-09-30T11:57:00Z">
              <w:r w:rsidRPr="00152339">
                <w:t>If DAPS is to be used, enhancements are needed so that DAPS can be supported for each migration node in the migration network, which seems very complex, if not impossible.</w:t>
              </w:r>
            </w:ins>
          </w:p>
        </w:tc>
      </w:tr>
      <w:tr w:rsidR="00AC14EC" w:rsidRPr="00152339" w14:paraId="26154C4C" w14:textId="77777777">
        <w:trPr>
          <w:ins w:id="375"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76" w:author="ZTE" w:date="2020-09-30T14:49:00Z"/>
              </w:rPr>
            </w:pPr>
            <w:ins w:id="377"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Pr="00152339" w:rsidRDefault="00C24DBC">
            <w:pPr>
              <w:rPr>
                <w:ins w:id="378" w:author="ZTE" w:date="2020-09-30T14:49:00Z"/>
              </w:rPr>
            </w:pPr>
            <w:ins w:id="379" w:author="ZTE" w:date="2020-09-30T14:50:00Z">
              <w:r w:rsidRPr="00152339">
                <w:t xml:space="preserve">We generally think DAPS can be supported in R17 </w:t>
              </w:r>
              <w:proofErr w:type="spellStart"/>
              <w:r w:rsidRPr="00152339">
                <w:t>eIAB</w:t>
              </w:r>
            </w:ins>
            <w:proofErr w:type="spellEnd"/>
            <w:ins w:id="380" w:author="ZTE" w:date="2020-09-30T15:00:00Z">
              <w:r w:rsidRPr="00152339">
                <w:t>. With DAPS, IAB-MT</w:t>
              </w:r>
            </w:ins>
            <w:ins w:id="381" w:author="ZTE" w:date="2020-09-30T14:50:00Z">
              <w:r w:rsidRPr="00152339">
                <w:t xml:space="preserve"> </w:t>
              </w:r>
            </w:ins>
            <w:ins w:id="382" w:author="ZTE" w:date="2020-09-30T15:00:00Z">
              <w:r w:rsidRPr="00152339">
                <w:t xml:space="preserve">may </w:t>
              </w:r>
            </w:ins>
            <w:ins w:id="383" w:author="ZTE" w:date="2020-09-30T14:58:00Z">
              <w:r w:rsidRPr="00152339">
                <w:rPr>
                  <w:rFonts w:ascii="Arial" w:hAnsi="Arial" w:cs="Arial"/>
                  <w:bCs/>
                </w:rPr>
                <w:t xml:space="preserve">perform DL reception from source </w:t>
              </w:r>
            </w:ins>
            <w:ins w:id="384" w:author="ZTE" w:date="2020-09-30T15:00:00Z">
              <w:r w:rsidRPr="00152339">
                <w:rPr>
                  <w:rFonts w:cs="Arial"/>
                  <w:bCs/>
                </w:rPr>
                <w:t>parent DU</w:t>
              </w:r>
            </w:ins>
            <w:ins w:id="385" w:author="ZTE" w:date="2020-09-30T14:58:00Z">
              <w:r w:rsidRPr="00152339">
                <w:rPr>
                  <w:rFonts w:ascii="Arial" w:hAnsi="Arial" w:cs="Arial"/>
                  <w:bCs/>
                </w:rPr>
                <w:t xml:space="preserve"> and the target </w:t>
              </w:r>
            </w:ins>
            <w:ins w:id="386" w:author="ZTE" w:date="2020-09-30T15:00:00Z">
              <w:r w:rsidRPr="00152339">
                <w:rPr>
                  <w:rFonts w:cs="Arial"/>
                  <w:bCs/>
                </w:rPr>
                <w:t>parent DU</w:t>
              </w:r>
            </w:ins>
            <w:ins w:id="387" w:author="ZTE" w:date="2020-09-30T14:58:00Z">
              <w:r w:rsidRPr="00152339">
                <w:rPr>
                  <w:rFonts w:ascii="Arial" w:hAnsi="Arial" w:cs="Arial"/>
                  <w:bCs/>
                </w:rPr>
                <w:t xml:space="preserve"> simultaneously after receiving the HO command, so that service interruption time could be reduced during handover. </w:t>
              </w:r>
            </w:ins>
            <w:ins w:id="388" w:author="ZTE" w:date="2020-09-30T15:08:00Z">
              <w:r w:rsidRPr="00152339">
                <w:rPr>
                  <w:rFonts w:cs="Arial"/>
                  <w:bCs/>
                </w:rPr>
                <w:t xml:space="preserve">In addition, we may start with the inter-frequency DAPS handover in Rel-17. The intra-frequency support may be </w:t>
              </w:r>
            </w:ins>
            <w:ins w:id="389" w:author="ZTE" w:date="2020-09-30T15:09:00Z">
              <w:r w:rsidRPr="00152339">
                <w:rPr>
                  <w:rFonts w:cs="Arial"/>
                  <w:bCs/>
                </w:rPr>
                <w:t>further discussed</w:t>
              </w:r>
            </w:ins>
            <w:ins w:id="390" w:author="ZTE" w:date="2020-09-30T15:11:00Z">
              <w:r w:rsidRPr="00152339">
                <w:rPr>
                  <w:rFonts w:cs="Arial"/>
                  <w:bCs/>
                </w:rPr>
                <w:t xml:space="preserve"> if it’s decided to include this scenario in Rel-17 IAB</w:t>
              </w:r>
            </w:ins>
            <w:ins w:id="391" w:author="ZTE" w:date="2020-09-30T15:09:00Z">
              <w:r w:rsidRPr="00152339">
                <w:rPr>
                  <w:rFonts w:cs="Arial"/>
                  <w:bCs/>
                </w:rPr>
                <w:t xml:space="preserve">. </w:t>
              </w:r>
            </w:ins>
          </w:p>
        </w:tc>
      </w:tr>
      <w:tr w:rsidR="00C24DBC" w:rsidRPr="00152339" w14:paraId="48B4B638" w14:textId="77777777">
        <w:trPr>
          <w:ins w:id="392"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93" w:author="Sharma, Vivek" w:date="2020-09-30T12:01:00Z"/>
              </w:rPr>
            </w:pPr>
            <w:ins w:id="394"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Pr="00152339" w:rsidRDefault="00C24DBC" w:rsidP="00C24DBC">
            <w:pPr>
              <w:rPr>
                <w:ins w:id="395" w:author="Sharma, Vivek" w:date="2020-09-30T12:01:00Z"/>
              </w:rPr>
            </w:pPr>
            <w:ins w:id="396" w:author="Sharma, Vivek" w:date="2020-09-30T12:01:00Z">
              <w:r w:rsidRPr="00152339">
                <w:t xml:space="preserve">We don’t see the benefits of DAPS for IAB, considering the specification efforts. </w:t>
              </w:r>
            </w:ins>
          </w:p>
        </w:tc>
      </w:tr>
      <w:tr w:rsidR="00BC04C1" w:rsidRPr="00152339" w14:paraId="67797F0A" w14:textId="77777777">
        <w:trPr>
          <w:ins w:id="397"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98" w:author="李　ヤンウェイ" w:date="2020-09-30T20:33:00Z"/>
              </w:rPr>
            </w:pPr>
            <w:ins w:id="399"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Pr="00152339" w:rsidRDefault="00BC04C1" w:rsidP="00C24DBC">
            <w:pPr>
              <w:rPr>
                <w:ins w:id="400" w:author="李　ヤンウェイ" w:date="2020-09-30T20:33:00Z"/>
              </w:rPr>
            </w:pPr>
            <w:ins w:id="401" w:author="李　ヤンウェイ" w:date="2020-09-30T20:33:00Z">
              <w:r w:rsidRPr="00152339">
                <w:t>It would be helpful to have a clarification on this topic, e.g. what does the DAPS mean to and how are we aiming to</w:t>
              </w:r>
            </w:ins>
          </w:p>
        </w:tc>
      </w:tr>
      <w:tr w:rsidR="003A26C7" w:rsidRPr="00152339" w14:paraId="3F131916" w14:textId="77777777">
        <w:trPr>
          <w:ins w:id="402"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403" w:author="CATT" w:date="2020-09-30T22:06:00Z"/>
                <w:rFonts w:eastAsia="SimSun"/>
              </w:rPr>
            </w:pPr>
            <w:ins w:id="404"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Pr="00152339" w:rsidRDefault="00945FB0" w:rsidP="00667424">
            <w:pPr>
              <w:rPr>
                <w:ins w:id="405" w:author="CATT" w:date="2020-09-30T22:06:00Z"/>
              </w:rPr>
            </w:pPr>
            <w:ins w:id="406" w:author="CATT" w:date="2020-09-30T22:07:00Z">
              <w:r w:rsidRPr="00152339">
                <w:rPr>
                  <w:rFonts w:eastAsia="SimSun"/>
                </w:rPr>
                <w:t xml:space="preserve">We think DAPS is </w:t>
              </w:r>
            </w:ins>
            <w:ins w:id="407" w:author="CATT" w:date="2020-09-30T22:08:00Z">
              <w:r w:rsidRPr="00152339">
                <w:rPr>
                  <w:rFonts w:eastAsia="SimSun"/>
                </w:rPr>
                <w:t xml:space="preserve">not a correct word here, since there is no PDCP layer in IAB-MT. </w:t>
              </w:r>
            </w:ins>
            <w:ins w:id="408" w:author="CATT" w:date="2020-09-30T22:09:00Z">
              <w:r w:rsidR="00252FF6" w:rsidRPr="00152339">
                <w:rPr>
                  <w:rFonts w:eastAsia="DengXian"/>
                </w:rPr>
                <w:t xml:space="preserve">The main purpose of this solution is to allow IAB-MT to keep the connections with </w:t>
              </w:r>
              <w:proofErr w:type="gramStart"/>
              <w:r w:rsidR="00252FF6" w:rsidRPr="00152339">
                <w:rPr>
                  <w:rFonts w:eastAsia="DengXian"/>
                </w:rPr>
                <w:lastRenderedPageBreak/>
                <w:t>both of the source</w:t>
              </w:r>
              <w:proofErr w:type="gramEnd"/>
              <w:r w:rsidR="00252FF6" w:rsidRPr="00152339">
                <w:rPr>
                  <w:rFonts w:eastAsia="DengXian"/>
                </w:rPr>
                <w:t xml:space="preserve"> path and </w:t>
              </w:r>
            </w:ins>
            <w:ins w:id="409" w:author="CATT" w:date="2020-09-30T22:10:00Z">
              <w:r w:rsidR="00252FF6" w:rsidRPr="00152339">
                <w:rPr>
                  <w:rFonts w:eastAsia="DengXian"/>
                </w:rPr>
                <w:t>target</w:t>
              </w:r>
            </w:ins>
            <w:ins w:id="410" w:author="CATT" w:date="2020-09-30T22:09:00Z">
              <w:r w:rsidR="00252FF6" w:rsidRPr="00152339">
                <w:rPr>
                  <w:rFonts w:eastAsia="DengXian"/>
                </w:rPr>
                <w:t xml:space="preserve"> path</w:t>
              </w:r>
            </w:ins>
            <w:ins w:id="411" w:author="CATT" w:date="2020-09-30T22:10:00Z">
              <w:r w:rsidR="00252FF6" w:rsidRPr="00152339">
                <w:rPr>
                  <w:rFonts w:eastAsia="DengXian"/>
                </w:rPr>
                <w:t xml:space="preserve"> during migration.</w:t>
              </w:r>
            </w:ins>
            <w:ins w:id="412" w:author="CATT" w:date="2020-09-30T22:11:00Z">
              <w:r w:rsidR="00252FF6" w:rsidRPr="00152339">
                <w:rPr>
                  <w:rFonts w:eastAsia="DengXian"/>
                </w:rPr>
                <w:t xml:space="preserve"> Thus, we think this </w:t>
              </w:r>
            </w:ins>
            <w:ins w:id="413" w:author="CATT" w:date="2020-09-30T22:12:00Z">
              <w:r w:rsidR="00252FF6" w:rsidRPr="00152339">
                <w:rPr>
                  <w:rFonts w:eastAsia="DengXian"/>
                </w:rPr>
                <w:t>“</w:t>
              </w:r>
            </w:ins>
            <w:ins w:id="414" w:author="CATT" w:date="2020-09-30T22:11:00Z">
              <w:r w:rsidR="00252FF6" w:rsidRPr="00152339">
                <w:rPr>
                  <w:rFonts w:eastAsia="DengXian"/>
                </w:rPr>
                <w:t>dual paths</w:t>
              </w:r>
            </w:ins>
            <w:ins w:id="415" w:author="CATT" w:date="2020-09-30T22:12:00Z">
              <w:r w:rsidR="00252FF6" w:rsidRPr="00152339">
                <w:rPr>
                  <w:rFonts w:eastAsia="DengXian"/>
                </w:rPr>
                <w:t>”</w:t>
              </w:r>
            </w:ins>
            <w:ins w:id="416" w:author="CATT" w:date="2020-09-30T22:11:00Z">
              <w:r w:rsidR="00252FF6" w:rsidRPr="00152339">
                <w:rPr>
                  <w:rFonts w:eastAsia="DengXian"/>
                </w:rPr>
                <w:t xml:space="preserve"> solution</w:t>
              </w:r>
            </w:ins>
            <w:ins w:id="417" w:author="CATT" w:date="2020-09-30T22:12:00Z">
              <w:r w:rsidR="00252FF6" w:rsidRPr="00152339">
                <w:rPr>
                  <w:rFonts w:eastAsia="DengXian"/>
                </w:rPr>
                <w:t xml:space="preserve"> can be discussed in R17 IAB.</w:t>
              </w:r>
            </w:ins>
          </w:p>
          <w:p w14:paraId="30949F2B" w14:textId="77777777" w:rsidR="003A26C7" w:rsidRPr="00C809DF" w:rsidRDefault="003A26C7" w:rsidP="00667424">
            <w:pPr>
              <w:rPr>
                <w:ins w:id="418" w:author="CATT" w:date="2020-09-30T22:06:00Z"/>
                <w:rFonts w:eastAsia="SimSun"/>
              </w:rPr>
            </w:pPr>
            <w:ins w:id="419" w:author="CATT" w:date="2020-09-30T22:06:00Z">
              <w:r w:rsidRPr="00C809DF">
                <w:rPr>
                  <w:b/>
                </w:rPr>
                <w:t>Purpose/benefit</w:t>
              </w:r>
              <w:r w:rsidRPr="00C809DF">
                <w:t xml:space="preserve">: </w:t>
              </w:r>
            </w:ins>
            <w:ins w:id="420" w:author="CATT" w:date="2020-09-30T22:19:00Z">
              <w:r w:rsidR="004714D0" w:rsidRPr="00C809DF">
                <w:rPr>
                  <w:rFonts w:eastAsia="SimSun"/>
                </w:rPr>
                <w:t>To r</w:t>
              </w:r>
            </w:ins>
            <w:ins w:id="421" w:author="CATT" w:date="2020-09-30T22:06:00Z">
              <w:r w:rsidRPr="00C809DF">
                <w:rPr>
                  <w:rFonts w:eastAsia="SimSun"/>
                </w:rPr>
                <w:t>educe interruption</w:t>
              </w:r>
            </w:ins>
            <w:ins w:id="422" w:author="CATT" w:date="2020-09-30T22:11:00Z">
              <w:r w:rsidR="00252FF6" w:rsidRPr="00C809DF">
                <w:rPr>
                  <w:rFonts w:eastAsia="DengXian"/>
                </w:rPr>
                <w:t xml:space="preserve"> during migration</w:t>
              </w:r>
            </w:ins>
            <w:ins w:id="423" w:author="CATT" w:date="2020-09-30T22:20:00Z">
              <w:r w:rsidR="004714D0" w:rsidRPr="00C809DF">
                <w:rPr>
                  <w:rFonts w:eastAsia="DengXian"/>
                </w:rPr>
                <w:t xml:space="preserve">, which is an </w:t>
              </w:r>
              <w:proofErr w:type="gramStart"/>
              <w:r w:rsidR="004714D0" w:rsidRPr="00C809DF">
                <w:rPr>
                  <w:rFonts w:eastAsia="DengXian"/>
                </w:rPr>
                <w:t>important issues</w:t>
              </w:r>
              <w:proofErr w:type="gramEnd"/>
              <w:r w:rsidR="004714D0" w:rsidRPr="00C809DF">
                <w:rPr>
                  <w:rFonts w:eastAsia="DengXian"/>
                </w:rPr>
                <w:t xml:space="preserve"> in R17 IAB enhancement.</w:t>
              </w:r>
            </w:ins>
          </w:p>
          <w:p w14:paraId="50AAF2D0" w14:textId="77777777" w:rsidR="003A26C7" w:rsidRPr="00152339" w:rsidRDefault="003A26C7" w:rsidP="00667424">
            <w:pPr>
              <w:rPr>
                <w:ins w:id="424" w:author="CATT" w:date="2020-09-30T22:06:00Z"/>
                <w:rFonts w:eastAsia="SimSun"/>
              </w:rPr>
            </w:pPr>
            <w:ins w:id="425" w:author="CATT" w:date="2020-09-30T22:06:00Z">
              <w:r w:rsidRPr="00152339">
                <w:rPr>
                  <w:b/>
                </w:rPr>
                <w:t>Technical solution</w:t>
              </w:r>
              <w:r w:rsidRPr="00152339">
                <w:t xml:space="preserve">: </w:t>
              </w:r>
              <w:r w:rsidR="00252FF6" w:rsidRPr="00152339">
                <w:t xml:space="preserve">To allow IAB-MT to connect </w:t>
              </w:r>
            </w:ins>
            <w:ins w:id="426" w:author="CATT" w:date="2020-09-30T22:13:00Z">
              <w:r w:rsidR="00252FF6" w:rsidRPr="00152339">
                <w:rPr>
                  <w:rFonts w:eastAsia="DengXian"/>
                </w:rPr>
                <w:t xml:space="preserve">with </w:t>
              </w:r>
              <w:proofErr w:type="gramStart"/>
              <w:r w:rsidR="00252FF6" w:rsidRPr="00152339">
                <w:rPr>
                  <w:rFonts w:eastAsia="DengXian"/>
                </w:rPr>
                <w:t>both of the source</w:t>
              </w:r>
              <w:proofErr w:type="gramEnd"/>
              <w:r w:rsidR="00252FF6" w:rsidRPr="00152339">
                <w:rPr>
                  <w:rFonts w:eastAsia="DengXian"/>
                </w:rPr>
                <w:t xml:space="preserve"> path and target path during migration.</w:t>
              </w:r>
            </w:ins>
          </w:p>
          <w:p w14:paraId="4931E643" w14:textId="77777777" w:rsidR="003A26C7" w:rsidRPr="00152339" w:rsidRDefault="003A26C7" w:rsidP="00667424">
            <w:pPr>
              <w:rPr>
                <w:ins w:id="427" w:author="CATT" w:date="2020-09-30T22:06:00Z"/>
                <w:rFonts w:eastAsia="SimSun"/>
              </w:rPr>
            </w:pPr>
            <w:ins w:id="428" w:author="CATT" w:date="2020-09-30T22:06:00Z">
              <w:r w:rsidRPr="00152339">
                <w:rPr>
                  <w:b/>
                </w:rPr>
                <w:t>Potential shortcomings</w:t>
              </w:r>
              <w:r w:rsidRPr="00152339">
                <w:t xml:space="preserve">: </w:t>
              </w:r>
            </w:ins>
            <w:ins w:id="429" w:author="CATT" w:date="2020-09-30T22:14:00Z">
              <w:r w:rsidR="006242BB" w:rsidRPr="00152339">
                <w:rPr>
                  <w:rFonts w:eastAsia="SimSun"/>
                </w:rPr>
                <w:t xml:space="preserve">whether/how to achieve this </w:t>
              </w:r>
              <w:r w:rsidR="006242BB" w:rsidRPr="00152339">
                <w:rPr>
                  <w:rFonts w:eastAsia="DengXian"/>
                </w:rPr>
                <w:t>“dual paths” solution for intra-CU migration.</w:t>
              </w:r>
            </w:ins>
          </w:p>
          <w:p w14:paraId="1A5B63DF" w14:textId="77777777" w:rsidR="003A26C7" w:rsidRPr="00152339" w:rsidRDefault="003A26C7" w:rsidP="00B16030">
            <w:pPr>
              <w:rPr>
                <w:ins w:id="430" w:author="CATT" w:date="2020-09-30T22:06:00Z"/>
                <w:rFonts w:eastAsia="SimSun"/>
              </w:rPr>
            </w:pPr>
            <w:ins w:id="431" w:author="CATT" w:date="2020-09-30T22:06:00Z">
              <w:r w:rsidRPr="00152339">
                <w:rPr>
                  <w:b/>
                </w:rPr>
                <w:t>Specification effort</w:t>
              </w:r>
              <w:r w:rsidR="00B16030" w:rsidRPr="00152339">
                <w:t xml:space="preserve">: We can first discuss the normal procedure of inter-CU migration. </w:t>
              </w:r>
            </w:ins>
            <w:ins w:id="432" w:author="CATT" w:date="2020-09-30T22:18:00Z">
              <w:r w:rsidR="00B16030" w:rsidRPr="00152339">
                <w:rPr>
                  <w:rFonts w:eastAsia="SimSun"/>
                </w:rPr>
                <w:t xml:space="preserve">Then this </w:t>
              </w:r>
              <w:r w:rsidR="00B16030" w:rsidRPr="00152339">
                <w:rPr>
                  <w:rFonts w:eastAsia="DengXian"/>
                </w:rPr>
                <w:t>“dual paths” solution can be discussed further as an enhancement.</w:t>
              </w:r>
            </w:ins>
          </w:p>
        </w:tc>
      </w:tr>
      <w:tr w:rsidR="006447C7" w14:paraId="698A55D0" w14:textId="77777777">
        <w:trPr>
          <w:ins w:id="433"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434" w:author="Ishii, Art" w:date="2020-09-30T11:05:00Z"/>
                <w:rFonts w:eastAsia="SimSun"/>
              </w:rPr>
            </w:pPr>
            <w:ins w:id="435"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436" w:author="Ishii, Art" w:date="2020-09-30T11:05:00Z"/>
                <w:rFonts w:eastAsia="SimSun"/>
              </w:rPr>
            </w:pPr>
            <w:ins w:id="437" w:author="Ishii, Art" w:date="2020-09-30T11:06:00Z">
              <w:r w:rsidRPr="00152339">
                <w:rPr>
                  <w:rFonts w:eastAsia="DengXian"/>
                </w:rPr>
                <w:t xml:space="preserve">As pointed out by some other companies, DAPS may not work in a straightforward way due to PDCP. </w:t>
              </w:r>
            </w:ins>
            <w:ins w:id="438" w:author="Ishii, Art" w:date="2020-09-30T11:07:00Z">
              <w:r>
                <w:rPr>
                  <w:rFonts w:eastAsia="DengXian"/>
                </w:rPr>
                <w:t>Major surgeries on the specification may not be justified.</w:t>
              </w:r>
            </w:ins>
          </w:p>
        </w:tc>
      </w:tr>
      <w:tr w:rsidR="00DE7FA5" w:rsidRPr="00152339" w14:paraId="7F85012D" w14:textId="77777777">
        <w:trPr>
          <w:ins w:id="439"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440" w:author="Mazin Al-Shalash" w:date="2020-09-30T17:04:00Z"/>
                <w:rFonts w:eastAsia="SimSun"/>
              </w:rPr>
            </w:pPr>
            <w:proofErr w:type="spellStart"/>
            <w:ins w:id="441" w:author="Mazin Al-Shalash" w:date="2020-09-30T17:04:00Z">
              <w:r>
                <w:rPr>
                  <w:lang w:eastAsia="ko-KR"/>
                </w:rP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Pr="00152339" w:rsidRDefault="00DE7FA5" w:rsidP="00DE7FA5">
            <w:pPr>
              <w:rPr>
                <w:ins w:id="442" w:author="Mazin Al-Shalash" w:date="2020-09-30T17:04:00Z"/>
                <w:rFonts w:eastAsia="DengXian"/>
              </w:rPr>
            </w:pPr>
            <w:ins w:id="443" w:author="Mazin Al-Shalash" w:date="2020-09-30T17:04:00Z">
              <w:r w:rsidRPr="00152339">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Pr="00C809DF" w:rsidRDefault="00DE7FA5" w:rsidP="00DE7FA5">
            <w:pPr>
              <w:rPr>
                <w:ins w:id="444" w:author="Mazin Al-Shalash" w:date="2020-09-30T17:04:00Z"/>
                <w:rFonts w:eastAsia="DengXian"/>
              </w:rPr>
            </w:pPr>
            <w:ins w:id="445" w:author="Mazin Al-Shalash" w:date="2020-09-30T17:04:00Z">
              <w:r w:rsidRPr="00C809DF">
                <w:rPr>
                  <w:rFonts w:eastAsia="DengXian"/>
                </w:rPr>
                <w:t>As far as specification effort, this seems quite manageable from a RAN2 perspective. If there is any RAN3 impacts at all, they are likely to be very minor.</w:t>
              </w:r>
            </w:ins>
          </w:p>
        </w:tc>
      </w:tr>
      <w:tr w:rsidR="00CD24F7" w:rsidRPr="00152339" w14:paraId="2975E1ED" w14:textId="77777777" w:rsidTr="00137614">
        <w:trPr>
          <w:ins w:id="446"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447" w:author="Milap Majmundar (AT&amp;T)" w:date="2020-09-30T18:03:00Z"/>
                <w:rFonts w:eastAsia="SimSun"/>
              </w:rPr>
            </w:pPr>
            <w:ins w:id="448"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Pr="00152339" w:rsidRDefault="00CD24F7" w:rsidP="00137614">
            <w:pPr>
              <w:rPr>
                <w:ins w:id="449" w:author="Milap Majmundar (AT&amp;T)" w:date="2020-09-30T18:03:00Z"/>
                <w:rFonts w:eastAsia="SimSun"/>
              </w:rPr>
            </w:pPr>
            <w:ins w:id="450" w:author="Milap Majmundar (AT&amp;T)" w:date="2020-09-30T18:03:00Z">
              <w:r w:rsidRPr="00152339">
                <w:rPr>
                  <w:rFonts w:eastAsia="SimSun"/>
                </w:rPr>
                <w:t xml:space="preserve">Some clarification is needed on what DAPS means in this context. We should assess specification impact before deciding to specify a solution. </w:t>
              </w:r>
            </w:ins>
          </w:p>
        </w:tc>
      </w:tr>
      <w:tr w:rsidR="009E2217" w:rsidRPr="00152339" w14:paraId="00319826" w14:textId="77777777" w:rsidTr="00137614">
        <w:trPr>
          <w:ins w:id="451"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452" w:author="Apple Inc" w:date="2020-09-30T17:46:00Z"/>
              </w:rPr>
            </w:pPr>
            <w:ins w:id="453"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Pr="00152339" w:rsidRDefault="009E2217" w:rsidP="00137614">
            <w:pPr>
              <w:rPr>
                <w:ins w:id="454" w:author="Apple Inc" w:date="2020-09-30T17:46:00Z"/>
              </w:rPr>
            </w:pPr>
            <w:ins w:id="455" w:author="Apple Inc" w:date="2020-09-30T17:46:00Z">
              <w:r w:rsidRPr="00152339">
                <w:t>We agree with some of the others and don’t see any benefit with DAPS for IAB.</w:t>
              </w:r>
            </w:ins>
          </w:p>
        </w:tc>
      </w:tr>
      <w:tr w:rsidR="009E2217" w:rsidRPr="00152339" w14:paraId="1E9680A2" w14:textId="77777777" w:rsidTr="00137614">
        <w:trPr>
          <w:ins w:id="456"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57" w:author="Apple Inc" w:date="2020-09-30T17:46:00Z"/>
                <w:rFonts w:eastAsia="SimSun"/>
              </w:rPr>
            </w:pPr>
            <w:ins w:id="458"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Pr="00152339" w:rsidRDefault="003F1921" w:rsidP="00137614">
            <w:pPr>
              <w:rPr>
                <w:ins w:id="459" w:author="Nokia" w:date="2020-10-01T06:28:00Z"/>
                <w:rFonts w:eastAsia="SimSun"/>
              </w:rPr>
            </w:pPr>
            <w:ins w:id="460" w:author="Nokia" w:date="2020-10-01T06:20:00Z">
              <w:r w:rsidRPr="00152339">
                <w:rPr>
                  <w:rFonts w:eastAsia="SimSun"/>
                </w:rPr>
                <w:t>We</w:t>
              </w:r>
            </w:ins>
            <w:ins w:id="461" w:author="Nokia" w:date="2020-10-01T06:21:00Z">
              <w:r w:rsidRPr="00152339">
                <w:rPr>
                  <w:rFonts w:eastAsia="SimSun"/>
                </w:rPr>
                <w:t xml:space="preserve"> think that DAPS gain may be too small for the main scenario considered, where IAB nodes are located at donor-coverage </w:t>
              </w:r>
            </w:ins>
            <w:ins w:id="462" w:author="Nokia" w:date="2020-10-01T06:22:00Z">
              <w:r w:rsidRPr="00152339">
                <w:rPr>
                  <w:rFonts w:eastAsia="SimSun"/>
                </w:rPr>
                <w:t>borders and inter-CU handover may be expected due to blockage or failure of the backhaul link. That is because</w:t>
              </w:r>
            </w:ins>
            <w:ins w:id="463" w:author="Nokia" w:date="2020-10-01T08:35:00Z">
              <w:r w:rsidR="00BD1613" w:rsidRPr="00152339">
                <w:rPr>
                  <w:rFonts w:eastAsia="SimSun"/>
                </w:rPr>
                <w:t>: a</w:t>
              </w:r>
            </w:ins>
            <w:ins w:id="464" w:author="Nokia" w:date="2020-10-01T06:26:00Z">
              <w:r w:rsidRPr="00152339">
                <w:rPr>
                  <w:rFonts w:eastAsia="SimSun"/>
                </w:rPr>
                <w:t xml:space="preserve"> likely scenario </w:t>
              </w:r>
            </w:ins>
            <w:ins w:id="465" w:author="Nokia" w:date="2020-10-01T08:35:00Z">
              <w:r w:rsidR="00BD1613" w:rsidRPr="00152339">
                <w:rPr>
                  <w:rFonts w:eastAsia="SimSun"/>
                </w:rPr>
                <w:t xml:space="preserve">is </w:t>
              </w:r>
            </w:ins>
            <w:ins w:id="466" w:author="Nokia" w:date="2020-10-01T06:26:00Z">
              <w:r w:rsidRPr="00152339">
                <w:rPr>
                  <w:rFonts w:eastAsia="SimSun"/>
                </w:rPr>
                <w:t xml:space="preserve">the connection </w:t>
              </w:r>
            </w:ins>
            <w:ins w:id="467" w:author="Nokia" w:date="2020-10-01T06:22:00Z">
              <w:r w:rsidRPr="00152339">
                <w:rPr>
                  <w:rFonts w:eastAsia="SimSun"/>
                </w:rPr>
                <w:t xml:space="preserve">to the source </w:t>
              </w:r>
            </w:ins>
            <w:ins w:id="468" w:author="Nokia" w:date="2020-10-01T06:27:00Z">
              <w:r w:rsidRPr="00152339">
                <w:rPr>
                  <w:rFonts w:eastAsia="SimSun"/>
                </w:rPr>
                <w:t>disappears quickly due to the backhaul blockage and then Dual Access with DAPS won</w:t>
              </w:r>
            </w:ins>
            <w:ins w:id="469" w:author="Nokia" w:date="2020-10-01T06:28:00Z">
              <w:r w:rsidRPr="00152339">
                <w:rPr>
                  <w:rFonts w:eastAsia="SimSun"/>
                </w:rPr>
                <w:t>’</w:t>
              </w:r>
            </w:ins>
            <w:ins w:id="470" w:author="Nokia" w:date="2020-10-01T06:27:00Z">
              <w:r w:rsidRPr="00152339">
                <w:rPr>
                  <w:rFonts w:eastAsia="SimSun"/>
                </w:rPr>
                <w:t>t be feasible.</w:t>
              </w:r>
            </w:ins>
            <w:ins w:id="471" w:author="Nokia" w:date="2020-10-01T06:28:00Z">
              <w:r w:rsidRPr="00152339">
                <w:rPr>
                  <w:rFonts w:eastAsia="SimSun"/>
                </w:rPr>
                <w:t xml:space="preserve"> Given the shortcomings, benefit of DAPS would be quite limited. </w:t>
              </w:r>
            </w:ins>
          </w:p>
          <w:p w14:paraId="6ECBE17E" w14:textId="7513A9D4" w:rsidR="009E2217" w:rsidRPr="00152339" w:rsidRDefault="003F1921" w:rsidP="00137614">
            <w:pPr>
              <w:rPr>
                <w:ins w:id="472" w:author="Apple Inc" w:date="2020-09-30T17:46:00Z"/>
                <w:rFonts w:eastAsia="SimSun"/>
              </w:rPr>
            </w:pPr>
            <w:ins w:id="473" w:author="Nokia" w:date="2020-10-01T06:28:00Z">
              <w:r w:rsidRPr="00152339">
                <w:rPr>
                  <w:rFonts w:eastAsia="SimSun"/>
                </w:rPr>
                <w:t>On the other hand, CHO may provide notable gains thanks to early preparation of the hando</w:t>
              </w:r>
            </w:ins>
            <w:ins w:id="474" w:author="Nokia" w:date="2020-10-01T06:29:00Z">
              <w:r w:rsidRPr="00152339">
                <w:rPr>
                  <w:rFonts w:eastAsia="SimSun"/>
                </w:rPr>
                <w:t>ver.</w:t>
              </w:r>
            </w:ins>
          </w:p>
        </w:tc>
      </w:tr>
    </w:tbl>
    <w:p w14:paraId="5AB627E0" w14:textId="247E89AD" w:rsidR="00AC14EC" w:rsidRPr="00152339" w:rsidRDefault="00AC14EC">
      <w:pPr>
        <w:ind w:left="720"/>
      </w:pPr>
    </w:p>
    <w:p w14:paraId="3DAF445B" w14:textId="447433BE" w:rsidR="00AE0E2B" w:rsidRPr="00152339" w:rsidRDefault="00B81450" w:rsidP="000C0736">
      <w:pPr>
        <w:rPr>
          <w:b/>
          <w:bCs/>
        </w:rPr>
      </w:pPr>
      <w:r w:rsidRPr="00152339">
        <w:rPr>
          <w:b/>
          <w:bCs/>
        </w:rPr>
        <w:t>Summary:</w:t>
      </w:r>
    </w:p>
    <w:p w14:paraId="45A416E0" w14:textId="77777777" w:rsidR="00B927D1" w:rsidRPr="00152339" w:rsidRDefault="009B38B7" w:rsidP="000C0736">
      <w:pPr>
        <w:rPr>
          <w:b/>
          <w:bCs/>
          <w:color w:val="0070C0"/>
        </w:rPr>
      </w:pPr>
      <w:r w:rsidRPr="00152339">
        <w:rPr>
          <w:b/>
          <w:bCs/>
          <w:color w:val="0070C0"/>
        </w:rPr>
        <w:t>Support</w:t>
      </w:r>
      <w:r w:rsidR="00AE0E2B" w:rsidRPr="00152339">
        <w:rPr>
          <w:b/>
          <w:bCs/>
          <w:color w:val="0070C0"/>
        </w:rPr>
        <w:t xml:space="preserve">: </w:t>
      </w:r>
    </w:p>
    <w:p w14:paraId="44771F56" w14:textId="1FEC0F34" w:rsidR="00B927D1" w:rsidRPr="00152339" w:rsidRDefault="00AE0E2B" w:rsidP="00270E22">
      <w:pPr>
        <w:ind w:left="360"/>
        <w:rPr>
          <w:color w:val="0070C0"/>
        </w:rPr>
      </w:pPr>
      <w:r w:rsidRPr="00152339">
        <w:rPr>
          <w:color w:val="0070C0"/>
        </w:rPr>
        <w:t>5 companies expressed favorable views</w:t>
      </w:r>
      <w:r w:rsidR="007E4B7D" w:rsidRPr="00152339">
        <w:rPr>
          <w:color w:val="0070C0"/>
        </w:rPr>
        <w:t xml:space="preserve"> for DAPS</w:t>
      </w:r>
      <w:r w:rsidRPr="00152339">
        <w:rPr>
          <w:color w:val="0070C0"/>
        </w:rPr>
        <w:t xml:space="preserve">, </w:t>
      </w:r>
      <w:r w:rsidR="00CE2B83" w:rsidRPr="00152339">
        <w:rPr>
          <w:color w:val="0070C0"/>
        </w:rPr>
        <w:t>7</w:t>
      </w:r>
      <w:r w:rsidRPr="00152339">
        <w:rPr>
          <w:color w:val="0070C0"/>
        </w:rPr>
        <w:t xml:space="preserve"> companies unfavorable, 4 companies ask for more clarifications or are undecided. </w:t>
      </w:r>
    </w:p>
    <w:p w14:paraId="50986B7A" w14:textId="43F711A2" w:rsidR="000C0736" w:rsidRPr="00152339" w:rsidRDefault="0059117F" w:rsidP="00270E22">
      <w:pPr>
        <w:ind w:left="360"/>
        <w:rPr>
          <w:color w:val="0070C0"/>
        </w:rPr>
      </w:pPr>
      <w:r w:rsidRPr="00152339">
        <w:rPr>
          <w:color w:val="0070C0"/>
        </w:rPr>
        <w:t xml:space="preserve">Several companies believe that </w:t>
      </w:r>
      <w:r w:rsidR="00B927D1" w:rsidRPr="00152339">
        <w:rPr>
          <w:color w:val="0070C0"/>
        </w:rPr>
        <w:t>clarification is needed on</w:t>
      </w:r>
      <w:r w:rsidRPr="00152339">
        <w:rPr>
          <w:color w:val="0070C0"/>
        </w:rPr>
        <w:t xml:space="preserve"> what DAPS means for BH RLC channels since it is presently only defined for PDCP connections.</w:t>
      </w:r>
      <w:r w:rsidR="00B927D1" w:rsidRPr="00152339">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9B08AF" w:rsidRDefault="0059117F" w:rsidP="00201B05">
      <w:pPr>
        <w:pStyle w:val="ListParagraph"/>
        <w:numPr>
          <w:ilvl w:val="0"/>
          <w:numId w:val="19"/>
        </w:numPr>
        <w:rPr>
          <w:color w:val="0070C0"/>
          <w:lang w:val="en-US"/>
          <w:rPrChange w:id="475" w:author="Intel - Li, Ziyi" w:date="2020-10-15T09:06:00Z">
            <w:rPr>
              <w:color w:val="0070C0"/>
            </w:rPr>
          </w:rPrChange>
        </w:rPr>
      </w:pPr>
      <w:r w:rsidRPr="009B08AF">
        <w:rPr>
          <w:color w:val="0070C0"/>
          <w:lang w:val="en-US"/>
          <w:rPrChange w:id="476" w:author="Intel - Li, Ziyi" w:date="2020-10-15T09:06:00Z">
            <w:rPr>
              <w:color w:val="0070C0"/>
            </w:rPr>
          </w:rPrChange>
        </w:rPr>
        <w:lastRenderedPageBreak/>
        <w:t>The principal benefit is the r</w:t>
      </w:r>
      <w:r w:rsidR="00AE0E2B" w:rsidRPr="009B08AF">
        <w:rPr>
          <w:color w:val="0070C0"/>
          <w:lang w:val="en-US"/>
          <w:rPrChange w:id="477" w:author="Intel - Li, Ziyi" w:date="2020-10-15T09:06:00Z">
            <w:rPr>
              <w:color w:val="0070C0"/>
            </w:rPr>
          </w:rPrChange>
        </w:rPr>
        <w:t>eduction of interruption time</w:t>
      </w:r>
      <w:r w:rsidRPr="009B08AF">
        <w:rPr>
          <w:color w:val="0070C0"/>
          <w:lang w:val="en-US"/>
          <w:rPrChange w:id="478" w:author="Intel - Li, Ziyi" w:date="2020-10-15T09:06:00Z">
            <w:rPr>
              <w:color w:val="0070C0"/>
            </w:rPr>
          </w:rPrChange>
        </w:rPr>
        <w:t>.</w:t>
      </w:r>
      <w:r w:rsidR="00201B05" w:rsidRPr="009B08AF">
        <w:rPr>
          <w:color w:val="0070C0"/>
          <w:lang w:val="en-US"/>
          <w:rPrChange w:id="479" w:author="Intel - Li, Ziyi" w:date="2020-10-15T09:06:00Z">
            <w:rPr>
              <w:color w:val="0070C0"/>
            </w:rPr>
          </w:rPrChange>
        </w:rPr>
        <w:t xml:space="preserve"> </w:t>
      </w:r>
    </w:p>
    <w:p w14:paraId="002AF40B" w14:textId="28A31D32" w:rsidR="00201B05" w:rsidRPr="009B08AF" w:rsidRDefault="00201B05" w:rsidP="00201B05">
      <w:pPr>
        <w:pStyle w:val="ListParagraph"/>
        <w:numPr>
          <w:ilvl w:val="0"/>
          <w:numId w:val="19"/>
        </w:numPr>
        <w:rPr>
          <w:color w:val="0070C0"/>
          <w:lang w:val="en-US"/>
          <w:rPrChange w:id="480" w:author="Intel - Li, Ziyi" w:date="2020-10-15T09:06:00Z">
            <w:rPr>
              <w:color w:val="0070C0"/>
            </w:rPr>
          </w:rPrChange>
        </w:rPr>
      </w:pPr>
      <w:r w:rsidRPr="009B08AF">
        <w:rPr>
          <w:color w:val="0070C0"/>
          <w:lang w:val="en-US"/>
          <w:rPrChange w:id="481" w:author="Intel - Li, Ziyi" w:date="2020-10-15T09:06:00Z">
            <w:rPr>
              <w:color w:val="0070C0"/>
            </w:rPr>
          </w:rPrChange>
        </w:rPr>
        <w:t xml:space="preserve">Some companies point out that this benefit presently only applies to inter-frequency handover. </w:t>
      </w:r>
      <w:r w:rsidR="00270E22" w:rsidRPr="00270E22">
        <w:rPr>
          <w:color w:val="0070C0"/>
          <w:lang w:val="en-US"/>
        </w:rPr>
        <w:t>Since</w:t>
      </w:r>
      <w:r w:rsidRPr="009B08AF">
        <w:rPr>
          <w:color w:val="0070C0"/>
          <w:lang w:val="en-US"/>
          <w:rPrChange w:id="482"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37DB5861" w14:textId="0A818EF1" w:rsidR="000C0736" w:rsidRPr="009B08AF" w:rsidRDefault="00201B05" w:rsidP="00201B05">
      <w:pPr>
        <w:pStyle w:val="ListParagraph"/>
        <w:numPr>
          <w:ilvl w:val="0"/>
          <w:numId w:val="19"/>
        </w:numPr>
        <w:rPr>
          <w:color w:val="0070C0"/>
          <w:lang w:val="en-US"/>
          <w:rPrChange w:id="483" w:author="Intel - Li, Ziyi" w:date="2020-10-15T09:06:00Z">
            <w:rPr>
              <w:color w:val="0070C0"/>
            </w:rPr>
          </w:rPrChange>
        </w:rPr>
      </w:pPr>
      <w:r w:rsidRPr="00270E22">
        <w:rPr>
          <w:color w:val="0070C0"/>
          <w:lang w:val="en-US"/>
        </w:rPr>
        <w:t>There is presently no support for (inter-frequency) FR2-FR2 DAPS which further reduces the potential benefit</w:t>
      </w:r>
      <w:r w:rsidR="00B81450" w:rsidRPr="009B08AF">
        <w:rPr>
          <w:color w:val="0070C0"/>
          <w:lang w:val="en-US"/>
          <w:rPrChange w:id="484" w:author="Intel - Li, Ziyi" w:date="2020-10-15T09:06:00Z">
            <w:rPr>
              <w:color w:val="0070C0"/>
            </w:rPr>
          </w:rPrChange>
        </w:rPr>
        <w:t>.</w:t>
      </w:r>
    </w:p>
    <w:p w14:paraId="27555C2A" w14:textId="0940E4DB" w:rsidR="00201B05" w:rsidRPr="009B08AF" w:rsidRDefault="00680380" w:rsidP="00201B05">
      <w:pPr>
        <w:pStyle w:val="ListParagraph"/>
        <w:numPr>
          <w:ilvl w:val="0"/>
          <w:numId w:val="19"/>
        </w:numPr>
        <w:rPr>
          <w:color w:val="0070C0"/>
          <w:lang w:val="en-US"/>
          <w:rPrChange w:id="485" w:author="Intel - Li, Ziyi" w:date="2020-10-15T09:06:00Z">
            <w:rPr>
              <w:color w:val="0070C0"/>
            </w:rPr>
          </w:rPrChange>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9B08AF" w:rsidRDefault="000C0736" w:rsidP="00B81450">
      <w:pPr>
        <w:rPr>
          <w:color w:val="0070C0"/>
          <w:rPrChange w:id="486" w:author="Intel - Li, Ziyi" w:date="2020-10-15T09:06:00Z">
            <w:rPr>
              <w:color w:val="0070C0"/>
              <w:lang w:val="zh-CN"/>
            </w:rPr>
          </w:rPrChange>
        </w:rPr>
      </w:pPr>
      <w:r w:rsidRPr="00152339">
        <w:rPr>
          <w:b/>
          <w:bCs/>
          <w:color w:val="0070C0"/>
        </w:rPr>
        <w:t>Technical solution</w:t>
      </w:r>
      <w:r w:rsidRPr="00152339">
        <w:rPr>
          <w:color w:val="0070C0"/>
        </w:rPr>
        <w:t xml:space="preserve">: </w:t>
      </w:r>
      <w:r w:rsidR="00B81450" w:rsidRPr="00152339">
        <w:rPr>
          <w:color w:val="0070C0"/>
        </w:rPr>
        <w:t>DAPS needs to be extended to BH RLC channels</w:t>
      </w:r>
      <w:r w:rsidR="00680380" w:rsidRPr="00152339">
        <w:rPr>
          <w:color w:val="0070C0"/>
        </w:rPr>
        <w:t xml:space="preserve">. </w:t>
      </w:r>
    </w:p>
    <w:p w14:paraId="6FEBA91B" w14:textId="18B241C5" w:rsidR="000C0736" w:rsidRPr="00152339" w:rsidRDefault="000C0736" w:rsidP="000E467C">
      <w:pPr>
        <w:rPr>
          <w:color w:val="0070C0"/>
        </w:rPr>
      </w:pPr>
      <w:r w:rsidRPr="00152339">
        <w:rPr>
          <w:b/>
          <w:bCs/>
          <w:color w:val="0070C0"/>
        </w:rPr>
        <w:t>Potential shortcomings</w:t>
      </w:r>
      <w:r w:rsidRPr="00152339">
        <w:rPr>
          <w:color w:val="0070C0"/>
        </w:rPr>
        <w:t xml:space="preserve">: </w:t>
      </w:r>
      <w:r w:rsidR="00270E22" w:rsidRPr="00152339">
        <w:rPr>
          <w:color w:val="0070C0"/>
        </w:rPr>
        <w:t>Not obvious at present stage</w:t>
      </w:r>
      <w:r w:rsidR="00B81450" w:rsidRPr="00152339">
        <w:rPr>
          <w:color w:val="0070C0"/>
        </w:rPr>
        <w:t>.</w:t>
      </w:r>
    </w:p>
    <w:p w14:paraId="3EC352F7" w14:textId="0AFA1F79" w:rsidR="000C0736" w:rsidRPr="00152339" w:rsidRDefault="000C0736" w:rsidP="000C0736">
      <w:pPr>
        <w:rPr>
          <w:color w:val="0070C0"/>
        </w:rPr>
      </w:pPr>
      <w:r w:rsidRPr="00152339">
        <w:rPr>
          <w:b/>
          <w:bCs/>
          <w:color w:val="0070C0"/>
        </w:rPr>
        <w:t>Specification effort</w:t>
      </w:r>
      <w:r w:rsidRPr="00152339">
        <w:rPr>
          <w:color w:val="0070C0"/>
        </w:rPr>
        <w:t xml:space="preserve">: </w:t>
      </w:r>
      <w:r w:rsidR="00B81450" w:rsidRPr="00152339">
        <w:rPr>
          <w:color w:val="0070C0"/>
        </w:rPr>
        <w:t>Many companies claim that the specification effort is significant</w:t>
      </w:r>
      <w:r w:rsidRPr="00152339">
        <w:rPr>
          <w:color w:val="0070C0"/>
        </w:rPr>
        <w:t>.</w:t>
      </w:r>
    </w:p>
    <w:p w14:paraId="22224C0D" w14:textId="77777777" w:rsidR="00270E22" w:rsidRPr="00152339" w:rsidRDefault="00270E22" w:rsidP="000C0736">
      <w:pPr>
        <w:rPr>
          <w:b/>
          <w:bCs/>
          <w:color w:val="0070C0"/>
        </w:rPr>
      </w:pPr>
    </w:p>
    <w:p w14:paraId="2DD64C28" w14:textId="46775869" w:rsidR="00270E22" w:rsidRPr="00152339" w:rsidRDefault="00525473" w:rsidP="000C0736">
      <w:pPr>
        <w:rPr>
          <w:color w:val="0070C0"/>
        </w:rPr>
      </w:pPr>
      <w:r w:rsidRPr="00152339">
        <w:rPr>
          <w:b/>
          <w:bCs/>
          <w:color w:val="0070C0"/>
        </w:rPr>
        <w:t>The r</w:t>
      </w:r>
      <w:r w:rsidR="00EE41A3" w:rsidRPr="00152339">
        <w:rPr>
          <w:b/>
          <w:bCs/>
          <w:color w:val="0070C0"/>
        </w:rPr>
        <w:t>apporteur’s view</w:t>
      </w:r>
      <w:r w:rsidR="00270E22" w:rsidRPr="00152339">
        <w:rPr>
          <w:b/>
          <w:bCs/>
          <w:color w:val="0070C0"/>
        </w:rPr>
        <w:t>:</w:t>
      </w:r>
      <w:r w:rsidR="00270E22" w:rsidRPr="00152339">
        <w:rPr>
          <w:color w:val="0070C0"/>
        </w:rPr>
        <w:t xml:space="preserve"> </w:t>
      </w:r>
    </w:p>
    <w:p w14:paraId="72427BEA" w14:textId="73EF4A39" w:rsidR="00270E22" w:rsidRPr="00152339" w:rsidRDefault="00515558" w:rsidP="00515558">
      <w:pPr>
        <w:rPr>
          <w:color w:val="0070C0"/>
        </w:rPr>
      </w:pPr>
      <w:r w:rsidRPr="00152339">
        <w:rPr>
          <w:color w:val="0070C0"/>
        </w:rPr>
        <w:t>The rapporteur believes that t</w:t>
      </w:r>
      <w:r w:rsidR="00270E22" w:rsidRPr="00152339">
        <w:rPr>
          <w:color w:val="0070C0"/>
        </w:rPr>
        <w:t xml:space="preserve">he term </w:t>
      </w:r>
      <w:r w:rsidR="00270E22" w:rsidRPr="00152339">
        <w:rPr>
          <w:i/>
          <w:iCs/>
          <w:color w:val="0070C0"/>
        </w:rPr>
        <w:t>Dual Active Protocol Stack</w:t>
      </w:r>
      <w:r w:rsidR="00270E22" w:rsidRPr="00152339">
        <w:rPr>
          <w:color w:val="0070C0"/>
        </w:rPr>
        <w:t xml:space="preserve"> is </w:t>
      </w:r>
      <w:r w:rsidRPr="00152339">
        <w:rPr>
          <w:color w:val="0070C0"/>
        </w:rPr>
        <w:t xml:space="preserve">well </w:t>
      </w:r>
      <w:r w:rsidR="00270E22" w:rsidRPr="00152339">
        <w:rPr>
          <w:color w:val="0070C0"/>
        </w:rPr>
        <w:t>applicable to IAB</w:t>
      </w:r>
      <w:r w:rsidRPr="00152339">
        <w:rPr>
          <w:color w:val="0070C0"/>
        </w:rPr>
        <w:t>, even though it is not used for PDCP connections</w:t>
      </w:r>
      <w:r w:rsidR="00270E22" w:rsidRPr="00152339">
        <w:rPr>
          <w:color w:val="0070C0"/>
        </w:rPr>
        <w:t>. Rel-16</w:t>
      </w:r>
      <w:r w:rsidRPr="00152339">
        <w:rPr>
          <w:color w:val="0070C0"/>
        </w:rPr>
        <w:t xml:space="preserve"> IAB</w:t>
      </w:r>
      <w:r w:rsidR="00270E22" w:rsidRPr="00152339">
        <w:rPr>
          <w:color w:val="0070C0"/>
        </w:rPr>
        <w:t xml:space="preserve"> uses the term </w:t>
      </w:r>
      <w:r w:rsidR="00270E22" w:rsidRPr="00152339">
        <w:rPr>
          <w:i/>
          <w:iCs/>
          <w:color w:val="0070C0"/>
        </w:rPr>
        <w:t>NR DC</w:t>
      </w:r>
      <w:r w:rsidR="00270E22" w:rsidRPr="00152339">
        <w:rPr>
          <w:color w:val="0070C0"/>
        </w:rPr>
        <w:t xml:space="preserve"> for backhaul even though it primarily applies to BH RLC channels rather than DRBs. It is obvious that DAPS </w:t>
      </w:r>
      <w:r w:rsidRPr="00152339">
        <w:rPr>
          <w:color w:val="0070C0"/>
        </w:rPr>
        <w:t>might need modifications when applied to IAB</w:t>
      </w:r>
      <w:r w:rsidR="00270E22" w:rsidRPr="00152339">
        <w:rPr>
          <w:color w:val="0070C0"/>
        </w:rPr>
        <w:t>.</w:t>
      </w:r>
    </w:p>
    <w:p w14:paraId="49B929CA" w14:textId="61E39C47" w:rsidR="00B81450" w:rsidRPr="00152339" w:rsidRDefault="00CD4EFB" w:rsidP="000C0736">
      <w:pPr>
        <w:rPr>
          <w:color w:val="0070C0"/>
        </w:rPr>
      </w:pPr>
      <w:r w:rsidRPr="00152339">
        <w:rPr>
          <w:color w:val="0070C0"/>
        </w:rPr>
        <w:t>Since the</w:t>
      </w:r>
      <w:r w:rsidR="00B81450" w:rsidRPr="00152339">
        <w:rPr>
          <w:color w:val="0070C0"/>
        </w:rPr>
        <w:t xml:space="preserve"> benefit </w:t>
      </w:r>
      <w:r w:rsidR="00515558" w:rsidRPr="00152339">
        <w:rPr>
          <w:color w:val="0070C0"/>
        </w:rPr>
        <w:t>of DAPS is</w:t>
      </w:r>
      <w:r w:rsidR="00680380" w:rsidRPr="00152339">
        <w:rPr>
          <w:color w:val="0070C0"/>
        </w:rPr>
        <w:t xml:space="preserve"> rather limited, </w:t>
      </w:r>
      <w:r w:rsidR="00B81450" w:rsidRPr="00152339">
        <w:rPr>
          <w:color w:val="0070C0"/>
        </w:rPr>
        <w:t>the specification effort is</w:t>
      </w:r>
      <w:r w:rsidRPr="00152339">
        <w:rPr>
          <w:color w:val="0070C0"/>
        </w:rPr>
        <w:t xml:space="preserve"> considered significant</w:t>
      </w:r>
      <w:r w:rsidR="00270E22" w:rsidRPr="00152339">
        <w:rPr>
          <w:color w:val="0070C0"/>
        </w:rPr>
        <w:t>,</w:t>
      </w:r>
      <w:r w:rsidR="00B81450" w:rsidRPr="00152339">
        <w:rPr>
          <w:color w:val="0070C0"/>
        </w:rPr>
        <w:t xml:space="preserve"> and </w:t>
      </w:r>
      <w:proofErr w:type="gramStart"/>
      <w:r w:rsidR="00B81450" w:rsidRPr="00152339">
        <w:rPr>
          <w:color w:val="0070C0"/>
        </w:rPr>
        <w:t>the majority of</w:t>
      </w:r>
      <w:proofErr w:type="gramEnd"/>
      <w:r w:rsidR="00B81450" w:rsidRPr="00152339">
        <w:rPr>
          <w:color w:val="0070C0"/>
        </w:rPr>
        <w:t xml:space="preserve"> companies</w:t>
      </w:r>
      <w:r w:rsidRPr="00152339">
        <w:rPr>
          <w:color w:val="0070C0"/>
        </w:rPr>
        <w:t xml:space="preserve"> does not support the effort, it is proposed to deprioritize DAPS for</w:t>
      </w:r>
      <w:r w:rsidR="006464BA" w:rsidRPr="00152339">
        <w:rPr>
          <w:color w:val="0070C0"/>
        </w:rPr>
        <w:t xml:space="preserve"> backhaul</w:t>
      </w:r>
      <w:r w:rsidRPr="00152339">
        <w:rPr>
          <w:color w:val="0070C0"/>
        </w:rPr>
        <w:t xml:space="preserve">. </w:t>
      </w:r>
    </w:p>
    <w:p w14:paraId="6652B129" w14:textId="0F8E0751" w:rsidR="000C0736" w:rsidRPr="00152339" w:rsidRDefault="000C0736" w:rsidP="000C0736">
      <w:pPr>
        <w:rPr>
          <w:b/>
          <w:bCs/>
          <w:color w:val="0070C0"/>
        </w:rPr>
      </w:pPr>
      <w:r w:rsidRPr="00152339">
        <w:rPr>
          <w:b/>
          <w:bCs/>
          <w:color w:val="0070C0"/>
        </w:rPr>
        <w:t xml:space="preserve">Proposal </w:t>
      </w:r>
      <w:r w:rsidR="00B81450" w:rsidRPr="00152339">
        <w:rPr>
          <w:b/>
          <w:bCs/>
          <w:color w:val="0070C0"/>
        </w:rPr>
        <w:t>2</w:t>
      </w:r>
      <w:r w:rsidRPr="00152339">
        <w:rPr>
          <w:b/>
          <w:bCs/>
          <w:color w:val="0070C0"/>
        </w:rPr>
        <w:t xml:space="preserve">: </w:t>
      </w:r>
      <w:r w:rsidR="00CD4EFB" w:rsidRPr="00152339">
        <w:rPr>
          <w:b/>
          <w:bCs/>
          <w:color w:val="0070C0"/>
        </w:rPr>
        <w:t xml:space="preserve">DAPS is deprioritized for </w:t>
      </w:r>
      <w:r w:rsidR="006464BA" w:rsidRPr="00152339">
        <w:rPr>
          <w:b/>
          <w:bCs/>
          <w:color w:val="0070C0"/>
        </w:rPr>
        <w:t>backhaul</w:t>
      </w:r>
      <w:r w:rsidRPr="00152339">
        <w:rPr>
          <w:b/>
          <w:bCs/>
          <w:color w:val="0070C0"/>
        </w:rPr>
        <w:t xml:space="preserve">. </w:t>
      </w:r>
    </w:p>
    <w:p w14:paraId="03BEFA63" w14:textId="77777777" w:rsidR="000C0736" w:rsidRPr="00152339" w:rsidRDefault="000C0736">
      <w:pPr>
        <w:ind w:left="720"/>
      </w:pPr>
    </w:p>
    <w:p w14:paraId="19248FC6" w14:textId="77777777" w:rsidR="00AC14EC" w:rsidRDefault="00C24DBC">
      <w:pPr>
        <w:pStyle w:val="Heading3"/>
      </w:pPr>
      <w:r>
        <w:t>2.2.3</w:t>
      </w:r>
      <w:r>
        <w:tab/>
        <w:t>CP redundancy via separate NR access link</w:t>
      </w:r>
    </w:p>
    <w:p w14:paraId="2AAC58C7" w14:textId="77777777" w:rsidR="00AC14EC" w:rsidRPr="00152339" w:rsidRDefault="00C24DBC">
      <w:r w:rsidRPr="00152339">
        <w:t xml:space="preserve">Agreed by RAN3. </w:t>
      </w:r>
    </w:p>
    <w:p w14:paraId="30D68676" w14:textId="77777777" w:rsidR="00AC14EC" w:rsidRPr="00152339" w:rsidRDefault="00C24DBC">
      <w:r w:rsidRPr="00152339">
        <w:t xml:space="preserve">This enhancement defines the analogue of F1-C routing via LTE/X2 for standalone, i.e., for IAB-nodes that use NR-DC instead of EN-DC. </w:t>
      </w:r>
    </w:p>
    <w:p w14:paraId="30F1313D" w14:textId="77777777" w:rsidR="00AC14EC" w:rsidRPr="00152339" w:rsidRDefault="00C24DBC">
      <w:r w:rsidRPr="00152339">
        <w:t xml:space="preserve">RAN3 agreed on the following functionality: </w:t>
      </w:r>
    </w:p>
    <w:p w14:paraId="2FFAB8DE" w14:textId="77777777" w:rsidR="00AC14EC" w:rsidRPr="00152339" w:rsidRDefault="00C24DBC">
      <w:pPr>
        <w:ind w:left="576"/>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Pr="00152339" w:rsidRDefault="00C24DBC">
      <w:r w:rsidRPr="00152339">
        <w:t>Please capture the RAN2-related aspects for this enhancement.</w:t>
      </w:r>
    </w:p>
    <w:p w14:paraId="7EF2A4A4" w14:textId="77777777" w:rsidR="00AC14EC" w:rsidRPr="00152339" w:rsidRDefault="00C24DBC">
      <w:pPr>
        <w:rPr>
          <w:b/>
          <w:bCs/>
        </w:rPr>
      </w:pPr>
      <w:r w:rsidRPr="00152339">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rsidRPr="00152339" w14:paraId="4248A2F1" w14:textId="77777777">
        <w:tc>
          <w:tcPr>
            <w:tcW w:w="1972" w:type="dxa"/>
            <w:shd w:val="clear" w:color="auto" w:fill="auto"/>
          </w:tcPr>
          <w:p w14:paraId="059A9285" w14:textId="77777777" w:rsidR="00AC14EC" w:rsidRDefault="00C24DBC">
            <w:ins w:id="487"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15F3BA8E" w14:textId="77777777" w:rsidR="00AC14EC" w:rsidRPr="00152339" w:rsidRDefault="00C24DBC">
            <w:ins w:id="488" w:author="Kyocera - Masato Fujishiro" w:date="2020-09-28T15:30:00Z">
              <w:r w:rsidRPr="00152339">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rsidRPr="00152339" w14:paraId="27C97061" w14:textId="77777777">
        <w:tc>
          <w:tcPr>
            <w:tcW w:w="1972" w:type="dxa"/>
            <w:shd w:val="clear" w:color="auto" w:fill="auto"/>
          </w:tcPr>
          <w:p w14:paraId="779FCAB8" w14:textId="77777777" w:rsidR="00AC14EC" w:rsidRDefault="00C24DBC">
            <w:ins w:id="489" w:author="LG" w:date="2020-09-28T16:29:00Z">
              <w:r>
                <w:rPr>
                  <w:rFonts w:eastAsia="Malgun Gothic" w:hint="eastAsia"/>
                  <w:lang w:eastAsia="ko-KR"/>
                </w:rPr>
                <w:t>LG</w:t>
              </w:r>
            </w:ins>
          </w:p>
        </w:tc>
        <w:tc>
          <w:tcPr>
            <w:tcW w:w="7657" w:type="dxa"/>
            <w:shd w:val="clear" w:color="auto" w:fill="auto"/>
          </w:tcPr>
          <w:p w14:paraId="4830E683" w14:textId="77777777" w:rsidR="00AC14EC" w:rsidRPr="00152339" w:rsidRDefault="00C24DBC">
            <w:pPr>
              <w:rPr>
                <w:ins w:id="490" w:author="LG" w:date="2020-09-28T16:29:00Z"/>
                <w:rFonts w:eastAsia="Malgun Gothic"/>
                <w:lang w:eastAsia="ko-KR"/>
              </w:rPr>
            </w:pPr>
            <w:ins w:id="491" w:author="LG" w:date="2020-09-28T16:29:00Z">
              <w:r w:rsidRPr="00152339">
                <w:t>Not prefer to discuss this issue in this email discussion and want to wait more RAN3 progress.</w:t>
              </w:r>
            </w:ins>
          </w:p>
          <w:p w14:paraId="1707F833" w14:textId="77777777" w:rsidR="00AC14EC" w:rsidRPr="00152339" w:rsidRDefault="00C24DBC">
            <w:ins w:id="492" w:author="LG" w:date="2020-09-28T16:29:00Z">
              <w:r w:rsidRPr="00152339">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Malgun Gothic"/>
                  <w:lang w:eastAsia="ko-KR"/>
                </w:rPr>
                <w:t>RAN3 conclusion/progress.</w:t>
              </w:r>
            </w:ins>
          </w:p>
        </w:tc>
      </w:tr>
      <w:tr w:rsidR="00AC14EC" w:rsidRPr="00152339" w14:paraId="04310FDC" w14:textId="77777777">
        <w:tc>
          <w:tcPr>
            <w:tcW w:w="1972" w:type="dxa"/>
            <w:shd w:val="clear" w:color="auto" w:fill="auto"/>
          </w:tcPr>
          <w:p w14:paraId="75E90763" w14:textId="77777777" w:rsidR="00AC14EC" w:rsidRDefault="00C24DBC">
            <w:ins w:id="493" w:author="Huawei" w:date="2020-09-28T17:53:00Z">
              <w:r>
                <w:rPr>
                  <w:rFonts w:hint="eastAsia"/>
                </w:rPr>
                <w:t>H</w:t>
              </w:r>
              <w:r>
                <w:t>uawei</w:t>
              </w:r>
            </w:ins>
          </w:p>
        </w:tc>
        <w:tc>
          <w:tcPr>
            <w:tcW w:w="7657" w:type="dxa"/>
            <w:shd w:val="clear" w:color="auto" w:fill="auto"/>
          </w:tcPr>
          <w:p w14:paraId="07CD4C1E" w14:textId="77777777" w:rsidR="00AC14EC" w:rsidRPr="00152339" w:rsidRDefault="00C24DBC">
            <w:pPr>
              <w:rPr>
                <w:ins w:id="494" w:author="Huawei" w:date="2020-09-28T17:53:00Z"/>
              </w:rPr>
            </w:pPr>
            <w:ins w:id="495" w:author="Huawei" w:date="2020-09-28T17:53:00Z">
              <w:r w:rsidRPr="00152339">
                <w:t>Not support the scenario 1 and 2</w:t>
              </w:r>
            </w:ins>
          </w:p>
          <w:p w14:paraId="69EDC4C8" w14:textId="77777777" w:rsidR="00AC14EC" w:rsidRPr="00152339" w:rsidRDefault="00C24DBC">
            <w:pPr>
              <w:rPr>
                <w:ins w:id="496" w:author="Huawei" w:date="2020-09-28T17:53:00Z"/>
              </w:rPr>
            </w:pPr>
            <w:ins w:id="497" w:author="Huawei" w:date="2020-09-28T17:53:00Z">
              <w:r w:rsidRPr="00152339">
                <w:rPr>
                  <w:b/>
                </w:rPr>
                <w:t>Purpose/benefit</w:t>
              </w:r>
              <w:r w:rsidRPr="00152339">
                <w:t xml:space="preserve">: We supported the EN-DC </w:t>
              </w:r>
            </w:ins>
            <w:ins w:id="498" w:author="Huawei" w:date="2020-09-29T16:43:00Z">
              <w:r w:rsidRPr="00152339">
                <w:t xml:space="preserve">case </w:t>
              </w:r>
            </w:ins>
            <w:ins w:id="499" w:author="Huawei" w:date="2020-09-28T17:53:00Z">
              <w:r w:rsidRPr="00152339">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Pr="00152339" w:rsidRDefault="00C24DBC">
            <w:pPr>
              <w:rPr>
                <w:ins w:id="500" w:author="Huawei" w:date="2020-09-28T17:53:00Z"/>
              </w:rPr>
            </w:pPr>
            <w:ins w:id="501" w:author="Huawei" w:date="2020-09-28T17:53:00Z">
              <w:r w:rsidRPr="00C809DF">
                <w:t xml:space="preserve">For the new deployment case, where F1-C is on the non-backhaul NR link of FR1, we are not sure if this is explicitly under WID scope. “support of CP/UP separation” is in the scope, which is already supported by R16. </w:t>
              </w:r>
              <w:r w:rsidRPr="00152339">
                <w:t>But “CP redundancy via separate NR access link” may require the update of WID.</w:t>
              </w:r>
            </w:ins>
          </w:p>
          <w:p w14:paraId="4953843E" w14:textId="77777777" w:rsidR="00AC14EC" w:rsidRPr="00152339" w:rsidRDefault="00C24DBC">
            <w:pPr>
              <w:rPr>
                <w:ins w:id="502" w:author="Huawei" w:date="2020-09-28T17:53:00Z"/>
              </w:rPr>
            </w:pPr>
            <w:ins w:id="503" w:author="Huawei" w:date="2020-09-28T17:53:00Z">
              <w:r w:rsidRPr="00152339">
                <w:rPr>
                  <w:b/>
                </w:rPr>
                <w:t>Technical solution</w:t>
              </w:r>
              <w:r w:rsidRPr="00152339">
                <w:t>: reuse R16 F1-C over LTE (only if the scenario is agreed by R2)</w:t>
              </w:r>
            </w:ins>
          </w:p>
          <w:p w14:paraId="24052986" w14:textId="77777777" w:rsidR="00AC14EC" w:rsidRPr="00C809DF" w:rsidRDefault="00C24DBC">
            <w:pPr>
              <w:rPr>
                <w:ins w:id="504" w:author="Huawei" w:date="2020-09-28T17:53:00Z"/>
              </w:rPr>
            </w:pPr>
            <w:ins w:id="505" w:author="Huawei" w:date="2020-09-28T17:53:00Z">
              <w:r w:rsidRPr="00C809DF">
                <w:rPr>
                  <w:b/>
                </w:rPr>
                <w:t>Potential shortcomings</w:t>
              </w:r>
              <w:r w:rsidRPr="00C809DF">
                <w:t>: less benefits but require new discussion.</w:t>
              </w:r>
            </w:ins>
          </w:p>
          <w:p w14:paraId="7516BBD7" w14:textId="77777777" w:rsidR="00AC14EC" w:rsidRPr="00152339" w:rsidRDefault="00C24DBC">
            <w:ins w:id="506" w:author="Huawei" w:date="2020-09-28T17:53:00Z">
              <w:r w:rsidRPr="00152339">
                <w:rPr>
                  <w:b/>
                </w:rPr>
                <w:t>Specification effort</w:t>
              </w:r>
              <w:r w:rsidRPr="00152339">
                <w:t xml:space="preserve">: This may also open </w:t>
              </w:r>
            </w:ins>
            <w:ins w:id="507" w:author="Huawei" w:date="2020-09-29T17:05:00Z">
              <w:r w:rsidRPr="00152339">
                <w:t xml:space="preserve">more </w:t>
              </w:r>
            </w:ins>
            <w:ins w:id="508" w:author="Huawei" w:date="2020-09-28T17:53:00Z">
              <w:r w:rsidRPr="00152339">
                <w:t xml:space="preserve">discussion </w:t>
              </w:r>
            </w:ins>
            <w:ins w:id="509" w:author="Huawei" w:date="2020-09-29T17:05:00Z">
              <w:r w:rsidRPr="00152339">
                <w:t>on how</w:t>
              </w:r>
            </w:ins>
            <w:ins w:id="510" w:author="Huawei" w:date="2020-09-28T17:53:00Z">
              <w:r w:rsidRPr="00152339">
                <w:t xml:space="preserve"> IAB-MT integrate</w:t>
              </w:r>
            </w:ins>
            <w:ins w:id="511" w:author="Huawei" w:date="2020-09-29T17:05:00Z">
              <w:r w:rsidRPr="00152339">
                <w:t>s</w:t>
              </w:r>
            </w:ins>
            <w:ins w:id="512" w:author="Huawei" w:date="2020-09-28T17:53:00Z">
              <w:r w:rsidRPr="00152339">
                <w:t xml:space="preserve"> in the NR-DC with non-backhaul MN.</w:t>
              </w:r>
            </w:ins>
          </w:p>
        </w:tc>
      </w:tr>
      <w:tr w:rsidR="00AC14EC" w:rsidRPr="00152339" w14:paraId="674F0E51" w14:textId="77777777">
        <w:tc>
          <w:tcPr>
            <w:tcW w:w="1972" w:type="dxa"/>
            <w:shd w:val="clear" w:color="auto" w:fill="auto"/>
          </w:tcPr>
          <w:p w14:paraId="693A1BFF" w14:textId="77777777" w:rsidR="00AC14EC" w:rsidRDefault="00C24DBC">
            <w:ins w:id="513"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514" w:author="황준/5G/6G표준Lab(SR)/Staff Engineer/삼성전자" w:date="2020-09-29T19:14:00Z"/>
                <w:lang w:val="en-GB" w:eastAsia="ko-KR"/>
              </w:rPr>
            </w:pPr>
            <w:ins w:id="515"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516"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517" w:author="황준/5G/6G표준Lab(SR)/Staff Engineer/삼성전자" w:date="2020-09-29T19:14:00Z"/>
                <w:lang w:val="en-GB" w:eastAsia="ko-KR"/>
              </w:rPr>
            </w:pPr>
            <w:ins w:id="518"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519" w:author="황준/5G/6G표준Lab(SR)/Staff Engineer/삼성전자" w:date="2020-09-29T19:14:00Z"/>
                <w:lang w:val="en-GB" w:eastAsia="ko-KR"/>
              </w:rPr>
            </w:pPr>
            <w:ins w:id="520"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521"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rsidRPr="00152339" w14:paraId="4D7D7BF3" w14:textId="77777777">
        <w:trPr>
          <w:ins w:id="522"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523" w:author="Ericsson" w:date="2020-09-29T12:58:00Z"/>
                <w:rFonts w:cs="Arial"/>
                <w:lang w:eastAsia="ko-KR"/>
              </w:rPr>
            </w:pPr>
            <w:ins w:id="524"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525" w:author="Ericsson" w:date="2020-09-29T12:58:00Z"/>
                <w:rFonts w:ascii="Arial" w:hAnsi="Arial" w:cs="Arial"/>
                <w:sz w:val="20"/>
                <w:szCs w:val="20"/>
                <w:lang w:val="en-GB" w:eastAsia="ko-KR"/>
              </w:rPr>
            </w:pPr>
            <w:ins w:id="526" w:author="Ericsson" w:date="2020-09-29T13:00:00Z">
              <w:r>
                <w:rPr>
                  <w:rFonts w:ascii="Arial" w:hAnsi="Arial" w:cs="Arial"/>
                  <w:sz w:val="20"/>
                  <w:szCs w:val="20"/>
                  <w:lang w:val="en-GB"/>
                </w:rPr>
                <w:t>We don’t have a strong opinion on this topic but RAN2 should first wait for RAN3 progress.</w:t>
              </w:r>
            </w:ins>
          </w:p>
        </w:tc>
      </w:tr>
      <w:tr w:rsidR="00AC14EC" w:rsidRPr="00152339" w14:paraId="26D325BD" w14:textId="77777777">
        <w:trPr>
          <w:ins w:id="527"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528" w:author="Intel - Li, Ziyi" w:date="2020-09-30T09:11:00Z"/>
                <w:rFonts w:cs="Arial"/>
              </w:rPr>
            </w:pPr>
            <w:ins w:id="529"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530" w:author="Intel - Li, Ziyi" w:date="2020-09-30T09:11:00Z"/>
                <w:rFonts w:ascii="Arial" w:hAnsi="Arial" w:cs="Arial"/>
                <w:sz w:val="20"/>
                <w:szCs w:val="20"/>
                <w:lang w:val="en-GB"/>
              </w:rPr>
            </w:pPr>
            <w:ins w:id="531" w:author="Intel - Li, Ziyi" w:date="2020-09-30T09:11:00Z">
              <w:r>
                <w:rPr>
                  <w:lang w:val="en-GB"/>
                </w:rPr>
                <w:t>We agree with RAN3’s agreement.</w:t>
              </w:r>
            </w:ins>
          </w:p>
        </w:tc>
      </w:tr>
      <w:tr w:rsidR="00AC14EC" w:rsidRPr="00152339"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Pr="00152339" w:rsidRDefault="00C24DBC">
            <w:r w:rsidRPr="00152339">
              <w:t>Of the two enhancement candidates we see Scenario 1 is meaningful. It helps improve the signalling robustness, e.g. when MN is macro gNB and micro gNB can provide high data rate over SN link.</w:t>
            </w:r>
          </w:p>
          <w:p w14:paraId="103732E4" w14:textId="77777777" w:rsidR="00AC14EC" w:rsidRDefault="00C24DBC">
            <w:pPr>
              <w:pStyle w:val="ListParagraph"/>
              <w:ind w:left="43"/>
              <w:rPr>
                <w:lang w:val="en-GB"/>
              </w:rPr>
            </w:pPr>
            <w:r>
              <w:rPr>
                <w:lang w:val="en-GB"/>
              </w:rPr>
              <w:lastRenderedPageBreak/>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rsidRPr="00152339" w14:paraId="451EDD3E" w14:textId="77777777">
        <w:trPr>
          <w:ins w:id="532"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533" w:author="ZTE" w:date="2020-09-30T15:16:00Z"/>
                <w:rFonts w:eastAsia="DengXian"/>
              </w:rPr>
            </w:pPr>
            <w:ins w:id="534"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Pr="00152339" w:rsidRDefault="00C24DBC">
            <w:pPr>
              <w:rPr>
                <w:ins w:id="535" w:author="ZTE" w:date="2020-09-30T15:16:00Z"/>
              </w:rPr>
            </w:pPr>
            <w:ins w:id="536" w:author="ZTE" w:date="2020-09-30T15:16:00Z">
              <w:r w:rsidRPr="00152339">
                <w:t xml:space="preserve">These two scenarios are </w:t>
              </w:r>
              <w:proofErr w:type="gramStart"/>
              <w:r w:rsidRPr="00152339">
                <w:t>similar to</w:t>
              </w:r>
              <w:proofErr w:type="gramEnd"/>
              <w:r w:rsidRPr="00152339">
                <w:t xml:space="preserve"> the F1-C over LTE scenario discussed in R16 IAB. </w:t>
              </w:r>
            </w:ins>
          </w:p>
          <w:p w14:paraId="39A60FAD" w14:textId="77777777" w:rsidR="00AC14EC" w:rsidRPr="00152339" w:rsidRDefault="00C24DBC">
            <w:pPr>
              <w:rPr>
                <w:ins w:id="537" w:author="ZTE" w:date="2020-09-30T15:16:00Z"/>
              </w:rPr>
            </w:pPr>
            <w:ins w:id="538" w:author="ZTE" w:date="2020-09-30T15:17:00Z">
              <w:r w:rsidRPr="00152339">
                <w:t>In</w:t>
              </w:r>
            </w:ins>
            <w:ins w:id="539" w:author="ZTE" w:date="2020-09-30T15:16:00Z">
              <w:r w:rsidRPr="00152339">
                <w:t xml:space="preserve"> R16 IAB, RAN2 discussed how to transfer F1-C traffic over LTE </w:t>
              </w:r>
              <w:proofErr w:type="spellStart"/>
              <w:r w:rsidRPr="00152339">
                <w:t>Uu</w:t>
              </w:r>
              <w:proofErr w:type="spellEnd"/>
              <w:r w:rsidRPr="00152339">
                <w:t xml:space="preserve"> interface. It was agreed to encapsulate F1-C traffic in LTE RRC. </w:t>
              </w:r>
              <w:r w:rsidRPr="00152339">
                <w:rPr>
                  <w:rFonts w:eastAsia="SimSun"/>
                </w:rPr>
                <w:t xml:space="preserve">SRB2 is used for transporting the F1-C traffic </w:t>
              </w:r>
            </w:ins>
          </w:p>
          <w:p w14:paraId="32B42C93" w14:textId="77777777" w:rsidR="00AC14EC" w:rsidRDefault="00C24DBC">
            <w:pPr>
              <w:pStyle w:val="ListParagraph"/>
              <w:ind w:left="43"/>
              <w:rPr>
                <w:ins w:id="540" w:author="ZTE" w:date="2020-09-30T15:16:00Z"/>
                <w:lang w:val="en-GB"/>
              </w:rPr>
            </w:pPr>
            <w:ins w:id="541"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542" w:author="ZTE" w:date="2020-09-30T15:20:00Z">
              <w:r>
                <w:rPr>
                  <w:rFonts w:ascii="Arial" w:hAnsi="Arial" w:cs="Arial" w:hint="eastAsia"/>
                  <w:sz w:val="20"/>
                  <w:szCs w:val="20"/>
                  <w:lang w:val="en-US"/>
                </w:rPr>
                <w:t xml:space="preserve"> as much as possible</w:t>
              </w:r>
            </w:ins>
            <w:ins w:id="543" w:author="ZTE" w:date="2020-09-30T15:16:00Z">
              <w:r>
                <w:rPr>
                  <w:rFonts w:ascii="Arial" w:hAnsi="Arial" w:cs="Arial"/>
                  <w:sz w:val="20"/>
                  <w:szCs w:val="20"/>
                  <w:lang w:val="en-US"/>
                </w:rPr>
                <w:t>.</w:t>
              </w:r>
            </w:ins>
          </w:p>
        </w:tc>
      </w:tr>
      <w:tr w:rsidR="00C24DBC" w:rsidRPr="00152339" w14:paraId="0EB9FDD0" w14:textId="77777777">
        <w:trPr>
          <w:ins w:id="544"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545" w:author="Sharma, Vivek" w:date="2020-09-30T12:02:00Z"/>
                <w:rFonts w:eastAsia="DengXian"/>
              </w:rPr>
            </w:pPr>
            <w:ins w:id="546"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Pr="00152339" w:rsidRDefault="00C24DBC" w:rsidP="00C24DBC">
            <w:pPr>
              <w:rPr>
                <w:ins w:id="547" w:author="Sharma, Vivek" w:date="2020-09-30T12:02:00Z"/>
              </w:rPr>
            </w:pPr>
            <w:ins w:id="548" w:author="Sharma, Vivek" w:date="2020-09-30T12:02:00Z">
              <w:r w:rsidRPr="00152339">
                <w:t>We think CP redundancy can improve the topology robustness and need to wait RAN3’s progress on this.</w:t>
              </w:r>
            </w:ins>
          </w:p>
        </w:tc>
      </w:tr>
      <w:tr w:rsidR="003F75CF" w14:paraId="5CA29CF5" w14:textId="77777777">
        <w:trPr>
          <w:ins w:id="549"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550" w:author="李　ヤンウェイ" w:date="2020-09-30T20:33:00Z"/>
              </w:rPr>
            </w:pPr>
            <w:ins w:id="551"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Pr="00152339" w:rsidRDefault="003F75CF" w:rsidP="003F75CF">
            <w:pPr>
              <w:rPr>
                <w:ins w:id="552" w:author="李　ヤンウェイ" w:date="2020-09-30T20:33:00Z"/>
              </w:rPr>
            </w:pPr>
            <w:ins w:id="553" w:author="李　ヤンウェイ" w:date="2020-09-30T20:33:00Z">
              <w:r w:rsidRPr="00152339">
                <w:t xml:space="preserve">We are fine to discuss this redundancy </w:t>
              </w:r>
              <w:proofErr w:type="gramStart"/>
              <w:r w:rsidRPr="00152339">
                <w:t>aspect, and</w:t>
              </w:r>
              <w:proofErr w:type="gramEnd"/>
              <w:r w:rsidRPr="00152339">
                <w:t xml:space="preserve"> let us share our considerations for use cases and its requirement below.</w:t>
              </w:r>
            </w:ins>
          </w:p>
          <w:p w14:paraId="58CF034D" w14:textId="77777777" w:rsidR="003F75CF" w:rsidRPr="00152339" w:rsidRDefault="003F75CF" w:rsidP="003F75CF">
            <w:pPr>
              <w:rPr>
                <w:ins w:id="554" w:author="李　ヤンウェイ" w:date="2020-09-30T20:33:00Z"/>
              </w:rPr>
            </w:pPr>
            <w:ins w:id="555" w:author="李　ヤンウェイ" w:date="2020-09-30T20:33:00Z">
              <w:r w:rsidRPr="00152339">
                <w:t>We think that 2.2.3 and 2.2.4 should be discussed together. With the following figure, we can consider the following use cases.</w:t>
              </w:r>
            </w:ins>
          </w:p>
          <w:p w14:paraId="18BE757F" w14:textId="77777777" w:rsidR="003F75CF" w:rsidRPr="00152339" w:rsidRDefault="003F75CF" w:rsidP="003F75CF">
            <w:pPr>
              <w:rPr>
                <w:ins w:id="556" w:author="李　ヤンウェイ" w:date="2020-09-30T20:33:00Z"/>
              </w:rPr>
            </w:pPr>
            <w:ins w:id="557" w:author="李　ヤンウェイ" w:date="2020-09-30T20:33:00Z">
              <w:r w:rsidRPr="00152339">
                <w:t xml:space="preserve">CU </w:t>
              </w:r>
              <w:proofErr w:type="gramStart"/>
              <w:r w:rsidRPr="00152339">
                <w:t>separation :</w:t>
              </w:r>
              <w:proofErr w:type="gramEnd"/>
              <w:r w:rsidRPr="00152339">
                <w:t xml:space="preserve"> (Leg1=F1-C, Leg2=F1-U) or (Leg1=F1-U, Leg2=F1-C)</w:t>
              </w:r>
            </w:ins>
          </w:p>
          <w:p w14:paraId="5DAE386A" w14:textId="77777777" w:rsidR="003F75CF" w:rsidRPr="00152339" w:rsidRDefault="003F75CF" w:rsidP="003F75CF">
            <w:pPr>
              <w:rPr>
                <w:ins w:id="558" w:author="李　ヤンウェイ" w:date="2020-09-30T20:33:00Z"/>
              </w:rPr>
            </w:pPr>
            <w:ins w:id="559" w:author="李　ヤンウェイ" w:date="2020-09-30T20:33:00Z">
              <w:r w:rsidRPr="00152339">
                <w:t>U-plane redundancy: (F1-U on only Leg1) or (F1-U on only Leg2) or (F1-U on both Leg1 and Leg2)</w:t>
              </w:r>
            </w:ins>
          </w:p>
          <w:p w14:paraId="7FB72BF2" w14:textId="77777777" w:rsidR="003F75CF" w:rsidRPr="00152339" w:rsidRDefault="003F75CF" w:rsidP="003F75CF">
            <w:pPr>
              <w:rPr>
                <w:ins w:id="560" w:author="李　ヤンウェイ" w:date="2020-09-30T20:33:00Z"/>
              </w:rPr>
            </w:pPr>
            <w:ins w:id="561" w:author="李　ヤンウェイ" w:date="2020-09-30T20:33:00Z">
              <w:r w:rsidRPr="00152339">
                <w:t>C-plane redundancy: (F1-C on only Leg1) or (F1-C on only Leg2) or (F1-C on both Leg1 and Leg2)</w:t>
              </w:r>
            </w:ins>
          </w:p>
          <w:p w14:paraId="311DE344" w14:textId="77777777" w:rsidR="003F75CF" w:rsidRPr="00152339" w:rsidRDefault="003F75CF" w:rsidP="003F75CF">
            <w:pPr>
              <w:rPr>
                <w:ins w:id="562" w:author="李　ヤンウェイ" w:date="2020-09-30T20:33:00Z"/>
              </w:rPr>
            </w:pPr>
            <w:ins w:id="563" w:author="李　ヤンウェイ" w:date="2020-09-30T20:33:00Z">
              <w:r w:rsidRPr="00152339">
                <w:t xml:space="preserve">Furthermore RAN2/3 may want to be tasked to design the above redundancy/CU split settings can be configured by the donor </w:t>
              </w:r>
              <w:proofErr w:type="gramStart"/>
              <w:r w:rsidRPr="00152339">
                <w:t>CU(</w:t>
              </w:r>
              <w:proofErr w:type="gramEnd"/>
              <w:r w:rsidRPr="00152339">
                <w:t>maybe primary CU)</w:t>
              </w:r>
            </w:ins>
          </w:p>
          <w:p w14:paraId="62A48762" w14:textId="77777777" w:rsidR="003F75CF" w:rsidRPr="00152339" w:rsidRDefault="003F75CF" w:rsidP="003F75CF">
            <w:pPr>
              <w:rPr>
                <w:ins w:id="564" w:author="李　ヤンウェイ" w:date="2020-09-30T20:33:00Z"/>
              </w:rPr>
            </w:pPr>
          </w:p>
          <w:p w14:paraId="5CEAB914" w14:textId="77777777" w:rsidR="003F75CF" w:rsidRDefault="003F75CF" w:rsidP="003F75CF">
            <w:pPr>
              <w:pStyle w:val="PlainText"/>
              <w:rPr>
                <w:ins w:id="565" w:author="李　ヤンウェイ" w:date="2020-09-30T20:33:00Z"/>
              </w:rPr>
            </w:pPr>
            <w:ins w:id="566"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567" w:author="李　ヤンウェイ" w:date="2020-09-30T20:33:00Z"/>
              </w:rPr>
            </w:pPr>
          </w:p>
          <w:p w14:paraId="1369CB22" w14:textId="77777777" w:rsidR="003F75CF" w:rsidRDefault="003F75CF" w:rsidP="00C24DBC">
            <w:pPr>
              <w:rPr>
                <w:ins w:id="568" w:author="李　ヤンウェイ" w:date="2020-09-30T20:33:00Z"/>
              </w:rPr>
            </w:pPr>
          </w:p>
        </w:tc>
      </w:tr>
      <w:tr w:rsidR="001F6394" w:rsidRPr="00152339" w14:paraId="0F6E8914" w14:textId="77777777">
        <w:trPr>
          <w:ins w:id="569"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70" w:author="CATT" w:date="2020-09-30T22:24:00Z"/>
                <w:rFonts w:eastAsia="SimSun"/>
              </w:rPr>
            </w:pPr>
            <w:ins w:id="571"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Pr="00152339" w:rsidRDefault="001F6394" w:rsidP="003F75CF">
            <w:pPr>
              <w:rPr>
                <w:ins w:id="572" w:author="CATT" w:date="2020-09-30T22:28:00Z"/>
                <w:rFonts w:eastAsia="SimSun"/>
              </w:rPr>
            </w:pPr>
            <w:ins w:id="573" w:author="CATT" w:date="2020-09-30T22:25:00Z">
              <w:r w:rsidRPr="00152339">
                <w:rPr>
                  <w:rFonts w:eastAsia="SimSun"/>
                </w:rPr>
                <w:t>We wonder whether this scenario 1/2 is in the scope of R17 IAB WID.</w:t>
              </w:r>
            </w:ins>
            <w:ins w:id="574" w:author="CATT" w:date="2020-09-30T22:26:00Z">
              <w:r w:rsidRPr="00152339">
                <w:rPr>
                  <w:rFonts w:eastAsia="SimSun"/>
                </w:rPr>
                <w:t xml:space="preserve"> To specify scenario 1/2 may need more spec efforts. Due </w:t>
              </w:r>
            </w:ins>
            <w:ins w:id="575" w:author="CATT" w:date="2020-09-30T22:27:00Z">
              <w:r w:rsidRPr="00152339">
                <w:rPr>
                  <w:rFonts w:eastAsia="SimSun"/>
                </w:rPr>
                <w:t xml:space="preserve">to the time limitation of R17, we </w:t>
              </w:r>
            </w:ins>
            <w:ins w:id="576" w:author="CATT" w:date="2020-09-30T22:28:00Z">
              <w:r w:rsidRPr="00152339">
                <w:rPr>
                  <w:rFonts w:eastAsia="SimSun"/>
                </w:rPr>
                <w:t>don’t</w:t>
              </w:r>
            </w:ins>
            <w:ins w:id="577" w:author="CATT" w:date="2020-09-30T22:27:00Z">
              <w:r w:rsidRPr="00152339">
                <w:rPr>
                  <w:rFonts w:eastAsia="SimSun"/>
                </w:rPr>
                <w:t xml:space="preserve"> </w:t>
              </w:r>
            </w:ins>
            <w:ins w:id="578" w:author="CATT" w:date="2020-09-30T22:28:00Z">
              <w:r w:rsidRPr="00152339">
                <w:rPr>
                  <w:rFonts w:eastAsia="SimSun"/>
                </w:rPr>
                <w:t>think there is enough time to enlarge the WID scope to support this scenario 1/2.</w:t>
              </w:r>
            </w:ins>
          </w:p>
          <w:p w14:paraId="1CAF62D0" w14:textId="77777777" w:rsidR="001F6394" w:rsidRPr="00C809DF" w:rsidRDefault="001F6394" w:rsidP="003F75CF">
            <w:pPr>
              <w:rPr>
                <w:ins w:id="579" w:author="CATT" w:date="2020-09-30T22:24:00Z"/>
                <w:rFonts w:eastAsia="SimSun"/>
              </w:rPr>
            </w:pPr>
            <w:ins w:id="580" w:author="CATT" w:date="2020-09-30T22:29:00Z">
              <w:r w:rsidRPr="00C809DF">
                <w:rPr>
                  <w:rFonts w:eastAsia="SimSun"/>
                </w:rPr>
                <w:t xml:space="preserve">We need to wait until RAN3/RANP have a clear progress on this. </w:t>
              </w:r>
            </w:ins>
          </w:p>
        </w:tc>
      </w:tr>
      <w:tr w:rsidR="006447C7" w:rsidRPr="00152339" w14:paraId="599CBA85" w14:textId="77777777">
        <w:trPr>
          <w:ins w:id="581"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82" w:author="Ishii, Art" w:date="2020-09-30T11:08:00Z"/>
                <w:rFonts w:eastAsia="SimSun"/>
              </w:rPr>
            </w:pPr>
            <w:ins w:id="583"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Pr="00152339" w:rsidRDefault="006447C7" w:rsidP="003F75CF">
            <w:pPr>
              <w:rPr>
                <w:ins w:id="584" w:author="Ishii, Art" w:date="2020-09-30T11:08:00Z"/>
                <w:rFonts w:eastAsia="SimSun"/>
              </w:rPr>
            </w:pPr>
            <w:ins w:id="585" w:author="Ishii, Art" w:date="2020-09-30T11:08:00Z">
              <w:r w:rsidRPr="00152339">
                <w:rPr>
                  <w:rFonts w:eastAsia="SimSun"/>
                </w:rPr>
                <w:t>Agree on waiting for RAN3 inputs.</w:t>
              </w:r>
            </w:ins>
          </w:p>
        </w:tc>
      </w:tr>
      <w:tr w:rsidR="00DE7FA5" w:rsidRPr="00152339" w14:paraId="635A7EA5" w14:textId="77777777">
        <w:trPr>
          <w:ins w:id="586"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87" w:author="Mazin Al-Shalash" w:date="2020-09-30T17:06:00Z"/>
                <w:rFonts w:eastAsia="SimSun"/>
              </w:rPr>
            </w:pPr>
            <w:proofErr w:type="spellStart"/>
            <w:ins w:id="588" w:author="Mazin Al-Shalash" w:date="2020-09-30T17:06:00Z">
              <w:r>
                <w:rPr>
                  <w:rFonts w:cs="Arial"/>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589" w:author="Mazin Al-Shalash" w:date="2020-09-30T17:06:00Z"/>
                <w:rFonts w:ascii="Arial" w:hAnsi="Arial" w:cs="Arial"/>
                <w:sz w:val="20"/>
                <w:szCs w:val="20"/>
                <w:lang w:val="en-GB"/>
              </w:rPr>
            </w:pPr>
            <w:ins w:id="590"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Pr="00152339" w:rsidRDefault="00DE7FA5" w:rsidP="00DE7FA5">
            <w:pPr>
              <w:rPr>
                <w:ins w:id="591" w:author="Mazin Al-Shalash" w:date="2020-09-30T17:06:00Z"/>
                <w:rFonts w:eastAsia="SimSun"/>
              </w:rPr>
            </w:pPr>
            <w:ins w:id="592" w:author="Mazin Al-Shalash" w:date="2020-09-30T17:06:00Z">
              <w:r w:rsidRPr="00152339">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rsidRPr="00152339" w14:paraId="20307E4A" w14:textId="77777777" w:rsidTr="00137614">
        <w:trPr>
          <w:ins w:id="59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94" w:author="Milap Majmundar (AT&amp;T)" w:date="2020-09-30T18:04:00Z"/>
                <w:rFonts w:eastAsia="SimSun"/>
              </w:rPr>
            </w:pPr>
            <w:ins w:id="595"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Pr="00152339" w:rsidRDefault="00CD24F7" w:rsidP="00137614">
            <w:pPr>
              <w:rPr>
                <w:ins w:id="596" w:author="Milap Majmundar (AT&amp;T)" w:date="2020-09-30T18:04:00Z"/>
                <w:rFonts w:eastAsia="SimSun"/>
              </w:rPr>
            </w:pPr>
            <w:ins w:id="597" w:author="Milap Majmundar (AT&amp;T)" w:date="2020-09-30T18:04:00Z">
              <w:r w:rsidRPr="00152339">
                <w:rPr>
                  <w:rFonts w:eastAsia="SimSun"/>
                </w:rPr>
                <w:t>We are aligned with RAN3 agreement. CP redundancy via NR-DC can provide control plane robustness. The same principles as R16 solution for EN-DC should be reused here.</w:t>
              </w:r>
            </w:ins>
          </w:p>
        </w:tc>
      </w:tr>
      <w:tr w:rsidR="009E2217" w:rsidRPr="00152339" w14:paraId="33648FFF" w14:textId="77777777" w:rsidTr="00137614">
        <w:trPr>
          <w:ins w:id="59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99" w:author="Apple Inc" w:date="2020-09-30T17:46:00Z"/>
              </w:rPr>
            </w:pPr>
            <w:ins w:id="60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Pr="00152339" w:rsidRDefault="009E2217" w:rsidP="00137614">
            <w:pPr>
              <w:rPr>
                <w:ins w:id="601" w:author="Apple Inc" w:date="2020-09-30T17:46:00Z"/>
              </w:rPr>
            </w:pPr>
            <w:ins w:id="602" w:author="Apple Inc" w:date="2020-09-30T17:46:00Z">
              <w:r w:rsidRPr="00152339">
                <w:t xml:space="preserve">No strong opinion and can wait for RAN3 outcome to discuss further. </w:t>
              </w:r>
            </w:ins>
          </w:p>
        </w:tc>
      </w:tr>
      <w:tr w:rsidR="009E2217" w:rsidRPr="00152339" w14:paraId="24CC529C" w14:textId="77777777" w:rsidTr="00137614">
        <w:trPr>
          <w:ins w:id="60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604" w:author="Apple Inc" w:date="2020-09-30T17:46:00Z"/>
                <w:rFonts w:eastAsia="SimSun"/>
              </w:rPr>
            </w:pPr>
            <w:ins w:id="605"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Pr="00152339" w:rsidRDefault="003F1921" w:rsidP="00137614">
            <w:pPr>
              <w:rPr>
                <w:ins w:id="606" w:author="Apple Inc" w:date="2020-09-30T17:46:00Z"/>
                <w:rFonts w:eastAsia="SimSun"/>
              </w:rPr>
            </w:pPr>
            <w:ins w:id="607" w:author="Nokia" w:date="2020-10-01T06:29:00Z">
              <w:r w:rsidRPr="00152339">
                <w:rPr>
                  <w:rFonts w:eastAsia="SimSun"/>
                </w:rPr>
                <w:t xml:space="preserve">For IAB in EN-DC, </w:t>
              </w:r>
              <w:r w:rsidRPr="00152339">
                <w:rPr>
                  <w:rFonts w:eastAsia="SimSun"/>
                  <w:i/>
                  <w:iCs/>
                </w:rPr>
                <w:t>dedicatedInfoF1AP</w:t>
              </w:r>
              <w:r w:rsidRPr="00152339">
                <w:rPr>
                  <w:rFonts w:eastAsia="SimSun"/>
                </w:rPr>
                <w:t xml:space="preserve"> was introduced in </w:t>
              </w:r>
              <w:proofErr w:type="spellStart"/>
              <w:r w:rsidRPr="00152339">
                <w:rPr>
                  <w:rFonts w:eastAsia="SimSun"/>
                </w:rPr>
                <w:t>DLInformationTransfer</w:t>
              </w:r>
              <w:proofErr w:type="spellEnd"/>
              <w:r w:rsidRPr="00152339">
                <w:rPr>
                  <w:rFonts w:eastAsia="SimSun"/>
                </w:rPr>
                <w:t xml:space="preserve"> and</w:t>
              </w:r>
            </w:ins>
            <w:ins w:id="608" w:author="Nokia" w:date="2020-10-01T06:30:00Z">
              <w:r w:rsidRPr="00152339">
                <w:rPr>
                  <w:rFonts w:eastAsia="SimSun"/>
                </w:rPr>
                <w:t xml:space="preserve"> </w:t>
              </w:r>
              <w:proofErr w:type="spellStart"/>
              <w:r w:rsidRPr="00152339">
                <w:rPr>
                  <w:rFonts w:eastAsia="SimSun"/>
                </w:rPr>
                <w:t>ULInformationTransfer</w:t>
              </w:r>
              <w:proofErr w:type="spellEnd"/>
              <w:r w:rsidRPr="00152339">
                <w:rPr>
                  <w:rFonts w:eastAsia="SimSun"/>
                </w:rPr>
                <w:t xml:space="preserve"> in36.331. Considering the RAN3 agreement on the CP redundancy, for NR-DC</w:t>
              </w:r>
              <w:r w:rsidR="00C2220E" w:rsidRPr="00152339">
                <w:rPr>
                  <w:rFonts w:eastAsia="SimSun"/>
                </w:rPr>
                <w:t>, we would need to define similar so</w:t>
              </w:r>
            </w:ins>
            <w:ins w:id="609" w:author="Nokia" w:date="2020-10-01T06:31:00Z">
              <w:r w:rsidR="00C2220E" w:rsidRPr="00152339">
                <w:rPr>
                  <w:rFonts w:eastAsia="SimSun"/>
                </w:rPr>
                <w:t>lution in 38.331</w:t>
              </w:r>
            </w:ins>
          </w:p>
        </w:tc>
      </w:tr>
    </w:tbl>
    <w:p w14:paraId="1E8D6AA2" w14:textId="043EB1E6" w:rsidR="00AC14EC" w:rsidRPr="00152339" w:rsidRDefault="00AC14EC">
      <w:pPr>
        <w:ind w:left="720"/>
        <w:rPr>
          <w:ins w:id="610" w:author="QC-111e3" w:date="2020-10-01T13:34:00Z"/>
        </w:rPr>
      </w:pPr>
    </w:p>
    <w:p w14:paraId="28E6E9EC" w14:textId="77777777" w:rsidR="00215812" w:rsidRPr="00152339" w:rsidRDefault="00215812" w:rsidP="00215812">
      <w:pPr>
        <w:rPr>
          <w:b/>
          <w:bCs/>
          <w:color w:val="0070C0"/>
        </w:rPr>
      </w:pPr>
      <w:r w:rsidRPr="00152339">
        <w:rPr>
          <w:b/>
          <w:bCs/>
          <w:color w:val="0070C0"/>
        </w:rPr>
        <w:t>Summary:</w:t>
      </w:r>
    </w:p>
    <w:p w14:paraId="100F1401" w14:textId="7EAD7437" w:rsidR="00215812" w:rsidRPr="00152339" w:rsidRDefault="00215812" w:rsidP="00215812">
      <w:pPr>
        <w:rPr>
          <w:color w:val="0070C0"/>
        </w:rPr>
      </w:pPr>
      <w:r w:rsidRPr="00152339">
        <w:rPr>
          <w:b/>
          <w:bCs/>
          <w:color w:val="0070C0"/>
        </w:rPr>
        <w:t xml:space="preserve">Support: </w:t>
      </w:r>
      <w:r w:rsidR="00134571" w:rsidRPr="00152339">
        <w:rPr>
          <w:color w:val="0070C0"/>
        </w:rPr>
        <w:t>7</w:t>
      </w:r>
      <w:r w:rsidRPr="00152339">
        <w:rPr>
          <w:color w:val="0070C0"/>
        </w:rPr>
        <w:t xml:space="preserve"> companies expressed favorable views, </w:t>
      </w:r>
      <w:r w:rsidR="00486638" w:rsidRPr="00152339">
        <w:rPr>
          <w:color w:val="0070C0"/>
        </w:rPr>
        <w:t>1</w:t>
      </w:r>
      <w:r w:rsidRPr="00152339">
        <w:rPr>
          <w:color w:val="0070C0"/>
        </w:rPr>
        <w:t xml:space="preserve"> compan</w:t>
      </w:r>
      <w:r w:rsidR="00486638" w:rsidRPr="00152339">
        <w:rPr>
          <w:color w:val="0070C0"/>
        </w:rPr>
        <w:t>y</w:t>
      </w:r>
      <w:r w:rsidRPr="00152339">
        <w:rPr>
          <w:color w:val="0070C0"/>
        </w:rPr>
        <w:t xml:space="preserve"> unfavorable</w:t>
      </w:r>
      <w:r w:rsidR="00486638" w:rsidRPr="00152339">
        <w:rPr>
          <w:color w:val="0070C0"/>
        </w:rPr>
        <w:t xml:space="preserve"> views</w:t>
      </w:r>
      <w:r w:rsidRPr="00152339">
        <w:rPr>
          <w:color w:val="0070C0"/>
        </w:rPr>
        <w:t xml:space="preserve">, </w:t>
      </w:r>
      <w:r w:rsidR="00486638" w:rsidRPr="00152339">
        <w:rPr>
          <w:color w:val="0070C0"/>
        </w:rPr>
        <w:t>7</w:t>
      </w:r>
      <w:r w:rsidRPr="00152339">
        <w:rPr>
          <w:color w:val="0070C0"/>
        </w:rPr>
        <w:t xml:space="preserve"> companies </w:t>
      </w:r>
      <w:r w:rsidR="00486638" w:rsidRPr="00152339">
        <w:rPr>
          <w:color w:val="0070C0"/>
        </w:rPr>
        <w:t>believe that more progress needs to be made in RAN3.</w:t>
      </w:r>
      <w:r w:rsidRPr="00152339">
        <w:rPr>
          <w:color w:val="0070C0"/>
        </w:rPr>
        <w:t xml:space="preserve"> </w:t>
      </w:r>
    </w:p>
    <w:p w14:paraId="2D7F35D1" w14:textId="46A6681D" w:rsidR="00215812" w:rsidRPr="00152339" w:rsidRDefault="00215812" w:rsidP="00215812">
      <w:pPr>
        <w:rPr>
          <w:color w:val="0070C0"/>
        </w:rPr>
      </w:pPr>
      <w:r w:rsidRPr="00152339">
        <w:rPr>
          <w:b/>
          <w:bCs/>
          <w:color w:val="0070C0"/>
        </w:rPr>
        <w:t>Purpose/benefit</w:t>
      </w:r>
      <w:r w:rsidRPr="00152339">
        <w:rPr>
          <w:color w:val="0070C0"/>
        </w:rPr>
        <w:t>:</w:t>
      </w:r>
      <w:r w:rsidR="00486638" w:rsidRPr="00152339">
        <w:rPr>
          <w:color w:val="0070C0"/>
        </w:rPr>
        <w:t xml:space="preserve"> Same as for equivalent ENDC solution </w:t>
      </w:r>
      <w:r w:rsidR="00ED526C" w:rsidRPr="00152339">
        <w:rPr>
          <w:color w:val="0070C0"/>
        </w:rPr>
        <w:t>in</w:t>
      </w:r>
      <w:r w:rsidR="00486638" w:rsidRPr="00152339">
        <w:rPr>
          <w:color w:val="0070C0"/>
        </w:rPr>
        <w:t xml:space="preserve"> Rel-16</w:t>
      </w:r>
      <w:r w:rsidR="00ED526C" w:rsidRPr="00152339">
        <w:rPr>
          <w:color w:val="0070C0"/>
        </w:rPr>
        <w:t xml:space="preserve"> (which is enhanced robustness)</w:t>
      </w:r>
      <w:r w:rsidRPr="00152339">
        <w:rPr>
          <w:color w:val="0070C0"/>
        </w:rPr>
        <w:t>.</w:t>
      </w:r>
    </w:p>
    <w:p w14:paraId="04406966" w14:textId="524C29E6" w:rsidR="00215812" w:rsidRPr="009B08AF" w:rsidRDefault="00215812" w:rsidP="00215812">
      <w:pPr>
        <w:rPr>
          <w:color w:val="0070C0"/>
          <w:rPrChange w:id="611" w:author="Intel - Li, Ziyi" w:date="2020-10-15T09:06:00Z">
            <w:rPr>
              <w:color w:val="0070C0"/>
              <w:lang w:val="zh-CN"/>
            </w:rPr>
          </w:rPrChange>
        </w:rPr>
      </w:pPr>
      <w:r w:rsidRPr="00152339">
        <w:rPr>
          <w:b/>
          <w:bCs/>
          <w:color w:val="0070C0"/>
        </w:rPr>
        <w:t>Technical solution</w:t>
      </w:r>
      <w:r w:rsidRPr="00152339">
        <w:rPr>
          <w:color w:val="0070C0"/>
        </w:rPr>
        <w:t xml:space="preserve">: </w:t>
      </w:r>
      <w:r w:rsidR="00ED526C" w:rsidRPr="00152339">
        <w:rPr>
          <w:color w:val="0070C0"/>
        </w:rPr>
        <w:t>Very close to e</w:t>
      </w:r>
      <w:r w:rsidR="00486638" w:rsidRPr="00152339">
        <w:rPr>
          <w:color w:val="0070C0"/>
        </w:rPr>
        <w:t xml:space="preserve">quivalent ENDC solution </w:t>
      </w:r>
      <w:r w:rsidR="00ED526C" w:rsidRPr="00152339">
        <w:rPr>
          <w:color w:val="0070C0"/>
        </w:rPr>
        <w:t>in</w:t>
      </w:r>
      <w:r w:rsidR="00486638" w:rsidRPr="00152339">
        <w:rPr>
          <w:color w:val="0070C0"/>
        </w:rPr>
        <w:t xml:space="preserve"> Rel-16.</w:t>
      </w:r>
    </w:p>
    <w:p w14:paraId="361812B2" w14:textId="5477DE3D" w:rsidR="00215812" w:rsidRPr="00152339" w:rsidRDefault="00215812" w:rsidP="00215812">
      <w:pPr>
        <w:rPr>
          <w:color w:val="0070C0"/>
        </w:rPr>
      </w:pPr>
      <w:r w:rsidRPr="00152339">
        <w:rPr>
          <w:b/>
          <w:bCs/>
          <w:color w:val="0070C0"/>
        </w:rPr>
        <w:t>Potential shortcomings</w:t>
      </w:r>
      <w:r w:rsidRPr="00152339">
        <w:rPr>
          <w:color w:val="0070C0"/>
        </w:rPr>
        <w:t xml:space="preserve">: </w:t>
      </w:r>
      <w:r w:rsidR="00486638" w:rsidRPr="00152339">
        <w:rPr>
          <w:color w:val="0070C0"/>
        </w:rPr>
        <w:t>Nothing obvious</w:t>
      </w:r>
      <w:r w:rsidRPr="00152339">
        <w:rPr>
          <w:color w:val="0070C0"/>
        </w:rPr>
        <w:t>.</w:t>
      </w:r>
    </w:p>
    <w:p w14:paraId="549209AF" w14:textId="2987C4B5" w:rsidR="00215812" w:rsidRPr="00152339" w:rsidRDefault="00215812" w:rsidP="00215812">
      <w:pPr>
        <w:rPr>
          <w:color w:val="0070C0"/>
        </w:rPr>
      </w:pPr>
      <w:r w:rsidRPr="00152339">
        <w:rPr>
          <w:b/>
          <w:bCs/>
          <w:color w:val="0070C0"/>
        </w:rPr>
        <w:t>Specification effort</w:t>
      </w:r>
      <w:r w:rsidRPr="00152339">
        <w:rPr>
          <w:color w:val="0070C0"/>
        </w:rPr>
        <w:t xml:space="preserve">: Many companies claim that the specification effort is </w:t>
      </w:r>
      <w:r w:rsidR="00486638" w:rsidRPr="00152339">
        <w:rPr>
          <w:color w:val="0070C0"/>
        </w:rPr>
        <w:t>rather small</w:t>
      </w:r>
      <w:r w:rsidRPr="00152339">
        <w:rPr>
          <w:color w:val="0070C0"/>
        </w:rPr>
        <w:t>.</w:t>
      </w:r>
    </w:p>
    <w:p w14:paraId="64E2FA61" w14:textId="77777777" w:rsidR="00525473" w:rsidRPr="00152339" w:rsidRDefault="00525473" w:rsidP="00215812">
      <w:pPr>
        <w:rPr>
          <w:color w:val="0070C0"/>
        </w:rPr>
      </w:pPr>
      <w:r w:rsidRPr="00152339">
        <w:rPr>
          <w:b/>
          <w:bCs/>
          <w:color w:val="0070C0"/>
        </w:rPr>
        <w:t>The rapporteur’s view:</w:t>
      </w:r>
      <w:r w:rsidRPr="00152339">
        <w:rPr>
          <w:color w:val="0070C0"/>
        </w:rPr>
        <w:t xml:space="preserve"> </w:t>
      </w:r>
    </w:p>
    <w:p w14:paraId="018A624F" w14:textId="64F9F96F" w:rsidR="00215812" w:rsidRPr="00152339" w:rsidRDefault="00486638" w:rsidP="00215812">
      <w:pPr>
        <w:rPr>
          <w:color w:val="0070C0"/>
        </w:rPr>
      </w:pPr>
      <w:r w:rsidRPr="00152339">
        <w:rPr>
          <w:color w:val="0070C0"/>
        </w:rPr>
        <w:t xml:space="preserve">There is a lot of support for this feature. The benefit is obvious. The specification effort </w:t>
      </w:r>
      <w:r w:rsidR="00EE41A3" w:rsidRPr="00152339">
        <w:rPr>
          <w:color w:val="0070C0"/>
        </w:rPr>
        <w:t xml:space="preserve">is believed to be </w:t>
      </w:r>
      <w:r w:rsidRPr="00152339">
        <w:rPr>
          <w:color w:val="0070C0"/>
        </w:rPr>
        <w:t xml:space="preserve">rather small. The main question is if RAN3 should make more progress before RAN2 picks up. </w:t>
      </w:r>
    </w:p>
    <w:p w14:paraId="34EA1B1C" w14:textId="54757B30" w:rsidR="00215812" w:rsidRPr="00152339" w:rsidRDefault="00486638" w:rsidP="00215812">
      <w:pPr>
        <w:rPr>
          <w:color w:val="0070C0"/>
        </w:rPr>
      </w:pPr>
      <w:r w:rsidRPr="00152339">
        <w:rPr>
          <w:color w:val="0070C0"/>
        </w:rPr>
        <w:t xml:space="preserve">RAN3 has already </w:t>
      </w:r>
      <w:r w:rsidR="00525473" w:rsidRPr="00152339">
        <w:rPr>
          <w:color w:val="0070C0"/>
        </w:rPr>
        <w:t>determined that</w:t>
      </w:r>
      <w:r w:rsidRPr="00152339">
        <w:rPr>
          <w:color w:val="0070C0"/>
        </w:rPr>
        <w:t xml:space="preserve"> the feature</w:t>
      </w:r>
      <w:r w:rsidR="00060C5F" w:rsidRPr="00152339">
        <w:rPr>
          <w:color w:val="0070C0"/>
        </w:rPr>
        <w:t xml:space="preserve"> </w:t>
      </w:r>
      <w:r w:rsidR="00525473" w:rsidRPr="00152339">
        <w:rPr>
          <w:color w:val="0070C0"/>
        </w:rPr>
        <w:t xml:space="preserve">can be used, </w:t>
      </w:r>
      <w:r w:rsidR="00060C5F" w:rsidRPr="00152339">
        <w:rPr>
          <w:color w:val="0070C0"/>
        </w:rPr>
        <w:t xml:space="preserve">and </w:t>
      </w:r>
      <w:r w:rsidR="00525473" w:rsidRPr="00152339">
        <w:rPr>
          <w:color w:val="0070C0"/>
        </w:rPr>
        <w:t xml:space="preserve">it </w:t>
      </w:r>
      <w:r w:rsidR="00060C5F" w:rsidRPr="00152339">
        <w:rPr>
          <w:color w:val="0070C0"/>
        </w:rPr>
        <w:t xml:space="preserve">can be expected </w:t>
      </w:r>
      <w:r w:rsidR="00525473" w:rsidRPr="00152339">
        <w:rPr>
          <w:color w:val="0070C0"/>
        </w:rPr>
        <w:t xml:space="preserve">that they </w:t>
      </w:r>
      <w:r w:rsidR="00060C5F" w:rsidRPr="00152339">
        <w:rPr>
          <w:color w:val="0070C0"/>
        </w:rPr>
        <w:t xml:space="preserve">to do their part of the effort. </w:t>
      </w:r>
      <w:r w:rsidR="00EF79BC" w:rsidRPr="00152339">
        <w:rPr>
          <w:color w:val="0070C0"/>
        </w:rPr>
        <w:t>Further, t</w:t>
      </w:r>
      <w:r w:rsidR="00060C5F" w:rsidRPr="00152339">
        <w:rPr>
          <w:color w:val="0070C0"/>
        </w:rPr>
        <w:t>he specification can be expected straightforward</w:t>
      </w:r>
      <w:r w:rsidR="00EF79BC" w:rsidRPr="00152339">
        <w:rPr>
          <w:color w:val="0070C0"/>
        </w:rPr>
        <w:t xml:space="preserve"> since the functionality is very</w:t>
      </w:r>
      <w:r w:rsidR="00060C5F" w:rsidRPr="00152339">
        <w:rPr>
          <w:color w:val="0070C0"/>
        </w:rPr>
        <w:t xml:space="preserve"> close to what RAN2 has already done for ENDC in Rel-16</w:t>
      </w:r>
      <w:r w:rsidR="00EF79BC" w:rsidRPr="00152339">
        <w:rPr>
          <w:color w:val="0070C0"/>
        </w:rPr>
        <w:t>. It is therefore not clear why RAN2 would have to wait for RAN3. Instead, RAN2 should go ahead and do their part of the work.</w:t>
      </w:r>
    </w:p>
    <w:p w14:paraId="141ED3AC" w14:textId="7D0A61D9" w:rsidR="00215812" w:rsidRPr="00152339" w:rsidRDefault="00215812" w:rsidP="00215812">
      <w:pPr>
        <w:rPr>
          <w:b/>
          <w:bCs/>
          <w:color w:val="0070C0"/>
        </w:rPr>
      </w:pPr>
      <w:r w:rsidRPr="00152339">
        <w:rPr>
          <w:b/>
          <w:bCs/>
          <w:color w:val="0070C0"/>
        </w:rPr>
        <w:t xml:space="preserve">Proposal </w:t>
      </w:r>
      <w:r w:rsidR="00EF79BC" w:rsidRPr="00152339">
        <w:rPr>
          <w:b/>
          <w:bCs/>
          <w:color w:val="0070C0"/>
        </w:rPr>
        <w:t>3: RAN2 to support CP redundancy via separate NR access link</w:t>
      </w:r>
      <w:r w:rsidR="007360A6" w:rsidRPr="00152339">
        <w:rPr>
          <w:b/>
          <w:bCs/>
          <w:color w:val="0070C0"/>
        </w:rPr>
        <w:t>.</w:t>
      </w:r>
    </w:p>
    <w:p w14:paraId="7DAB2BEF" w14:textId="77777777" w:rsidR="00215812" w:rsidRPr="00152339" w:rsidRDefault="00215812" w:rsidP="00215812">
      <w:pPr>
        <w:ind w:left="720"/>
      </w:pPr>
    </w:p>
    <w:p w14:paraId="32407C54" w14:textId="77777777" w:rsidR="00AC14EC" w:rsidRPr="00152339" w:rsidRDefault="00C24DBC">
      <w:pPr>
        <w:pStyle w:val="Heading3"/>
        <w:rPr>
          <w:lang w:val="sv-SE"/>
          <w:rPrChange w:id="612" w:author="Ericsson" w:date="2020-10-14T10:50:00Z">
            <w:rPr/>
          </w:rPrChange>
        </w:rPr>
      </w:pPr>
      <w:r w:rsidRPr="00152339">
        <w:rPr>
          <w:lang w:val="sv-SE"/>
          <w:rPrChange w:id="613" w:author="Ericsson" w:date="2020-10-14T10:50:00Z">
            <w:rPr/>
          </w:rPrChange>
        </w:rPr>
        <w:t>2.2.4</w:t>
      </w:r>
      <w:r w:rsidRPr="00152339">
        <w:rPr>
          <w:lang w:val="sv-SE"/>
          <w:rPrChange w:id="614" w:author="Ericsson" w:date="2020-10-14T10:50:00Z">
            <w:rPr/>
          </w:rPrChange>
        </w:rPr>
        <w:tab/>
        <w:t>Redundancy via inter-donor NR-DC</w:t>
      </w:r>
    </w:p>
    <w:p w14:paraId="6EEE742F" w14:textId="77777777" w:rsidR="00AC14EC" w:rsidRPr="00152339" w:rsidRDefault="00C24DBC">
      <w:r w:rsidRPr="00152339">
        <w:t xml:space="preserve">Agreed by RAN3. </w:t>
      </w:r>
    </w:p>
    <w:p w14:paraId="4CEC2ED4" w14:textId="77777777" w:rsidR="00AC14EC" w:rsidRPr="00152339" w:rsidRDefault="00C24DBC">
      <w:r w:rsidRPr="00152339">
        <w:t xml:space="preserve">RAN3 agreed on the following functionality: </w:t>
      </w:r>
    </w:p>
    <w:p w14:paraId="1BCD4951"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1: the IAB is multi-connected with 2 Donors. </w:t>
      </w:r>
    </w:p>
    <w:p w14:paraId="01BB28AA"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0413BCA8" w14:textId="77777777" w:rsidR="00AC14EC" w:rsidRPr="00152339" w:rsidRDefault="00AC14EC">
      <w:pPr>
        <w:rPr>
          <w:b/>
          <w:bCs/>
        </w:rPr>
      </w:pPr>
    </w:p>
    <w:p w14:paraId="043923AC" w14:textId="77777777" w:rsidR="00AC14EC" w:rsidRPr="00152339" w:rsidRDefault="00C24DBC">
      <w:r w:rsidRPr="00152339">
        <w:t xml:space="preserve">Please capture the RAN2-related aspects for this enhancement. </w:t>
      </w:r>
    </w:p>
    <w:p w14:paraId="1F1A2F28" w14:textId="77777777" w:rsidR="00AC14EC" w:rsidRPr="00152339" w:rsidRDefault="00C24DBC">
      <w:pPr>
        <w:rPr>
          <w:b/>
          <w:bCs/>
        </w:rPr>
      </w:pPr>
      <w:r w:rsidRPr="00152339">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rsidRPr="00152339" w14:paraId="7C772F76" w14:textId="77777777">
        <w:tc>
          <w:tcPr>
            <w:tcW w:w="1972" w:type="dxa"/>
            <w:shd w:val="clear" w:color="auto" w:fill="auto"/>
          </w:tcPr>
          <w:p w14:paraId="4609C2FE" w14:textId="77777777" w:rsidR="00AC14EC" w:rsidRDefault="00C24DBC">
            <w:ins w:id="615"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Pr="00152339" w:rsidRDefault="00C24DBC">
            <w:ins w:id="616" w:author="Kyocera - Masato Fujishiro" w:date="2020-09-28T15:30:00Z">
              <w:r w:rsidRPr="00152339">
                <w:rPr>
                  <w:rFonts w:eastAsia="Yu Mincho"/>
                </w:rPr>
                <w:t xml:space="preserve">We’re wondering what the “multi-connected with 2 Donors” means from RAN2’s perspective, i.e., whether it’s a normal DC (single RRC connection) or an IAB-MT has dual RRC connections. </w:t>
              </w:r>
            </w:ins>
          </w:p>
        </w:tc>
      </w:tr>
      <w:tr w:rsidR="00AC14EC" w:rsidRPr="00152339" w14:paraId="26862514" w14:textId="77777777">
        <w:tc>
          <w:tcPr>
            <w:tcW w:w="1972" w:type="dxa"/>
            <w:shd w:val="clear" w:color="auto" w:fill="auto"/>
          </w:tcPr>
          <w:p w14:paraId="0364B82F" w14:textId="77777777" w:rsidR="00AC14EC" w:rsidRDefault="00C24DBC">
            <w:ins w:id="617" w:author="LG" w:date="2020-09-28T16:29:00Z">
              <w:r>
                <w:rPr>
                  <w:rFonts w:eastAsia="Malgun Gothic" w:hint="eastAsia"/>
                  <w:lang w:eastAsia="ko-KR"/>
                </w:rPr>
                <w:t>LG</w:t>
              </w:r>
            </w:ins>
          </w:p>
        </w:tc>
        <w:tc>
          <w:tcPr>
            <w:tcW w:w="7657" w:type="dxa"/>
            <w:shd w:val="clear" w:color="auto" w:fill="auto"/>
          </w:tcPr>
          <w:p w14:paraId="49FA8F5B" w14:textId="77777777" w:rsidR="00AC14EC" w:rsidRPr="00152339" w:rsidRDefault="00C24DBC">
            <w:pPr>
              <w:rPr>
                <w:ins w:id="618" w:author="LG" w:date="2020-09-28T16:29:00Z"/>
                <w:rFonts w:eastAsia="Malgun Gothic"/>
                <w:lang w:eastAsia="ko-KR"/>
              </w:rPr>
            </w:pPr>
            <w:ins w:id="619" w:author="LG" w:date="2020-09-28T16:29:00Z">
              <w:r w:rsidRPr="00152339">
                <w:t>Not prefer to discuss this issue in this email discussion and want to wait more RAN3 progress.</w:t>
              </w:r>
            </w:ins>
          </w:p>
          <w:p w14:paraId="2C5A7D50" w14:textId="77777777" w:rsidR="00AC14EC" w:rsidRPr="00152339" w:rsidRDefault="00C24DBC">
            <w:ins w:id="620" w:author="LG" w:date="2020-09-28T16:29:00Z">
              <w:r w:rsidRPr="00152339">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Malgun Gothic"/>
                  <w:lang w:eastAsia="ko-KR"/>
                </w:rPr>
                <w:t xml:space="preserve">RAN3 conclusion/progress. </w:t>
              </w:r>
            </w:ins>
          </w:p>
        </w:tc>
      </w:tr>
      <w:tr w:rsidR="00AC14EC" w:rsidRPr="00152339" w14:paraId="6D9EB4A4" w14:textId="77777777">
        <w:tc>
          <w:tcPr>
            <w:tcW w:w="1972" w:type="dxa"/>
            <w:shd w:val="clear" w:color="auto" w:fill="auto"/>
          </w:tcPr>
          <w:p w14:paraId="034940E4" w14:textId="77777777" w:rsidR="00AC14EC" w:rsidRDefault="00C24DBC">
            <w:ins w:id="621" w:author="Huawei" w:date="2020-09-28T17:53:00Z">
              <w:r>
                <w:rPr>
                  <w:rFonts w:hint="eastAsia"/>
                </w:rPr>
                <w:t>H</w:t>
              </w:r>
              <w:r>
                <w:t>uawei</w:t>
              </w:r>
            </w:ins>
          </w:p>
        </w:tc>
        <w:tc>
          <w:tcPr>
            <w:tcW w:w="7657" w:type="dxa"/>
            <w:shd w:val="clear" w:color="auto" w:fill="auto"/>
          </w:tcPr>
          <w:p w14:paraId="2C4B2F64" w14:textId="77777777" w:rsidR="00AC14EC" w:rsidRPr="00152339" w:rsidRDefault="00C24DBC">
            <w:pPr>
              <w:rPr>
                <w:ins w:id="622" w:author="Huawei" w:date="2020-09-28T17:53:00Z"/>
              </w:rPr>
            </w:pPr>
            <w:ins w:id="623" w:author="Huawei" w:date="2020-09-29T16:33:00Z">
              <w:r w:rsidRPr="00152339">
                <w:t xml:space="preserve">We prefer to first identify the R2 impacts before </w:t>
              </w:r>
            </w:ins>
            <w:ins w:id="624" w:author="Huawei" w:date="2020-09-29T16:34:00Z">
              <w:r w:rsidRPr="00152339">
                <w:t xml:space="preserve">we </w:t>
              </w:r>
            </w:ins>
            <w:ins w:id="625" w:author="Huawei" w:date="2020-09-29T16:33:00Z">
              <w:r w:rsidRPr="00152339">
                <w:t xml:space="preserve">agree </w:t>
              </w:r>
            </w:ins>
            <w:ins w:id="626" w:author="Huawei" w:date="2020-09-29T17:06:00Z">
              <w:r w:rsidRPr="00152339">
                <w:t xml:space="preserve">on </w:t>
              </w:r>
            </w:ins>
            <w:ins w:id="627" w:author="Huawei" w:date="2020-09-29T16:33:00Z">
              <w:r w:rsidRPr="00152339">
                <w:t xml:space="preserve">any </w:t>
              </w:r>
            </w:ins>
            <w:ins w:id="628" w:author="Huawei" w:date="2020-09-29T17:06:00Z">
              <w:r w:rsidRPr="00152339">
                <w:t>of th</w:t>
              </w:r>
            </w:ins>
            <w:ins w:id="629" w:author="Huawei" w:date="2020-09-29T17:07:00Z">
              <w:r w:rsidRPr="00152339">
                <w:t xml:space="preserve">ose </w:t>
              </w:r>
            </w:ins>
            <w:ins w:id="630" w:author="Huawei" w:date="2020-09-29T16:33:00Z">
              <w:r w:rsidRPr="00152339">
                <w:t>scenario</w:t>
              </w:r>
            </w:ins>
            <w:ins w:id="631" w:author="Huawei" w:date="2020-09-29T17:07:00Z">
              <w:r w:rsidRPr="00152339">
                <w:t>s</w:t>
              </w:r>
            </w:ins>
            <w:ins w:id="632" w:author="Huawei" w:date="2020-09-29T16:36:00Z">
              <w:r w:rsidRPr="00152339">
                <w:t xml:space="preserve">. We </w:t>
              </w:r>
            </w:ins>
            <w:ins w:id="633" w:author="Huawei" w:date="2020-09-29T17:07:00Z">
              <w:r w:rsidRPr="00152339">
                <w:t xml:space="preserve">also </w:t>
              </w:r>
            </w:ins>
            <w:ins w:id="634" w:author="Huawei" w:date="2020-09-29T16:36:00Z">
              <w:r w:rsidRPr="00152339">
                <w:t>prefer to</w:t>
              </w:r>
            </w:ins>
            <w:ins w:id="635" w:author="Huawei" w:date="2020-09-29T16:33:00Z">
              <w:r w:rsidRPr="00152339">
                <w:t xml:space="preserve"> discuss this later after we have </w:t>
              </w:r>
            </w:ins>
            <w:ins w:id="636" w:author="Huawei" w:date="2020-09-29T17:07:00Z">
              <w:r w:rsidRPr="00152339">
                <w:t xml:space="preserve">some </w:t>
              </w:r>
            </w:ins>
            <w:ins w:id="637" w:author="Huawei" w:date="2020-09-29T16:33:00Z">
              <w:r w:rsidRPr="00152339">
                <w:t>progress on the basic inter-CU migration procedure.</w:t>
              </w:r>
            </w:ins>
            <w:ins w:id="638" w:author="Huawei" w:date="2020-09-28T17:53:00Z">
              <w:r w:rsidRPr="00152339">
                <w:t xml:space="preserve"> Note that this was not agreed by R3 yet (it is only to </w:t>
              </w:r>
              <w:r w:rsidRPr="00152339">
                <w:rPr>
                  <w:b/>
                </w:rPr>
                <w:t>analyse</w:t>
              </w:r>
              <w:r w:rsidRPr="00152339">
                <w:t>).</w:t>
              </w:r>
            </w:ins>
            <w:ins w:id="639" w:author="Huawei" w:date="2020-09-29T16:30:00Z">
              <w:r w:rsidRPr="00152339">
                <w:t xml:space="preserve"> </w:t>
              </w:r>
            </w:ins>
          </w:p>
          <w:p w14:paraId="5B65CA86" w14:textId="77777777" w:rsidR="00AC14EC" w:rsidRPr="00152339" w:rsidRDefault="00C24DBC">
            <w:pPr>
              <w:rPr>
                <w:ins w:id="640" w:author="Huawei" w:date="2020-09-28T17:53:00Z"/>
              </w:rPr>
            </w:pPr>
            <w:ins w:id="641" w:author="Huawei" w:date="2020-09-28T17:53:00Z">
              <w:r w:rsidRPr="00152339">
                <w:rPr>
                  <w:b/>
                </w:rPr>
                <w:t>Purpose/benefit</w:t>
              </w:r>
              <w:r w:rsidRPr="00152339">
                <w:t xml:space="preserve">: </w:t>
              </w:r>
            </w:ins>
          </w:p>
          <w:p w14:paraId="6B175430" w14:textId="77777777" w:rsidR="00AC14EC" w:rsidRPr="00152339" w:rsidRDefault="00C24DBC">
            <w:pPr>
              <w:rPr>
                <w:ins w:id="642" w:author="Huawei" w:date="2020-09-28T17:53:00Z"/>
              </w:rPr>
            </w:pPr>
            <w:ins w:id="643" w:author="Huawei" w:date="2020-09-28T17:53:00Z">
              <w:r w:rsidRPr="00152339">
                <w:t xml:space="preserve">1) For the case of inter-CU migration, the service interruption reduction can be achieved. </w:t>
              </w:r>
            </w:ins>
            <w:ins w:id="644" w:author="Huawei" w:date="2020-09-29T16:31:00Z">
              <w:r w:rsidRPr="00152339">
                <w:t>W</w:t>
              </w:r>
            </w:ins>
            <w:ins w:id="645" w:author="Huawei" w:date="2020-09-28T17:53:00Z">
              <w:r w:rsidRPr="00152339">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proofErr w:type="gramStart"/>
              <w:r w:rsidRPr="00152339">
                <w:t>”;</w:t>
              </w:r>
              <w:proofErr w:type="gramEnd"/>
            </w:ins>
          </w:p>
          <w:p w14:paraId="7905A9A6" w14:textId="77777777" w:rsidR="00AC14EC" w:rsidRPr="00152339" w:rsidRDefault="00C24DBC">
            <w:pPr>
              <w:rPr>
                <w:ins w:id="646" w:author="Huawei" w:date="2020-09-28T17:53:00Z"/>
              </w:rPr>
            </w:pPr>
            <w:ins w:id="647" w:author="Huawei" w:date="2020-09-28T17:53:00Z">
              <w:r w:rsidRPr="00152339">
                <w:t>2) For the case of F1-U redundancy when there is no migration, this could bring the topology redundancy for the IAB node in the middle of two donors. Not sure if this is the common deployment.</w:t>
              </w:r>
            </w:ins>
          </w:p>
          <w:p w14:paraId="694A3B04" w14:textId="77777777" w:rsidR="00AC14EC" w:rsidRPr="00152339" w:rsidRDefault="00C24DBC">
            <w:pPr>
              <w:rPr>
                <w:ins w:id="648" w:author="Huawei" w:date="2020-09-28T17:53:00Z"/>
              </w:rPr>
            </w:pPr>
            <w:ins w:id="649" w:author="Huawei" w:date="2020-09-28T17:53:00Z">
              <w:r w:rsidRPr="00152339">
                <w:rPr>
                  <w:b/>
                </w:rPr>
                <w:lastRenderedPageBreak/>
                <w:t>Technical solution</w:t>
              </w:r>
              <w:r w:rsidRPr="00152339">
                <w:t>: To be discussed</w:t>
              </w:r>
            </w:ins>
          </w:p>
          <w:p w14:paraId="5FC6F014" w14:textId="77777777" w:rsidR="00AC14EC" w:rsidRPr="00152339" w:rsidRDefault="00C24DBC">
            <w:pPr>
              <w:rPr>
                <w:ins w:id="650" w:author="Huawei" w:date="2020-09-28T17:53:00Z"/>
              </w:rPr>
            </w:pPr>
            <w:ins w:id="651" w:author="Huawei" w:date="2020-09-28T17:53:00Z">
              <w:r w:rsidRPr="00152339">
                <w:rPr>
                  <w:b/>
                </w:rPr>
                <w:t>Potential shortcomings</w:t>
              </w:r>
              <w:r w:rsidRPr="00152339">
                <w:t xml:space="preserve">: </w:t>
              </w:r>
            </w:ins>
            <w:ins w:id="652" w:author="Huawei" w:date="2020-09-29T16:35:00Z">
              <w:r w:rsidRPr="00152339">
                <w:t>not clear on the</w:t>
              </w:r>
            </w:ins>
            <w:ins w:id="653" w:author="Huawei" w:date="2020-09-28T17:53:00Z">
              <w:r w:rsidRPr="00152339">
                <w:t xml:space="preserve"> benefits but require more standard impact and efforts.</w:t>
              </w:r>
            </w:ins>
          </w:p>
          <w:p w14:paraId="6DF5111F" w14:textId="77777777" w:rsidR="00AC14EC" w:rsidRPr="00C809DF" w:rsidRDefault="00C24DBC">
            <w:ins w:id="654" w:author="Huawei" w:date="2020-09-28T17:53:00Z">
              <w:r w:rsidRPr="00C809DF">
                <w:rPr>
                  <w:b/>
                </w:rPr>
                <w:t>Specification effort</w:t>
              </w:r>
              <w:r w:rsidRPr="00C809DF">
                <w:t>: How the BAP path</w:t>
              </w:r>
            </w:ins>
            <w:ins w:id="655" w:author="Huawei" w:date="2020-09-29T16:35:00Z">
              <w:r w:rsidRPr="00C809DF">
                <w:t>/BH RLC</w:t>
              </w:r>
            </w:ins>
            <w:ins w:id="656" w:author="Huawei" w:date="2020-09-28T17:53:00Z">
              <w:r w:rsidRPr="00C809DF">
                <w:t xml:space="preserve"> under </w:t>
              </w:r>
            </w:ins>
            <w:ins w:id="657" w:author="Huawei" w:date="2020-09-29T16:35:00Z">
              <w:r w:rsidRPr="00C809DF">
                <w:t xml:space="preserve">the </w:t>
              </w:r>
            </w:ins>
            <w:ins w:id="658" w:author="Huawei" w:date="2020-09-28T17:53:00Z">
              <w:r w:rsidRPr="00C809DF">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659"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14:paraId="113CE6C6" w14:textId="77777777" w:rsidR="00AC14EC" w:rsidRPr="00152339" w:rsidRDefault="00C24DBC">
            <w:pPr>
              <w:rPr>
                <w:ins w:id="660" w:author="황준/5G/6G표준Lab(SR)/Staff Engineer/삼성전자" w:date="2020-09-29T19:20:00Z"/>
                <w:lang w:eastAsia="ko-KR"/>
              </w:rPr>
            </w:pPr>
            <w:ins w:id="661" w:author="황준/5G/6G표준Lab(SR)/Staff Engineer/삼성전자" w:date="2020-09-29T19:20:00Z">
              <w:r w:rsidRPr="00152339">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Pr="00152339" w:rsidRDefault="00C24DBC">
            <w:pPr>
              <w:rPr>
                <w:ins w:id="662" w:author="황준/5G/6G표준Lab(SR)/Staff Engineer/삼성전자" w:date="2020-09-29T19:20:00Z"/>
                <w:lang w:eastAsia="ko-KR"/>
              </w:rPr>
            </w:pPr>
            <w:ins w:id="663" w:author="황준/5G/6G표준Lab(SR)/Staff Engineer/삼성전자" w:date="2020-09-29T19:20:00Z">
              <w:r w:rsidRPr="00152339">
                <w:rPr>
                  <w:lang w:eastAsia="ko-KR"/>
                </w:rPr>
                <w:t>- technical solution: described by rapporteur</w:t>
              </w:r>
            </w:ins>
          </w:p>
          <w:p w14:paraId="5B92C7F4" w14:textId="77777777" w:rsidR="00AC14EC" w:rsidRPr="00152339" w:rsidRDefault="00C24DBC">
            <w:pPr>
              <w:rPr>
                <w:ins w:id="664" w:author="황준/5G/6G표준Lab(SR)/Staff Engineer/삼성전자" w:date="2020-09-29T19:20:00Z"/>
                <w:lang w:eastAsia="ko-KR"/>
              </w:rPr>
            </w:pPr>
            <w:ins w:id="665" w:author="황준/5G/6G표준Lab(SR)/Staff Engineer/삼성전자" w:date="2020-09-29T19:20:00Z">
              <w:r w:rsidRPr="00152339">
                <w:rPr>
                  <w:lang w:eastAsia="ko-KR"/>
                </w:rPr>
                <w:t>- potential shortcoming: any specific shortcoming found</w:t>
              </w:r>
            </w:ins>
          </w:p>
          <w:p w14:paraId="290DBDE0" w14:textId="77777777" w:rsidR="00AC14EC" w:rsidRDefault="00C24DBC">
            <w:pPr>
              <w:rPr>
                <w:ins w:id="666" w:author="황준/5G/6G표준Lab(SR)/Staff Engineer/삼성전자" w:date="2020-09-29T19:20:00Z"/>
                <w:lang w:eastAsia="ko-KR"/>
              </w:rPr>
            </w:pPr>
            <w:ins w:id="667" w:author="황준/5G/6G표준Lab(SR)/Staff Engineer/삼성전자" w:date="2020-09-29T19:20:00Z">
              <w:r w:rsidRPr="00C809DF">
                <w:rPr>
                  <w:lang w:eastAsia="ko-KR"/>
                </w:rPr>
                <w:t xml:space="preserve">- specification effort: in the initial estimate, not much since current RRC signalling on MRDC can be used for this i.e., separation of MN/SN is assumed. </w:t>
              </w:r>
              <w:r>
                <w:rPr>
                  <w:lang w:eastAsia="ko-KR"/>
                </w:rPr>
                <w:t xml:space="preserve">The main impact may be at RAN3. </w:t>
              </w:r>
            </w:ins>
          </w:p>
          <w:p w14:paraId="0F39F2E0" w14:textId="77777777" w:rsidR="00AC14EC" w:rsidRDefault="00AC14EC"/>
        </w:tc>
      </w:tr>
      <w:tr w:rsidR="00AC14EC" w:rsidRPr="00152339" w14:paraId="31AA9166" w14:textId="77777777">
        <w:trPr>
          <w:ins w:id="66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669" w:author="Ericsson" w:date="2020-09-29T12:59:00Z"/>
                <w:lang w:eastAsia="ko-KR"/>
              </w:rPr>
            </w:pPr>
            <w:ins w:id="67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Pr="00152339" w:rsidRDefault="00C24DBC">
            <w:pPr>
              <w:rPr>
                <w:ins w:id="671" w:author="Ericsson" w:date="2020-09-29T12:59:00Z"/>
                <w:lang w:eastAsia="ko-KR"/>
              </w:rPr>
            </w:pPr>
            <w:ins w:id="672" w:author="Ericsson" w:date="2020-09-29T12:59:00Z">
              <w:r w:rsidRPr="00152339">
                <w:t xml:space="preserve">The RAN3 agreement is too vague and can be interpreted in different ways. So, this makes it difficult for us to assess the RAN2-related aspects of this agreement. </w:t>
              </w:r>
            </w:ins>
          </w:p>
        </w:tc>
      </w:tr>
      <w:tr w:rsidR="00AC14EC" w:rsidRPr="00152339" w14:paraId="76313822" w14:textId="77777777">
        <w:trPr>
          <w:ins w:id="67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74" w:author="Intel - Li, Ziyi" w:date="2020-09-30T09:10:00Z"/>
              </w:rPr>
            </w:pPr>
            <w:ins w:id="675"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Pr="00152339" w:rsidRDefault="00C24DBC">
            <w:pPr>
              <w:rPr>
                <w:ins w:id="676" w:author="Intel - Li, Ziyi" w:date="2020-09-30T09:10:00Z"/>
              </w:rPr>
            </w:pPr>
            <w:ins w:id="677" w:author="Intel - Li, Ziyi" w:date="2020-09-30T09:10:00Z">
              <w:r w:rsidRPr="00152339">
                <w:t>We agree with RAN3’s agreement and RAN2 should consider redundancy enhancement of local routing and configuration maintenance of descendent IAB nodes during inter-donor NR-DC migration</w:t>
              </w:r>
            </w:ins>
            <w:ins w:id="678" w:author="Intel - Li, Ziyi" w:date="2020-09-30T09:11:00Z">
              <w:r w:rsidRPr="00152339">
                <w:t xml:space="preserve"> after RAN3 further progress.</w:t>
              </w:r>
            </w:ins>
          </w:p>
        </w:tc>
      </w:tr>
      <w:tr w:rsidR="00AC14EC" w:rsidRPr="00152339"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Pr="00152339" w:rsidRDefault="00C24DBC">
            <w:r w:rsidRPr="00152339">
              <w:t xml:space="preserve">This seems the scope of RAN3. </w:t>
            </w:r>
          </w:p>
          <w:p w14:paraId="6A11D267" w14:textId="77777777" w:rsidR="00AC14EC" w:rsidRPr="00152339" w:rsidRDefault="00C24DBC">
            <w:r w:rsidRPr="00152339">
              <w:t xml:space="preserve">For scenario 1, the IAB node itself can perform </w:t>
            </w:r>
            <w:proofErr w:type="gramStart"/>
            <w:r w:rsidRPr="00152339">
              <w:t>local-rerouting</w:t>
            </w:r>
            <w:proofErr w:type="gramEnd"/>
            <w:r w:rsidRPr="00152339">
              <w:t xml:space="preserve"> according to preconfigured conditions.</w:t>
            </w:r>
          </w:p>
          <w:p w14:paraId="48C19DE6" w14:textId="77777777" w:rsidR="00AC14EC" w:rsidRPr="00152339" w:rsidRDefault="00C24DBC">
            <w:r w:rsidRPr="00152339">
              <w:t xml:space="preserve">For scenario 2, it is preferred that it can be achieved by means of </w:t>
            </w:r>
            <w:proofErr w:type="gramStart"/>
            <w:r w:rsidRPr="00152339">
              <w:t>local-rerouting</w:t>
            </w:r>
            <w:proofErr w:type="gramEnd"/>
            <w:r w:rsidRPr="00152339">
              <w:t xml:space="preserve"> of the parent/ancestor IAB nodes, i.e. the IAB node itself is transparent to path selection/rerouting of its parent/ancestor IAB nodes. </w:t>
            </w:r>
          </w:p>
        </w:tc>
      </w:tr>
      <w:tr w:rsidR="00AC14EC" w:rsidRPr="00152339" w14:paraId="4F148BFA" w14:textId="77777777">
        <w:trPr>
          <w:ins w:id="67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80" w:author="ZTE" w:date="2020-09-30T15:20:00Z"/>
              </w:rPr>
            </w:pPr>
            <w:ins w:id="68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Pr="00152339" w:rsidRDefault="00C24DBC">
            <w:ins w:id="682" w:author="ZTE" w:date="2020-09-30T15:27:00Z">
              <w:r w:rsidRPr="00152339">
                <w:rPr>
                  <w:iCs/>
                </w:rPr>
                <w:t>RAN3 firstly discussed these two scenarios during last meeting. No more details w</w:t>
              </w:r>
            </w:ins>
            <w:ins w:id="683" w:author="ZTE" w:date="2020-09-30T15:28:00Z">
              <w:r w:rsidRPr="00152339">
                <w:rPr>
                  <w:iCs/>
                </w:rPr>
                <w:t>ere</w:t>
              </w:r>
            </w:ins>
            <w:ins w:id="684" w:author="ZTE" w:date="2020-09-30T15:27:00Z">
              <w:r w:rsidRPr="00152339">
                <w:rPr>
                  <w:iCs/>
                </w:rPr>
                <w:t xml:space="preserve"> given. RAN2 is suggested to wait for more RAN3 progress before </w:t>
              </w:r>
            </w:ins>
            <w:ins w:id="685" w:author="ZTE" w:date="2020-09-30T15:39:00Z">
              <w:r w:rsidRPr="00152339">
                <w:rPr>
                  <w:iCs/>
                </w:rPr>
                <w:t>discussing</w:t>
              </w:r>
            </w:ins>
            <w:ins w:id="686" w:author="ZTE" w:date="2020-09-30T15:27:00Z">
              <w:r w:rsidRPr="00152339">
                <w:rPr>
                  <w:iCs/>
                </w:rPr>
                <w:t xml:space="preserve"> the RAN2 impacts. </w:t>
              </w:r>
            </w:ins>
          </w:p>
        </w:tc>
      </w:tr>
      <w:tr w:rsidR="00C24DBC" w:rsidRPr="00152339" w14:paraId="63F48AE6" w14:textId="77777777">
        <w:trPr>
          <w:ins w:id="68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88" w:author="Sharma, Vivek" w:date="2020-09-30T12:02:00Z"/>
              </w:rPr>
            </w:pPr>
            <w:ins w:id="68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Pr="00152339" w:rsidRDefault="00C24DBC" w:rsidP="00C24DBC">
            <w:pPr>
              <w:rPr>
                <w:ins w:id="690" w:author="Sharma, Vivek" w:date="2020-09-30T12:02:00Z"/>
                <w:iCs/>
              </w:rPr>
            </w:pPr>
            <w:ins w:id="691" w:author="Sharma, Vivek" w:date="2020-09-30T12:02:00Z">
              <w:r w:rsidRPr="00152339">
                <w:t>It’s better to clarify scenario 1 is from an IAB-MT or IAB-DU point of view.</w:t>
              </w:r>
            </w:ins>
          </w:p>
        </w:tc>
      </w:tr>
      <w:tr w:rsidR="003F75CF" w:rsidRPr="00152339" w14:paraId="2B088990" w14:textId="77777777">
        <w:trPr>
          <w:ins w:id="69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93" w:author="李　ヤンウェイ" w:date="2020-09-30T20:34:00Z"/>
              </w:rPr>
            </w:pPr>
            <w:ins w:id="69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2339"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95" w:author="李　ヤンウェイ" w:date="2020-09-30T20:34:00Z"/>
              </w:rPr>
            </w:pPr>
            <w:ins w:id="696" w:author="李　ヤンウェイ" w:date="2020-09-30T20:34:00Z">
              <w:r w:rsidRPr="00152339">
                <w:rPr>
                  <w:iCs/>
                </w:rPr>
                <w:t>Please find our comment on 2.2.3</w:t>
              </w:r>
            </w:ins>
          </w:p>
        </w:tc>
      </w:tr>
      <w:tr w:rsidR="00F86F61" w:rsidRPr="00152339" w14:paraId="02B78D35" w14:textId="77777777">
        <w:trPr>
          <w:ins w:id="697"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98" w:author="CATT" w:date="2020-09-30T22:32:00Z"/>
                <w:rFonts w:eastAsia="SimSun"/>
              </w:rPr>
            </w:pPr>
            <w:ins w:id="699"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C809DF"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700" w:author="CATT" w:date="2020-09-30T22:32:00Z"/>
                <w:iCs/>
              </w:rPr>
            </w:pPr>
            <w:ins w:id="701" w:author="CATT" w:date="2020-09-30T22:32:00Z">
              <w:r w:rsidRPr="00C809DF">
                <w:rPr>
                  <w:rFonts w:eastAsia="SimSun"/>
                  <w:iCs/>
                </w:rPr>
                <w:t xml:space="preserve">We </w:t>
              </w:r>
            </w:ins>
            <w:ins w:id="702" w:author="CATT" w:date="2020-09-30T22:33:00Z">
              <w:r w:rsidRPr="00C809DF">
                <w:rPr>
                  <w:rFonts w:eastAsia="SimSun"/>
                  <w:iCs/>
                </w:rPr>
                <w:t xml:space="preserve">prefer to wait RAN3 progress on </w:t>
              </w:r>
              <w:proofErr w:type="gramStart"/>
              <w:r w:rsidRPr="00C809DF">
                <w:rPr>
                  <w:rFonts w:eastAsia="SimSun"/>
                  <w:iCs/>
                </w:rPr>
                <w:t>this issues</w:t>
              </w:r>
              <w:proofErr w:type="gramEnd"/>
              <w:r w:rsidRPr="00C809DF">
                <w:rPr>
                  <w:rFonts w:eastAsia="SimSun"/>
                  <w:iCs/>
                </w:rPr>
                <w:t>.</w:t>
              </w:r>
            </w:ins>
          </w:p>
        </w:tc>
      </w:tr>
      <w:tr w:rsidR="006447C7" w:rsidRPr="00152339" w14:paraId="3F417F4A" w14:textId="77777777">
        <w:trPr>
          <w:ins w:id="703"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704" w:author="Ishii, Art" w:date="2020-09-30T11:09:00Z"/>
                <w:rFonts w:eastAsia="SimSun"/>
              </w:rPr>
            </w:pPr>
            <w:ins w:id="705"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Pr="00152339"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706" w:author="Ishii, Art" w:date="2020-09-30T11:09:00Z"/>
                <w:rFonts w:eastAsia="SimSun"/>
                <w:iCs/>
              </w:rPr>
            </w:pPr>
            <w:ins w:id="707" w:author="Ishii, Art" w:date="2020-09-30T11:09:00Z">
              <w:r w:rsidRPr="00152339">
                <w:rPr>
                  <w:rFonts w:eastAsia="SimSun"/>
                </w:rPr>
                <w:t>Agree on waiting for RAN3 inputs.</w:t>
              </w:r>
            </w:ins>
          </w:p>
        </w:tc>
      </w:tr>
      <w:tr w:rsidR="00DE7FA5" w:rsidRPr="00152339" w14:paraId="60019110" w14:textId="77777777">
        <w:trPr>
          <w:ins w:id="708"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709" w:author="Mazin Al-Shalash" w:date="2020-09-30T17:07:00Z"/>
                <w:rFonts w:eastAsia="SimSun"/>
              </w:rPr>
            </w:pPr>
            <w:proofErr w:type="spellStart"/>
            <w:ins w:id="710" w:author="Mazin Al-Shalash" w:date="2020-09-30T17:07: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Pr="00152339"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711" w:author="Mazin Al-Shalash" w:date="2020-09-30T17:07:00Z"/>
                <w:rFonts w:eastAsia="SimSun"/>
              </w:rPr>
            </w:pPr>
            <w:ins w:id="712" w:author="Mazin Al-Shalash" w:date="2020-09-30T17:07:00Z">
              <w:r w:rsidRPr="00152339">
                <w:t xml:space="preserve">We tend to agree with E///, in that the statement of this RAN3 agreement seems to be very vague. The first statement talks about the IAB-DU having an F1 with one donor-CU, but subsequent description of the scenarios 1 &amp; 2 talks about </w:t>
              </w:r>
              <w:r w:rsidRPr="00152339">
                <w:lastRenderedPageBreak/>
                <w:t>connectivity to 2 donors. It is not clear what the intent here. What is the exact meaning of a donor that does not have an F1 interface with the IAB node? This needs to be clarified before potential RAN2 impacts can be evaluated.</w:t>
              </w:r>
            </w:ins>
          </w:p>
        </w:tc>
      </w:tr>
      <w:tr w:rsidR="00CD24F7" w:rsidRPr="00152339" w14:paraId="303B68D7" w14:textId="77777777" w:rsidTr="00137614">
        <w:trPr>
          <w:ins w:id="71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714" w:author="Milap Majmundar (AT&amp;T)" w:date="2020-09-30T18:04:00Z"/>
                <w:rFonts w:eastAsia="SimSun"/>
              </w:rPr>
            </w:pPr>
            <w:ins w:id="715"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Pr="00152339"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716" w:author="Milap Majmundar (AT&amp;T)" w:date="2020-09-30T18:04:00Z"/>
                <w:rFonts w:eastAsia="SimSun"/>
                <w:iCs/>
              </w:rPr>
            </w:pPr>
            <w:ins w:id="717" w:author="Milap Majmundar (AT&amp;T)" w:date="2020-09-30T18:04:00Z">
              <w:r w:rsidRPr="00152339">
                <w:rPr>
                  <w:rFonts w:eastAsia="SimSun"/>
                  <w:iCs/>
                </w:rPr>
                <w:t xml:space="preserve">We support Scenarios 1 and 2. However, additional discussions are needed regarding solutions to support these scenarios. </w:t>
              </w:r>
            </w:ins>
          </w:p>
        </w:tc>
      </w:tr>
      <w:tr w:rsidR="009E2217" w:rsidRPr="00152339" w14:paraId="164593A3" w14:textId="77777777" w:rsidTr="00137614">
        <w:trPr>
          <w:ins w:id="71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719" w:author="Apple Inc" w:date="2020-09-30T17:46:00Z"/>
              </w:rPr>
            </w:pPr>
            <w:ins w:id="72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Pr="00152339" w:rsidRDefault="009E2217" w:rsidP="00137614">
            <w:pPr>
              <w:rPr>
                <w:ins w:id="721" w:author="Apple Inc" w:date="2020-09-30T17:46:00Z"/>
                <w:iCs/>
              </w:rPr>
            </w:pPr>
            <w:ins w:id="722" w:author="Apple Inc" w:date="2020-09-30T17:46:00Z">
              <w:r w:rsidRPr="00152339">
                <w:rPr>
                  <w:iCs/>
                </w:rPr>
                <w:t xml:space="preserve">Agree with others that we should wait for more details from RAN3. </w:t>
              </w:r>
            </w:ins>
          </w:p>
        </w:tc>
      </w:tr>
      <w:tr w:rsidR="009E2217" w:rsidRPr="00152339" w14:paraId="329428B3" w14:textId="77777777" w:rsidTr="00137614">
        <w:trPr>
          <w:ins w:id="72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724" w:author="Apple Inc" w:date="2020-09-30T17:46:00Z"/>
                <w:rFonts w:eastAsia="SimSun"/>
              </w:rPr>
            </w:pPr>
            <w:ins w:id="725" w:author="Nokia" w:date="2020-10-01T06:31:00Z">
              <w:r>
                <w:rPr>
                  <w:rFonts w:eastAsia="SimSun"/>
                </w:rPr>
                <w:t xml:space="preserve">Nokia, Nokia </w:t>
              </w:r>
            </w:ins>
            <w:ins w:id="726"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152339" w:rsidRDefault="00C2220E" w:rsidP="00C2220E">
            <w:pPr>
              <w:pStyle w:val="paragraph"/>
              <w:spacing w:before="0" w:beforeAutospacing="0" w:after="0" w:afterAutospacing="0"/>
              <w:textAlignment w:val="baseline"/>
              <w:rPr>
                <w:ins w:id="727" w:author="Nokia" w:date="2020-10-01T06:32:00Z"/>
                <w:rFonts w:asciiTheme="minorHAnsi" w:hAnsiTheme="minorHAnsi" w:cstheme="minorHAnsi"/>
                <w:sz w:val="18"/>
                <w:szCs w:val="18"/>
              </w:rPr>
            </w:pPr>
            <w:ins w:id="728" w:author="Nokia" w:date="2020-10-01T06:32:00Z">
              <w:r w:rsidRPr="00152339">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152339">
                <w:rPr>
                  <w:rStyle w:val="normaltextrun"/>
                  <w:rFonts w:asciiTheme="minorHAnsi" w:hAnsiTheme="minorHAnsi" w:cstheme="minorHAnsi"/>
                  <w:color w:val="881798"/>
                  <w:sz w:val="22"/>
                  <w:szCs w:val="22"/>
                  <w:u w:val="single"/>
                </w:rPr>
                <w:t>BAP routing</w:t>
              </w:r>
              <w:r w:rsidRPr="00152339">
                <w:rPr>
                  <w:rStyle w:val="normaltextrun"/>
                  <w:rFonts w:asciiTheme="minorHAnsi" w:hAnsiTheme="minorHAnsi" w:cstheme="minorHAnsi"/>
                  <w:color w:val="0078D4"/>
                  <w:sz w:val="22"/>
                  <w:szCs w:val="22"/>
                  <w:u w:val="single"/>
                </w:rPr>
                <w:t> needs to be</w:t>
              </w:r>
              <w:r w:rsidRPr="00152339">
                <w:rPr>
                  <w:rStyle w:val="normaltextrun"/>
                  <w:rFonts w:asciiTheme="minorHAnsi" w:hAnsiTheme="minorHAnsi" w:cstheme="minorHAnsi"/>
                  <w:color w:val="881798"/>
                  <w:sz w:val="22"/>
                  <w:szCs w:val="22"/>
                  <w:u w:val="single"/>
                </w:rPr>
                <w:t> configured to an IAB node by different donors.</w:t>
              </w:r>
              <w:r w:rsidRPr="00152339">
                <w:rPr>
                  <w:rStyle w:val="normaltextrun"/>
                  <w:rFonts w:asciiTheme="minorHAnsi" w:hAnsiTheme="minorHAnsi" w:cstheme="minorHAnsi"/>
                  <w:color w:val="0078D4"/>
                  <w:sz w:val="22"/>
                  <w:szCs w:val="22"/>
                  <w:u w:val="single"/>
                </w:rPr>
                <w:t> </w:t>
              </w:r>
              <w:r w:rsidRPr="00152339">
                <w:rPr>
                  <w:rStyle w:val="eop"/>
                  <w:rFonts w:asciiTheme="minorHAnsi" w:hAnsiTheme="minorHAnsi" w:cstheme="minorHAnsi"/>
                  <w:color w:val="0078D4"/>
                  <w:sz w:val="22"/>
                  <w:szCs w:val="22"/>
                </w:rPr>
                <w:t> </w:t>
              </w:r>
            </w:ins>
          </w:p>
          <w:p w14:paraId="21439732" w14:textId="77777777" w:rsidR="00C2220E" w:rsidRPr="00152339" w:rsidRDefault="00C2220E" w:rsidP="00C2220E">
            <w:pPr>
              <w:pStyle w:val="paragraph"/>
              <w:spacing w:before="0" w:beforeAutospacing="0" w:after="0" w:afterAutospacing="0"/>
              <w:textAlignment w:val="baseline"/>
              <w:rPr>
                <w:ins w:id="729" w:author="Nokia" w:date="2020-10-01T06:32:00Z"/>
                <w:rFonts w:asciiTheme="minorHAnsi" w:hAnsiTheme="minorHAnsi" w:cstheme="minorHAnsi"/>
                <w:sz w:val="18"/>
                <w:szCs w:val="18"/>
              </w:rPr>
            </w:pPr>
            <w:ins w:id="730" w:author="Nokia" w:date="2020-10-01T06:32:00Z">
              <w:r w:rsidRPr="00152339">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152339">
                <w:rPr>
                  <w:rStyle w:val="normaltextrun"/>
                  <w:rFonts w:asciiTheme="minorHAnsi" w:hAnsiTheme="minorHAnsi" w:cstheme="minorHAnsi"/>
                  <w:color w:val="0078D4"/>
                  <w:sz w:val="16"/>
                  <w:szCs w:val="16"/>
                  <w:u w:val="single"/>
                </w:rPr>
                <w:t>  </w:t>
              </w:r>
              <w:r w:rsidRPr="00152339">
                <w:rPr>
                  <w:rStyle w:val="eop"/>
                  <w:rFonts w:asciiTheme="minorHAnsi" w:hAnsiTheme="minorHAnsi" w:cstheme="minorHAnsi"/>
                  <w:color w:val="0078D4"/>
                  <w:sz w:val="16"/>
                  <w:szCs w:val="16"/>
                </w:rPr>
                <w:t> </w:t>
              </w:r>
            </w:ins>
          </w:p>
          <w:p w14:paraId="6A5DFBDC" w14:textId="77777777" w:rsidR="009E2217" w:rsidRPr="00152339"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731" w:author="Apple Inc" w:date="2020-09-30T17:46:00Z"/>
                <w:rFonts w:eastAsia="SimSun" w:cstheme="minorHAnsi"/>
                <w:iCs/>
              </w:rPr>
            </w:pPr>
          </w:p>
        </w:tc>
      </w:tr>
    </w:tbl>
    <w:p w14:paraId="56B0E406" w14:textId="6150DD7F" w:rsidR="00AC14EC" w:rsidRPr="00152339" w:rsidRDefault="00AC14EC">
      <w:pPr>
        <w:rPr>
          <w:ins w:id="732"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152339" w:rsidRDefault="00BA6297" w:rsidP="00782B63">
      <w:pPr>
        <w:rPr>
          <w:color w:val="0070C0"/>
        </w:rPr>
      </w:pPr>
      <w:r w:rsidRPr="00C809DF">
        <w:rPr>
          <w:b/>
          <w:bCs/>
          <w:color w:val="0070C0"/>
        </w:rPr>
        <w:t xml:space="preserve">Support: </w:t>
      </w:r>
      <w:r w:rsidRPr="00C809DF">
        <w:rPr>
          <w:color w:val="0070C0"/>
        </w:rPr>
        <w:t xml:space="preserve">3 companies expressed favorable views, </w:t>
      </w:r>
      <w:r w:rsidR="00520AD4" w:rsidRPr="00C809DF">
        <w:rPr>
          <w:color w:val="0070C0"/>
        </w:rPr>
        <w:t>9</w:t>
      </w:r>
      <w:r w:rsidRPr="00C809DF">
        <w:rPr>
          <w:color w:val="0070C0"/>
        </w:rPr>
        <w:t xml:space="preserve"> companies believe that more RAN3 work is needed, 4 companies do not understand the feature. One of the companies, who does not understand the feature, </w:t>
      </w:r>
      <w:proofErr w:type="gramStart"/>
      <w:r w:rsidRPr="00C809DF">
        <w:rPr>
          <w:color w:val="0070C0"/>
        </w:rPr>
        <w:t>actually promoted</w:t>
      </w:r>
      <w:proofErr w:type="gramEnd"/>
      <w:r w:rsidRPr="00C809DF">
        <w:rPr>
          <w:color w:val="0070C0"/>
        </w:rPr>
        <w:t xml:space="preserve"> it in RAN3. </w:t>
      </w:r>
      <w:r w:rsidR="00782B63" w:rsidRPr="00152339">
        <w:rPr>
          <w:color w:val="0070C0"/>
        </w:rPr>
        <w:t xml:space="preserve">It was </w:t>
      </w:r>
      <w:r w:rsidRPr="00152339">
        <w:rPr>
          <w:color w:val="0070C0"/>
        </w:rPr>
        <w:t xml:space="preserve">further </w:t>
      </w:r>
      <w:r w:rsidR="00782B63" w:rsidRPr="00152339">
        <w:rPr>
          <w:color w:val="0070C0"/>
        </w:rPr>
        <w:t>pointe</w:t>
      </w:r>
      <w:r w:rsidR="00791EFA" w:rsidRPr="00152339">
        <w:rPr>
          <w:color w:val="0070C0"/>
        </w:rPr>
        <w:t>d</w:t>
      </w:r>
      <w:r w:rsidRPr="00152339">
        <w:rPr>
          <w:color w:val="0070C0"/>
        </w:rPr>
        <w:t xml:space="preserve"> out by </w:t>
      </w:r>
      <w:r w:rsidR="00782B63" w:rsidRPr="00152339">
        <w:rPr>
          <w:color w:val="0070C0"/>
        </w:rPr>
        <w:t>that RAN3 had not really agreed to support this feature but to rather analyze the above two scenarios.</w:t>
      </w:r>
      <w:r w:rsidR="008E6BD6" w:rsidRPr="00152339">
        <w:rPr>
          <w:color w:val="0070C0"/>
        </w:rPr>
        <w:t xml:space="preserve"> Some companies promoted specific technical solutions, e.g., such as local rerouting, which were not considered since they were out of scope. </w:t>
      </w:r>
    </w:p>
    <w:p w14:paraId="19ABC4E2" w14:textId="43FF9804" w:rsidR="00782B63" w:rsidRPr="00152339" w:rsidRDefault="00782B63" w:rsidP="00782B63">
      <w:pPr>
        <w:rPr>
          <w:color w:val="0070C0"/>
        </w:rPr>
      </w:pPr>
      <w:r w:rsidRPr="00152339">
        <w:rPr>
          <w:b/>
          <w:bCs/>
          <w:color w:val="0070C0"/>
        </w:rPr>
        <w:t>Purpose/benefit</w:t>
      </w:r>
      <w:r w:rsidRPr="00152339">
        <w:rPr>
          <w:color w:val="0070C0"/>
        </w:rPr>
        <w:t xml:space="preserve">: </w:t>
      </w:r>
      <w:r w:rsidR="00C95C67" w:rsidRPr="00152339">
        <w:rPr>
          <w:color w:val="0070C0"/>
        </w:rPr>
        <w:t>Robustness and f</w:t>
      </w:r>
      <w:r w:rsidRPr="00152339">
        <w:rPr>
          <w:color w:val="0070C0"/>
        </w:rPr>
        <w:t>ine-granular inter-donor load balancing.</w:t>
      </w:r>
      <w:r w:rsidR="00C95C67" w:rsidRPr="00152339">
        <w:rPr>
          <w:color w:val="0070C0"/>
        </w:rPr>
        <w:t xml:space="preserve"> Note that only few companies address</w:t>
      </w:r>
      <w:r w:rsidR="00791EFA" w:rsidRPr="00152339">
        <w:rPr>
          <w:color w:val="0070C0"/>
        </w:rPr>
        <w:t>ed</w:t>
      </w:r>
      <w:r w:rsidR="00C95C67" w:rsidRPr="00152339">
        <w:rPr>
          <w:color w:val="0070C0"/>
        </w:rPr>
        <w:t xml:space="preserve"> th</w:t>
      </w:r>
      <w:r w:rsidR="00A00C49" w:rsidRPr="00152339">
        <w:rPr>
          <w:color w:val="0070C0"/>
        </w:rPr>
        <w:t>e potential benefit</w:t>
      </w:r>
      <w:r w:rsidR="00C95C67" w:rsidRPr="00152339">
        <w:rPr>
          <w:color w:val="0070C0"/>
        </w:rPr>
        <w:t>.</w:t>
      </w:r>
    </w:p>
    <w:p w14:paraId="6DACCBDE" w14:textId="52392959" w:rsidR="00782B63" w:rsidRPr="009B08AF" w:rsidRDefault="00782B63" w:rsidP="00782B63">
      <w:pPr>
        <w:rPr>
          <w:color w:val="0070C0"/>
          <w:rPrChange w:id="733" w:author="Intel - Li, Ziyi" w:date="2020-10-15T09:06:00Z">
            <w:rPr>
              <w:color w:val="0070C0"/>
              <w:lang w:val="zh-CN"/>
            </w:rPr>
          </w:rPrChange>
        </w:rPr>
      </w:pPr>
      <w:r w:rsidRPr="00152339">
        <w:rPr>
          <w:b/>
          <w:bCs/>
          <w:color w:val="0070C0"/>
        </w:rPr>
        <w:t>Technical solution</w:t>
      </w:r>
      <w:r w:rsidRPr="00152339">
        <w:rPr>
          <w:color w:val="0070C0"/>
        </w:rPr>
        <w:t xml:space="preserve">: </w:t>
      </w:r>
      <w:r w:rsidR="00791EFA" w:rsidRPr="00152339">
        <w:rPr>
          <w:color w:val="0070C0"/>
        </w:rPr>
        <w:t xml:space="preserve">Many companies believe that </w:t>
      </w:r>
      <w:r w:rsidR="00C95C67" w:rsidRPr="00152339">
        <w:rPr>
          <w:color w:val="0070C0"/>
        </w:rPr>
        <w:t xml:space="preserve">more RAN3 work </w:t>
      </w:r>
      <w:r w:rsidR="00791EFA" w:rsidRPr="00152339">
        <w:rPr>
          <w:color w:val="0070C0"/>
        </w:rPr>
        <w:t>is needed.</w:t>
      </w:r>
      <w:r w:rsidR="00C95C67" w:rsidRPr="00152339">
        <w:rPr>
          <w:color w:val="0070C0"/>
        </w:rPr>
        <w:t xml:space="preserve"> </w:t>
      </w:r>
      <w:r w:rsidR="00A00C49" w:rsidRPr="00152339">
        <w:rPr>
          <w:color w:val="0070C0"/>
        </w:rPr>
        <w:t>C</w:t>
      </w:r>
      <w:r w:rsidR="00C95C67" w:rsidRPr="00152339">
        <w:rPr>
          <w:color w:val="0070C0"/>
        </w:rPr>
        <w:t>oordination between both donors for transport and resource allocation between adjacent topologies</w:t>
      </w:r>
      <w:r w:rsidR="00791EFA" w:rsidRPr="00152339">
        <w:rPr>
          <w:color w:val="0070C0"/>
        </w:rPr>
        <w:t xml:space="preserve"> is needed</w:t>
      </w:r>
      <w:r w:rsidR="00C95C67" w:rsidRPr="00152339">
        <w:rPr>
          <w:color w:val="0070C0"/>
        </w:rPr>
        <w:t>.</w:t>
      </w:r>
    </w:p>
    <w:p w14:paraId="19160594" w14:textId="17A01DF2" w:rsidR="00782B63" w:rsidRPr="00152339" w:rsidRDefault="00782B63" w:rsidP="00782B63">
      <w:pPr>
        <w:rPr>
          <w:color w:val="0070C0"/>
        </w:rPr>
      </w:pPr>
      <w:r w:rsidRPr="00152339">
        <w:rPr>
          <w:b/>
          <w:bCs/>
          <w:color w:val="0070C0"/>
        </w:rPr>
        <w:t>Potential shortcomings</w:t>
      </w:r>
      <w:r w:rsidRPr="00152339">
        <w:rPr>
          <w:color w:val="0070C0"/>
        </w:rPr>
        <w:t xml:space="preserve">: </w:t>
      </w:r>
      <w:r w:rsidR="00BA6297" w:rsidRPr="00152339">
        <w:rPr>
          <w:color w:val="0070C0"/>
        </w:rPr>
        <w:t>Not clear without more detailed technical solution</w:t>
      </w:r>
      <w:r w:rsidR="00791EFA" w:rsidRPr="00152339">
        <w:rPr>
          <w:color w:val="0070C0"/>
        </w:rPr>
        <w:t>.</w:t>
      </w:r>
    </w:p>
    <w:p w14:paraId="7CE0B10A" w14:textId="17D73FDE" w:rsidR="00782B63" w:rsidRPr="00152339" w:rsidRDefault="00782B63" w:rsidP="00782B63">
      <w:pPr>
        <w:rPr>
          <w:color w:val="0070C0"/>
        </w:rPr>
      </w:pPr>
      <w:r w:rsidRPr="00152339">
        <w:rPr>
          <w:b/>
          <w:bCs/>
          <w:color w:val="0070C0"/>
        </w:rPr>
        <w:t>Specification effort</w:t>
      </w:r>
      <w:r w:rsidRPr="00152339">
        <w:rPr>
          <w:color w:val="0070C0"/>
        </w:rPr>
        <w:t xml:space="preserve">: </w:t>
      </w:r>
      <w:r w:rsidR="00292AE1" w:rsidRPr="00152339">
        <w:rPr>
          <w:color w:val="0070C0"/>
        </w:rPr>
        <w:t>Not obvious in absence of further progress in RAN3.</w:t>
      </w:r>
    </w:p>
    <w:p w14:paraId="13B3A775" w14:textId="37225ABC" w:rsidR="00782B63" w:rsidRPr="00152339" w:rsidRDefault="00A00C49" w:rsidP="00782B63">
      <w:pPr>
        <w:rPr>
          <w:color w:val="0070C0"/>
        </w:rPr>
      </w:pPr>
      <w:r w:rsidRPr="00152339">
        <w:rPr>
          <w:b/>
          <w:bCs/>
          <w:color w:val="0070C0"/>
        </w:rPr>
        <w:t>The rapporteur’s view:</w:t>
      </w:r>
      <w:r w:rsidRPr="00152339">
        <w:rPr>
          <w:color w:val="0070C0"/>
        </w:rPr>
        <w:t xml:space="preserve"> </w:t>
      </w:r>
      <w:r w:rsidR="00791EFA" w:rsidRPr="00152339">
        <w:rPr>
          <w:color w:val="0070C0"/>
        </w:rPr>
        <w:t>There is no doubt that this feature is beneficial</w:t>
      </w:r>
      <w:r w:rsidR="00292AE1" w:rsidRPr="00152339">
        <w:rPr>
          <w:color w:val="0070C0"/>
        </w:rPr>
        <w:t xml:space="preserve"> </w:t>
      </w:r>
      <w:r w:rsidRPr="00152339">
        <w:rPr>
          <w:color w:val="0070C0"/>
        </w:rPr>
        <w:t>for robustness and load balancing</w:t>
      </w:r>
      <w:r w:rsidR="00791EFA" w:rsidRPr="00152339">
        <w:rPr>
          <w:color w:val="0070C0"/>
        </w:rPr>
        <w:t>.</w:t>
      </w:r>
      <w:r w:rsidRPr="00152339">
        <w:rPr>
          <w:color w:val="0070C0"/>
        </w:rPr>
        <w:t xml:space="preserve"> There are multiple technical issues related to coordination between both donors, which presently reside in the realm of RAN3.</w:t>
      </w:r>
      <w:r w:rsidR="00791EFA" w:rsidRPr="00152339">
        <w:rPr>
          <w:color w:val="0070C0"/>
        </w:rPr>
        <w:t xml:space="preserve"> It </w:t>
      </w:r>
      <w:r w:rsidRPr="00152339">
        <w:rPr>
          <w:color w:val="0070C0"/>
        </w:rPr>
        <w:t xml:space="preserve">therefore </w:t>
      </w:r>
      <w:r w:rsidR="00791EFA" w:rsidRPr="00152339">
        <w:rPr>
          <w:color w:val="0070C0"/>
        </w:rPr>
        <w:t xml:space="preserve">seems that RAN2 </w:t>
      </w:r>
      <w:r w:rsidRPr="00152339">
        <w:rPr>
          <w:color w:val="0070C0"/>
        </w:rPr>
        <w:t>should</w:t>
      </w:r>
      <w:r w:rsidR="00791EFA" w:rsidRPr="00152339">
        <w:rPr>
          <w:color w:val="0070C0"/>
        </w:rPr>
        <w:t xml:space="preserve"> wait for more progress in RAN3.</w:t>
      </w:r>
    </w:p>
    <w:p w14:paraId="6E2BE34E" w14:textId="48014E6D" w:rsidR="00782B63" w:rsidRPr="00152339" w:rsidRDefault="00782B63" w:rsidP="00782B63">
      <w:pPr>
        <w:rPr>
          <w:b/>
          <w:bCs/>
          <w:color w:val="0070C0"/>
        </w:rPr>
      </w:pPr>
      <w:r w:rsidRPr="00152339">
        <w:rPr>
          <w:b/>
          <w:bCs/>
          <w:color w:val="0070C0"/>
        </w:rPr>
        <w:t xml:space="preserve">Proposal </w:t>
      </w:r>
      <w:r w:rsidR="00791EFA" w:rsidRPr="00152339">
        <w:rPr>
          <w:b/>
          <w:bCs/>
          <w:color w:val="0070C0"/>
        </w:rPr>
        <w:t>4</w:t>
      </w:r>
      <w:r w:rsidRPr="00152339">
        <w:rPr>
          <w:b/>
          <w:bCs/>
          <w:color w:val="0070C0"/>
        </w:rPr>
        <w:t xml:space="preserve">: </w:t>
      </w:r>
      <w:r w:rsidR="00791EFA" w:rsidRPr="00152339">
        <w:rPr>
          <w:b/>
          <w:bCs/>
          <w:color w:val="0070C0"/>
        </w:rPr>
        <w:t xml:space="preserve">For redundancy via inter-donor NR-DC, </w:t>
      </w:r>
      <w:r w:rsidRPr="00152339">
        <w:rPr>
          <w:b/>
          <w:bCs/>
          <w:color w:val="0070C0"/>
        </w:rPr>
        <w:t xml:space="preserve">RAN2 to </w:t>
      </w:r>
      <w:r w:rsidR="00791EFA" w:rsidRPr="00152339">
        <w:rPr>
          <w:b/>
          <w:bCs/>
          <w:color w:val="0070C0"/>
        </w:rPr>
        <w:t>wait for further progress by RAN3.</w:t>
      </w:r>
    </w:p>
    <w:p w14:paraId="764E4978" w14:textId="77777777" w:rsidR="00782B63" w:rsidRPr="00152339" w:rsidRDefault="00782B63">
      <w:pPr>
        <w:rPr>
          <w:b/>
          <w:bCs/>
        </w:rPr>
      </w:pPr>
    </w:p>
    <w:p w14:paraId="5B2895BE" w14:textId="77777777" w:rsidR="00AC14EC" w:rsidRDefault="00C24DBC">
      <w:pPr>
        <w:pStyle w:val="Heading3"/>
      </w:pPr>
      <w:r>
        <w:t>2.2.5</w:t>
      </w:r>
      <w:r>
        <w:tab/>
        <w:t>Redundancy using routing via descendant nodes</w:t>
      </w:r>
    </w:p>
    <w:p w14:paraId="3F058984" w14:textId="77777777" w:rsidR="00AC14EC" w:rsidRPr="00152339" w:rsidRDefault="00C24DBC">
      <w:r w:rsidRPr="00152339">
        <w:t>Proposed by R2-2006967, R2-2007023, RAN3 agreement</w:t>
      </w:r>
    </w:p>
    <w:p w14:paraId="52797195" w14:textId="77777777" w:rsidR="00AC14EC" w:rsidRPr="00152339" w:rsidRDefault="00C24DBC">
      <w:r w:rsidRPr="00152339">
        <w:t xml:space="preserve">RAN3 agreed that: </w:t>
      </w:r>
    </w:p>
    <w:p w14:paraId="180738CC"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681AB184" w14:textId="77777777" w:rsidR="00AC14EC" w:rsidRPr="00152339" w:rsidRDefault="00AC14EC">
      <w:pPr>
        <w:ind w:left="432" w:hanging="144"/>
        <w:rPr>
          <w:rFonts w:ascii="Calibri" w:hAnsi="Calibri" w:cs="Calibri"/>
          <w:b/>
          <w:bCs/>
          <w:color w:val="00B050"/>
          <w:sz w:val="18"/>
        </w:rPr>
      </w:pPr>
    </w:p>
    <w:p w14:paraId="6318F2C3" w14:textId="77777777" w:rsidR="00AC14EC" w:rsidRPr="00152339" w:rsidRDefault="00C24DBC">
      <w:r w:rsidRPr="00152339">
        <w:t xml:space="preserve">This enhancement aims to leverage route redundancy via a dual-connected descendant node, e.g., in case of upstream RLF. </w:t>
      </w:r>
    </w:p>
    <w:p w14:paraId="4F260C90" w14:textId="77777777" w:rsidR="00AC14EC" w:rsidRPr="00152339" w:rsidRDefault="00C24DBC">
      <w:r w:rsidRPr="00152339">
        <w:lastRenderedPageBreak/>
        <w:t>Please include the following aspects:</w:t>
      </w:r>
    </w:p>
    <w:p w14:paraId="01BCD578" w14:textId="77777777" w:rsidR="00AC14EC" w:rsidRDefault="00C24DBC">
      <w:pPr>
        <w:numPr>
          <w:ilvl w:val="0"/>
          <w:numId w:val="19"/>
        </w:numPr>
      </w:pPr>
      <w:r>
        <w:t>Applicability to CP vs. UP</w:t>
      </w:r>
    </w:p>
    <w:p w14:paraId="44561850" w14:textId="77777777" w:rsidR="00AC14EC" w:rsidRPr="00152339" w:rsidRDefault="00C24DBC">
      <w:pPr>
        <w:numPr>
          <w:ilvl w:val="0"/>
          <w:numId w:val="19"/>
        </w:numPr>
      </w:pPr>
      <w:r w:rsidRPr="00152339">
        <w:t xml:space="preserve">Conditions to use descendant-node path, e.g., only at upstream RLF or also for other reasons </w:t>
      </w:r>
    </w:p>
    <w:p w14:paraId="35EF85FD" w14:textId="77777777" w:rsidR="00AC14EC" w:rsidRPr="00152339" w:rsidRDefault="00C24DBC">
      <w:pPr>
        <w:rPr>
          <w:b/>
          <w:bCs/>
        </w:rPr>
      </w:pPr>
      <w:r w:rsidRPr="00152339">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rsidRPr="00152339" w14:paraId="5BC93CEC" w14:textId="77777777">
        <w:tc>
          <w:tcPr>
            <w:tcW w:w="1973" w:type="dxa"/>
            <w:shd w:val="clear" w:color="auto" w:fill="auto"/>
          </w:tcPr>
          <w:p w14:paraId="6386FBA0" w14:textId="77777777" w:rsidR="00AC14EC" w:rsidRDefault="00C24DBC">
            <w:ins w:id="734"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Pr="00152339" w:rsidRDefault="00C24DBC">
            <w:pPr>
              <w:rPr>
                <w:ins w:id="735" w:author="Kyocera - Masato Fujishiro" w:date="2020-09-28T15:31:00Z"/>
                <w:rFonts w:eastAsia="Yu Mincho"/>
              </w:rPr>
            </w:pPr>
            <w:ins w:id="736" w:author="Kyocera - Masato Fujishiro" w:date="2020-09-28T15:31:00Z">
              <w:r w:rsidRPr="00152339">
                <w:rPr>
                  <w:rFonts w:eastAsia="Yu Mincho"/>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Pr="00152339" w:rsidRDefault="00C24DBC">
            <w:ins w:id="737" w:author="Kyocera - Masato Fujishiro" w:date="2020-09-28T15:31:00Z">
              <w:r w:rsidRPr="00152339">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rsidRPr="00152339" w14:paraId="25DC7B1A" w14:textId="77777777">
        <w:tc>
          <w:tcPr>
            <w:tcW w:w="1973" w:type="dxa"/>
            <w:shd w:val="clear" w:color="auto" w:fill="auto"/>
          </w:tcPr>
          <w:p w14:paraId="52331928" w14:textId="77777777" w:rsidR="00AC14EC" w:rsidRDefault="00C24DBC">
            <w:ins w:id="738" w:author="LG" w:date="2020-09-28T16:30:00Z">
              <w:r>
                <w:rPr>
                  <w:rFonts w:eastAsia="Malgun Gothic" w:hint="eastAsia"/>
                  <w:lang w:eastAsia="ko-KR"/>
                </w:rPr>
                <w:t>LG</w:t>
              </w:r>
            </w:ins>
          </w:p>
        </w:tc>
        <w:tc>
          <w:tcPr>
            <w:tcW w:w="7656" w:type="dxa"/>
            <w:shd w:val="clear" w:color="auto" w:fill="auto"/>
          </w:tcPr>
          <w:p w14:paraId="0D58E1D6" w14:textId="77777777" w:rsidR="00AC14EC" w:rsidRPr="00152339" w:rsidRDefault="00C24DBC">
            <w:ins w:id="739" w:author="LG" w:date="2020-09-28T16:30:00Z">
              <w:r w:rsidRPr="00152339">
                <w:rPr>
                  <w:rFonts w:eastAsia="Malgun Gothic"/>
                  <w:lang w:eastAsia="ko-KR"/>
                </w:rPr>
                <w:t xml:space="preserve">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sidRPr="00152339">
                <w:rPr>
                  <w:rFonts w:eastAsia="Malgun Gothic"/>
                  <w:lang w:eastAsia="ko-KR"/>
                </w:rPr>
                <w:t>this aspects</w:t>
              </w:r>
              <w:proofErr w:type="gramEnd"/>
              <w:r w:rsidRPr="00152339">
                <w:rPr>
                  <w:rFonts w:eastAsia="Malgun Gothic"/>
                  <w:lang w:eastAsia="ko-KR"/>
                </w:rPr>
                <w:t>, we doubt whether there is much gain to overcome this complex and how frequently use this redundancy route.</w:t>
              </w:r>
            </w:ins>
          </w:p>
        </w:tc>
      </w:tr>
      <w:tr w:rsidR="00AC14EC" w:rsidRPr="00152339" w14:paraId="3CDD0CBE" w14:textId="77777777">
        <w:tc>
          <w:tcPr>
            <w:tcW w:w="1973" w:type="dxa"/>
            <w:shd w:val="clear" w:color="auto" w:fill="auto"/>
          </w:tcPr>
          <w:p w14:paraId="166B5C4E" w14:textId="77777777" w:rsidR="00AC14EC" w:rsidRDefault="00C24DBC">
            <w:ins w:id="740" w:author="Huawei" w:date="2020-09-28T17:54:00Z">
              <w:r>
                <w:rPr>
                  <w:rFonts w:hint="eastAsia"/>
                </w:rPr>
                <w:t>H</w:t>
              </w:r>
              <w:r>
                <w:t>uawei</w:t>
              </w:r>
            </w:ins>
          </w:p>
        </w:tc>
        <w:tc>
          <w:tcPr>
            <w:tcW w:w="7656" w:type="dxa"/>
            <w:shd w:val="clear" w:color="auto" w:fill="auto"/>
          </w:tcPr>
          <w:p w14:paraId="2FC0D73B" w14:textId="77777777" w:rsidR="00AC14EC" w:rsidRPr="00152339" w:rsidRDefault="00C24DBC">
            <w:pPr>
              <w:rPr>
                <w:ins w:id="741" w:author="Huawei" w:date="2020-09-28T17:54:00Z"/>
              </w:rPr>
            </w:pPr>
            <w:ins w:id="742" w:author="Huawei" w:date="2020-09-28T17:54:00Z">
              <w:r w:rsidRPr="00152339">
                <w:t>Agree to support this for both CP and UP. The condition to use this can be same as the R17 condition for local re-routing.</w:t>
              </w:r>
            </w:ins>
          </w:p>
          <w:p w14:paraId="140DC36F" w14:textId="77777777" w:rsidR="00AC14EC" w:rsidRPr="00152339" w:rsidRDefault="00C24DBC">
            <w:pPr>
              <w:rPr>
                <w:ins w:id="743" w:author="Huawei" w:date="2020-09-28T17:54:00Z"/>
              </w:rPr>
            </w:pPr>
            <w:ins w:id="744" w:author="Huawei" w:date="2020-09-28T17:54:00Z">
              <w:r w:rsidRPr="00152339">
                <w:rPr>
                  <w:b/>
                </w:rPr>
                <w:t>Purpose/benefit</w:t>
              </w:r>
              <w:r w:rsidRPr="00152339">
                <w:t xml:space="preserve">: </w:t>
              </w:r>
            </w:ins>
          </w:p>
          <w:p w14:paraId="6F0F3A5C" w14:textId="77777777" w:rsidR="00AC14EC" w:rsidRPr="00152339" w:rsidRDefault="00C24DBC">
            <w:pPr>
              <w:rPr>
                <w:ins w:id="745" w:author="Huawei" w:date="2020-09-28T17:54:00Z"/>
              </w:rPr>
            </w:pPr>
            <w:ins w:id="746" w:author="Huawei" w:date="2020-09-28T17:54:00Z">
              <w:r w:rsidRPr="00152339">
                <w:t>This is for service interruption reduction in case at least RLF, and for robustness, topology redundancy. This is to support the missing upstream topology redundancy in R16, where parent IAB node has no DC but child IAB node has DC.</w:t>
              </w:r>
            </w:ins>
          </w:p>
          <w:p w14:paraId="363ECEBD" w14:textId="77777777" w:rsidR="00AC14EC" w:rsidRPr="00152339" w:rsidRDefault="00C24DBC">
            <w:pPr>
              <w:rPr>
                <w:ins w:id="747" w:author="Huawei" w:date="2020-09-28T17:54:00Z"/>
              </w:rPr>
            </w:pPr>
            <w:ins w:id="748" w:author="Huawei" w:date="2020-09-28T17:54:00Z">
              <w:r w:rsidRPr="00152339">
                <w:rPr>
                  <w:b/>
                </w:rPr>
                <w:t>Technical solution</w:t>
              </w:r>
              <w:r w:rsidRPr="00152339">
                <w:t>: allow IAB node forwards the upstream data to its child node in case at least for RLF. No need to change the topology between parent and child node.</w:t>
              </w:r>
            </w:ins>
            <w:ins w:id="749" w:author="Huawei" w:date="2020-09-29T17:16:00Z">
              <w:r w:rsidRPr="00152339">
                <w:t xml:space="preserve"> The backup BAP path via descendant node is configured by CU as </w:t>
              </w:r>
              <w:proofErr w:type="spellStart"/>
              <w:r w:rsidRPr="00152339">
                <w:t>ususal</w:t>
              </w:r>
              <w:proofErr w:type="spellEnd"/>
              <w:r w:rsidRPr="00152339">
                <w:t>.</w:t>
              </w:r>
            </w:ins>
          </w:p>
          <w:p w14:paraId="228DF11E" w14:textId="77777777" w:rsidR="00AC14EC" w:rsidRPr="00152339" w:rsidRDefault="00C24DBC">
            <w:pPr>
              <w:rPr>
                <w:ins w:id="750" w:author="Huawei" w:date="2020-09-28T17:54:00Z"/>
              </w:rPr>
            </w:pPr>
            <w:ins w:id="751" w:author="Huawei" w:date="2020-09-28T17:54:00Z">
              <w:r w:rsidRPr="00152339">
                <w:rPr>
                  <w:b/>
                </w:rPr>
                <w:t>Potential shortcomings</w:t>
              </w:r>
              <w:r w:rsidRPr="00152339">
                <w:t>: N/A.</w:t>
              </w:r>
            </w:ins>
          </w:p>
          <w:p w14:paraId="3A67D82D" w14:textId="77777777" w:rsidR="00AC14EC" w:rsidRPr="00152339" w:rsidRDefault="00C24DBC">
            <w:ins w:id="752" w:author="Huawei" w:date="2020-09-28T17:54:00Z">
              <w:r w:rsidRPr="00C809DF">
                <w:rPr>
                  <w:b/>
                </w:rPr>
                <w:t>Specification effort</w:t>
              </w:r>
              <w:r w:rsidRPr="00C809DF">
                <w:t xml:space="preserve">: Minor or barely not spec impact. </w:t>
              </w:r>
              <w:r w:rsidRPr="00152339">
                <w:t>Some clarification in 38340 may be needed.</w:t>
              </w:r>
            </w:ins>
          </w:p>
        </w:tc>
      </w:tr>
      <w:tr w:rsidR="00AC14EC" w:rsidRPr="00152339" w14:paraId="0AF2803F" w14:textId="77777777">
        <w:tc>
          <w:tcPr>
            <w:tcW w:w="1973" w:type="dxa"/>
            <w:shd w:val="clear" w:color="auto" w:fill="auto"/>
          </w:tcPr>
          <w:p w14:paraId="073E9910" w14:textId="77777777" w:rsidR="00AC14EC" w:rsidRDefault="00C24DBC">
            <w:ins w:id="753"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14:paraId="0782AB98" w14:textId="77777777" w:rsidR="00AC14EC" w:rsidRPr="00152339" w:rsidRDefault="00C24DBC">
            <w:pPr>
              <w:rPr>
                <w:ins w:id="754" w:author="황준/5G/6G표준Lab(SR)/Staff Engineer/삼성전자" w:date="2020-09-29T19:22:00Z"/>
                <w:lang w:eastAsia="ko-KR"/>
              </w:rPr>
            </w:pPr>
            <w:ins w:id="755" w:author="황준/5G/6G표준Lab(SR)/Staff Engineer/삼성전자" w:date="2020-09-29T19:22:00Z">
              <w:r w:rsidRPr="00152339">
                <w:rPr>
                  <w:lang w:eastAsia="ko-KR"/>
                </w:rPr>
                <w:t xml:space="preserve">First of all, this seems to be a </w:t>
              </w:r>
              <w:proofErr w:type="gramStart"/>
              <w:r w:rsidRPr="00152339">
                <w:rPr>
                  <w:lang w:eastAsia="ko-KR"/>
                </w:rPr>
                <w:t>sub category</w:t>
              </w:r>
              <w:proofErr w:type="gramEnd"/>
              <w:r w:rsidRPr="00152339">
                <w:rPr>
                  <w:lang w:eastAsia="ko-KR"/>
                </w:rPr>
                <w:t xml:space="preserve">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756" w:author="황준/5G/6G표준Lab(SR)/Staff Engineer/삼성전자" w:date="2020-09-29T19:22:00Z"/>
                <w:lang w:val="en-GB" w:eastAsia="ko-KR"/>
              </w:rPr>
            </w:pPr>
            <w:ins w:id="757"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 xml:space="preserve">e </w:t>
              </w:r>
              <w:proofErr w:type="gramStart"/>
              <w:r>
                <w:rPr>
                  <w:lang w:val="en-GB" w:eastAsia="ko-KR"/>
                </w:rPr>
                <w:t>enhanced, and</w:t>
              </w:r>
              <w:proofErr w:type="gramEnd"/>
              <w:r>
                <w:rPr>
                  <w:lang w:val="en-GB" w:eastAsia="ko-KR"/>
                </w:rPr>
                <w:t xml:space="preserve"> reduce the interruption time.</w:t>
              </w:r>
            </w:ins>
          </w:p>
          <w:p w14:paraId="2F6B22EA" w14:textId="77777777" w:rsidR="00AC14EC" w:rsidRDefault="00C24DBC">
            <w:pPr>
              <w:pStyle w:val="ListParagraph"/>
              <w:numPr>
                <w:ilvl w:val="0"/>
                <w:numId w:val="19"/>
              </w:numPr>
              <w:rPr>
                <w:ins w:id="758" w:author="황준/5G/6G표준Lab(SR)/Staff Engineer/삼성전자" w:date="2020-09-29T19:22:00Z"/>
                <w:lang w:val="en-GB" w:eastAsia="ko-KR"/>
              </w:rPr>
            </w:pPr>
            <w:ins w:id="759"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760" w:author="황준/5G/6G표준Lab(SR)/Staff Engineer/삼성전자" w:date="2020-09-29T19:22:00Z"/>
                <w:lang w:val="en-GB" w:eastAsia="ko-KR"/>
              </w:rPr>
            </w:pPr>
            <w:ins w:id="761" w:author="황준/5G/6G표준Lab(SR)/Staff Engineer/삼성전자" w:date="2020-09-29T19:22:00Z">
              <w:r>
                <w:rPr>
                  <w:lang w:val="en-GB" w:eastAsia="ko-KR"/>
                </w:rPr>
                <w:t xml:space="preserve">Potential shortcoming: every IAB node </w:t>
              </w:r>
              <w:proofErr w:type="gramStart"/>
              <w:r>
                <w:rPr>
                  <w:lang w:val="en-GB" w:eastAsia="ko-KR"/>
                </w:rPr>
                <w:t>has to</w:t>
              </w:r>
              <w:proofErr w:type="gramEnd"/>
              <w:r>
                <w:rPr>
                  <w:lang w:val="en-GB" w:eastAsia="ko-KR"/>
                </w:rPr>
                <w:t xml:space="preserve">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762" w:author="황준/5G/6G표준Lab(SR)/Staff Engineer/삼성전자" w:date="2020-09-29T19:22:00Z"/>
                <w:lang w:val="en-GB" w:eastAsia="ko-KR"/>
              </w:rPr>
            </w:pPr>
            <w:ins w:id="763"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w:t>
              </w:r>
              <w:proofErr w:type="gramStart"/>
              <w:r>
                <w:rPr>
                  <w:lang w:val="en-GB" w:eastAsia="ko-KR"/>
                </w:rPr>
                <w:t>has to</w:t>
              </w:r>
              <w:proofErr w:type="gramEnd"/>
              <w:r>
                <w:rPr>
                  <w:lang w:val="en-GB" w:eastAsia="ko-KR"/>
                </w:rPr>
                <w:t xml:space="preserve">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764" w:author="황준/5G/6G표준Lab(SR)/Staff Engineer/삼성전자" w:date="2020-09-29T19:22:00Z"/>
                <w:lang w:val="en-GB" w:eastAsia="ko-KR"/>
              </w:rPr>
            </w:pPr>
            <w:ins w:id="765"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766" w:author="황준/5G/6G표준Lab(SR)/Staff Engineer/삼성전자" w:date="2020-09-29T19:22:00Z"/>
                <w:lang w:val="en-GB" w:eastAsia="ko-KR"/>
              </w:rPr>
            </w:pPr>
            <w:ins w:id="767"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Pr="00152339" w:rsidRDefault="00C24DBC">
            <w:ins w:id="768" w:author="황준/5G/6G표준Lab(SR)/Staff Engineer/삼성전자" w:date="2020-09-29T19:22:00Z">
              <w:r w:rsidRPr="00152339">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769"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770" w:author="Ericsson" w:date="2020-09-29T13:00:00Z"/>
                <w:lang w:eastAsia="ko-KR"/>
              </w:rPr>
            </w:pPr>
            <w:ins w:id="771"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72" w:author="Ericsson" w:date="2020-09-29T13:00:00Z"/>
                <w:lang w:eastAsia="ko-KR"/>
              </w:rPr>
            </w:pPr>
            <w:ins w:id="773" w:author="Ericsson" w:date="2020-09-29T13:00:00Z">
              <w:r w:rsidRPr="00152339">
                <w:rPr>
                  <w:lang w:eastAsia="ko-KR"/>
                </w:rPr>
                <w:t xml:space="preserve">We agree with LG analysis. In our view, this enhancement will require significant specification effort without any real benefits. </w:t>
              </w:r>
              <w:r>
                <w:rPr>
                  <w:lang w:eastAsia="ko-KR"/>
                </w:rPr>
                <w:t>Thus, RAN2 should de-prioritize this topic.</w:t>
              </w:r>
            </w:ins>
          </w:p>
        </w:tc>
      </w:tr>
      <w:tr w:rsidR="00AC14EC" w:rsidRPr="00152339" w14:paraId="75E7286D" w14:textId="77777777">
        <w:trPr>
          <w:ins w:id="774"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75" w:author="Intel - Li, Ziyi" w:date="2020-09-30T09:10:00Z"/>
                <w:lang w:eastAsia="ko-KR"/>
              </w:rPr>
            </w:pPr>
            <w:ins w:id="776"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Pr="00152339" w:rsidRDefault="00C24DBC">
            <w:pPr>
              <w:rPr>
                <w:ins w:id="777" w:author="Intel - Li, Ziyi" w:date="2020-09-30T09:10:00Z"/>
                <w:lang w:eastAsia="ko-KR"/>
              </w:rPr>
            </w:pPr>
            <w:ins w:id="778" w:author="Intel - Li, Ziyi" w:date="2020-09-30T09:10:00Z">
              <w:r w:rsidRPr="00152339">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rsidRPr="00152339"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Pr="00152339" w:rsidRDefault="00C24DBC">
            <w:r w:rsidRPr="00152339">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Pr="00152339" w:rsidRDefault="00C24DBC">
            <w:r w:rsidRPr="00152339">
              <w:t xml:space="preserve">Given the time budget of the work item, let’s still leave it for implementation in Rel-17. </w:t>
            </w:r>
          </w:p>
        </w:tc>
      </w:tr>
      <w:tr w:rsidR="00AC14EC" w:rsidRPr="00152339" w14:paraId="24E77B46" w14:textId="77777777">
        <w:trPr>
          <w:ins w:id="779"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80" w:author="ZTE" w:date="2020-09-30T15:39:00Z"/>
              </w:rPr>
            </w:pPr>
            <w:ins w:id="781"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Pr="00152339" w:rsidRDefault="00C24DBC">
            <w:pPr>
              <w:rPr>
                <w:ins w:id="782" w:author="ZTE" w:date="2020-09-30T15:54:00Z"/>
              </w:rPr>
            </w:pPr>
            <w:ins w:id="783" w:author="ZTE" w:date="2020-09-30T15:42:00Z">
              <w:r w:rsidRPr="00C809DF">
                <w:t xml:space="preserve">The re-routing via </w:t>
              </w:r>
            </w:ins>
            <w:ins w:id="784" w:author="ZTE" w:date="2020-09-30T15:43:00Z">
              <w:r w:rsidRPr="00C809DF">
                <w:t xml:space="preserve">descendant node may </w:t>
              </w:r>
            </w:ins>
            <w:ins w:id="785" w:author="ZTE" w:date="2020-09-30T15:46:00Z">
              <w:r w:rsidRPr="00C809DF">
                <w:t xml:space="preserve">exploit new </w:t>
              </w:r>
            </w:ins>
            <w:ins w:id="786" w:author="ZTE" w:date="2020-09-30T15:47:00Z">
              <w:r w:rsidRPr="00C809DF">
                <w:t xml:space="preserve">available </w:t>
              </w:r>
            </w:ins>
            <w:ins w:id="787" w:author="ZTE" w:date="2020-09-30T15:46:00Z">
              <w:r w:rsidRPr="00C809DF">
                <w:t>path during RLF and thus improve service continuity.</w:t>
              </w:r>
            </w:ins>
            <w:ins w:id="788" w:author="ZTE" w:date="2020-09-30T15:47:00Z">
              <w:r w:rsidRPr="00C809DF">
                <w:t xml:space="preserve"> However, it</w:t>
              </w:r>
            </w:ins>
            <w:ins w:id="789" w:author="ZTE" w:date="2020-09-30T15:46:00Z">
              <w:r w:rsidRPr="00C809DF">
                <w:t xml:space="preserve"> </w:t>
              </w:r>
            </w:ins>
            <w:proofErr w:type="gramStart"/>
            <w:ins w:id="790" w:author="ZTE" w:date="2020-09-30T15:43:00Z">
              <w:r w:rsidRPr="00C809DF">
                <w:t>introduce</w:t>
              </w:r>
              <w:proofErr w:type="gramEnd"/>
              <w:r w:rsidRPr="00C809DF">
                <w:t xml:space="preserve"> </w:t>
              </w:r>
            </w:ins>
            <w:ins w:id="791" w:author="ZTE" w:date="2020-09-30T15:47:00Z">
              <w:r w:rsidRPr="00C809DF">
                <w:t>more</w:t>
              </w:r>
            </w:ins>
            <w:ins w:id="792" w:author="ZTE" w:date="2020-09-30T15:45:00Z">
              <w:r w:rsidRPr="00C809DF">
                <w:t xml:space="preserve"> hops and </w:t>
              </w:r>
            </w:ins>
            <w:ins w:id="793" w:author="ZTE" w:date="2020-09-30T15:47:00Z">
              <w:r w:rsidRPr="00C809DF">
                <w:t xml:space="preserve">thus </w:t>
              </w:r>
            </w:ins>
            <w:ins w:id="794" w:author="ZTE" w:date="2020-09-30T15:45:00Z">
              <w:r w:rsidRPr="00C809DF">
                <w:t>longer delay for backhaul traffi</w:t>
              </w:r>
            </w:ins>
            <w:ins w:id="795" w:author="ZTE" w:date="2020-09-30T15:46:00Z">
              <w:r w:rsidRPr="00C809DF">
                <w:t>c</w:t>
              </w:r>
            </w:ins>
            <w:ins w:id="796" w:author="ZTE" w:date="2020-09-30T15:53:00Z">
              <w:r w:rsidRPr="00C809DF">
                <w:t xml:space="preserve"> for</w:t>
              </w:r>
            </w:ins>
            <w:ins w:id="797" w:author="ZTE" w:date="2020-09-30T15:54:00Z">
              <w:r w:rsidRPr="00C809DF">
                <w:t>warding</w:t>
              </w:r>
            </w:ins>
            <w:ins w:id="798" w:author="ZTE" w:date="2020-09-30T15:46:00Z">
              <w:r w:rsidRPr="00C809DF">
                <w:t xml:space="preserve">. </w:t>
              </w:r>
            </w:ins>
            <w:ins w:id="799" w:author="ZTE" w:date="2020-09-30T15:47:00Z">
              <w:r w:rsidRPr="00C809DF">
                <w:t xml:space="preserve">In addition, the </w:t>
              </w:r>
            </w:ins>
            <w:ins w:id="800" w:author="ZTE" w:date="2020-09-30T15:48:00Z">
              <w:r w:rsidRPr="00C809DF">
                <w:t xml:space="preserve">same data packet might be re-routed to and from </w:t>
              </w:r>
              <w:proofErr w:type="spellStart"/>
              <w:proofErr w:type="gramStart"/>
              <w:r w:rsidRPr="00C809DF">
                <w:t>a</w:t>
              </w:r>
              <w:proofErr w:type="spellEnd"/>
              <w:proofErr w:type="gramEnd"/>
              <w:r w:rsidRPr="00C809DF">
                <w:t xml:space="preserve"> </w:t>
              </w:r>
            </w:ins>
            <w:ins w:id="801" w:author="ZTE" w:date="2020-09-30T15:57:00Z">
              <w:r w:rsidRPr="00C809DF">
                <w:t xml:space="preserve">intermediate IAB </w:t>
              </w:r>
            </w:ins>
            <w:ins w:id="802" w:author="ZTE" w:date="2020-09-30T15:49:00Z">
              <w:r w:rsidRPr="00C809DF">
                <w:t xml:space="preserve">node multiple times. </w:t>
              </w:r>
            </w:ins>
            <w:ins w:id="803" w:author="ZTE" w:date="2020-09-30T15:57:00Z">
              <w:r w:rsidRPr="00152339">
                <w:t xml:space="preserve">New </w:t>
              </w:r>
            </w:ins>
            <w:ins w:id="804" w:author="ZTE" w:date="2020-09-30T15:51:00Z">
              <w:r w:rsidRPr="00152339">
                <w:t xml:space="preserve">BAP header </w:t>
              </w:r>
            </w:ins>
            <w:ins w:id="805" w:author="ZTE" w:date="2020-09-30T15:57:00Z">
              <w:r w:rsidRPr="00152339">
                <w:t>might be designed to</w:t>
              </w:r>
            </w:ins>
            <w:ins w:id="806" w:author="ZTE" w:date="2020-09-30T15:52:00Z">
              <w:r w:rsidRPr="00152339">
                <w:t xml:space="preserve"> avoid this problem. </w:t>
              </w:r>
            </w:ins>
          </w:p>
          <w:p w14:paraId="39CDBD64" w14:textId="77777777" w:rsidR="00AC14EC" w:rsidRPr="00152339" w:rsidRDefault="00C24DBC">
            <w:pPr>
              <w:rPr>
                <w:ins w:id="807" w:author="ZTE" w:date="2020-09-30T15:39:00Z"/>
              </w:rPr>
            </w:pPr>
            <w:ins w:id="808" w:author="ZTE" w:date="2020-09-30T15:53:00Z">
              <w:r w:rsidRPr="00152339">
                <w:t>Nevertheless, we think</w:t>
              </w:r>
            </w:ins>
            <w:ins w:id="809" w:author="ZTE" w:date="2020-09-30T16:00:00Z">
              <w:r w:rsidRPr="00152339">
                <w:t xml:space="preserve"> the benefits are trivial and</w:t>
              </w:r>
            </w:ins>
            <w:ins w:id="810" w:author="ZTE" w:date="2020-09-30T15:53:00Z">
              <w:r w:rsidRPr="00152339">
                <w:t xml:space="preserve"> it is better to de-prioritize this re-routing scenario.</w:t>
              </w:r>
            </w:ins>
          </w:p>
        </w:tc>
      </w:tr>
      <w:tr w:rsidR="00C24DBC" w:rsidRPr="00152339" w14:paraId="12FD04E6" w14:textId="77777777">
        <w:trPr>
          <w:ins w:id="811"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812" w:author="Sharma, Vivek" w:date="2020-09-30T12:03:00Z"/>
              </w:rPr>
            </w:pPr>
            <w:ins w:id="813"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Pr="00C809DF" w:rsidRDefault="00C24DBC" w:rsidP="00C24DBC">
            <w:pPr>
              <w:rPr>
                <w:ins w:id="814" w:author="Sharma, Vivek" w:date="2020-09-30T12:03:00Z"/>
              </w:rPr>
            </w:pPr>
            <w:ins w:id="815" w:author="Sharma, Vivek" w:date="2020-09-30T12:03:00Z">
              <w:r w:rsidRPr="00C809DF">
                <w:t>We think the benefits needs more discussion, as it’s not obvious e.g. why via descendant nodes has more advantages than any other nodes.</w:t>
              </w:r>
            </w:ins>
          </w:p>
        </w:tc>
      </w:tr>
      <w:tr w:rsidR="004D5572" w:rsidRPr="00152339" w14:paraId="32E15B6A" w14:textId="77777777">
        <w:trPr>
          <w:ins w:id="816"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817" w:author="CATT" w:date="2020-09-30T22:36:00Z"/>
                <w:rFonts w:eastAsia="SimSun"/>
              </w:rPr>
            </w:pPr>
            <w:ins w:id="818"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152339" w:rsidRDefault="004D5572" w:rsidP="004D5572">
            <w:pPr>
              <w:rPr>
                <w:ins w:id="819" w:author="CATT" w:date="2020-09-30T22:36:00Z"/>
                <w:rFonts w:eastAsia="SimSun"/>
              </w:rPr>
            </w:pPr>
            <w:ins w:id="820" w:author="CATT" w:date="2020-09-30T22:37:00Z">
              <w:r w:rsidRPr="00152339">
                <w:rPr>
                  <w:rFonts w:eastAsia="SimSun"/>
                </w:rPr>
                <w:t xml:space="preserve">For routing enhancement, we </w:t>
              </w:r>
            </w:ins>
            <w:ins w:id="821" w:author="CATT" w:date="2020-09-30T22:38:00Z">
              <w:r w:rsidRPr="00152339">
                <w:rPr>
                  <w:rFonts w:eastAsia="SimSun"/>
                </w:rPr>
                <w:t xml:space="preserve">think the most important issue is to discuss whether/how to enhance local re-routing on another BH link based on R16 routing </w:t>
              </w:r>
            </w:ins>
            <w:ins w:id="822" w:author="CATT" w:date="2020-09-30T22:39:00Z">
              <w:r w:rsidRPr="00152339">
                <w:rPr>
                  <w:rFonts w:eastAsia="SimSun"/>
                </w:rPr>
                <w:t xml:space="preserve">mechanism. </w:t>
              </w:r>
            </w:ins>
            <w:ins w:id="823" w:author="CATT" w:date="2020-09-30T22:40:00Z">
              <w:r w:rsidRPr="00152339">
                <w:rPr>
                  <w:rFonts w:eastAsia="SimSun"/>
                </w:rPr>
                <w:t>Then</w:t>
              </w:r>
            </w:ins>
            <w:ins w:id="824" w:author="CATT" w:date="2020-09-30T22:39:00Z">
              <w:r w:rsidRPr="00152339">
                <w:rPr>
                  <w:rFonts w:eastAsia="SimSun"/>
                </w:rPr>
                <w:t xml:space="preserve">, if R17 time allow, we can further </w:t>
              </w:r>
            </w:ins>
            <w:ins w:id="825" w:author="CATT" w:date="2020-09-30T22:40:00Z">
              <w:r w:rsidRPr="00152339">
                <w:rPr>
                  <w:rFonts w:eastAsia="SimSun"/>
                </w:rPr>
                <w:t xml:space="preserve">discuss </w:t>
              </w:r>
            </w:ins>
            <w:ins w:id="826" w:author="CATT" w:date="2020-09-30T22:41:00Z">
              <w:r w:rsidRPr="00152339">
                <w:rPr>
                  <w:rFonts w:eastAsia="SimSun"/>
                </w:rPr>
                <w:t>the enhancement on routing via descendant nodes. Thus, we prefer to de-prioritize this scenario at current stage.</w:t>
              </w:r>
            </w:ins>
          </w:p>
        </w:tc>
      </w:tr>
      <w:tr w:rsidR="006447C7" w14:paraId="2ADCAB00" w14:textId="77777777">
        <w:trPr>
          <w:ins w:id="827"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828" w:author="Ishii, Art" w:date="2020-09-30T11:09:00Z"/>
                <w:rFonts w:eastAsia="SimSun"/>
              </w:rPr>
            </w:pPr>
            <w:ins w:id="829"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830" w:author="Ishii, Art" w:date="2020-09-30T11:09:00Z"/>
                <w:rFonts w:eastAsia="SimSun"/>
              </w:rPr>
            </w:pPr>
            <w:ins w:id="831" w:author="Ishii, Art" w:date="2020-09-30T11:10:00Z">
              <w:r>
                <w:t>Agree on LG’s analysis.</w:t>
              </w:r>
            </w:ins>
          </w:p>
        </w:tc>
      </w:tr>
      <w:tr w:rsidR="00C23448" w:rsidRPr="00152339" w14:paraId="5EADF5F9" w14:textId="77777777">
        <w:trPr>
          <w:ins w:id="832"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833" w:author="Mazin Al-Shalash" w:date="2020-09-30T17:09:00Z"/>
                <w:rFonts w:eastAsia="SimSun"/>
              </w:rPr>
            </w:pPr>
            <w:proofErr w:type="spellStart"/>
            <w:ins w:id="834" w:author="Mazin Al-Shalash" w:date="2020-09-30T17:09:00Z">
              <w:r>
                <w:rPr>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Pr="00152339" w:rsidRDefault="00C23448" w:rsidP="00C23448">
            <w:pPr>
              <w:rPr>
                <w:ins w:id="835" w:author="Mazin Al-Shalash" w:date="2020-09-30T17:09:00Z"/>
                <w:lang w:eastAsia="ko-KR"/>
              </w:rPr>
            </w:pPr>
            <w:ins w:id="836" w:author="Mazin Al-Shalash" w:date="2020-09-30T17:09:00Z">
              <w:r w:rsidRPr="00152339">
                <w:rPr>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Pr="00152339" w:rsidRDefault="00C23448" w:rsidP="00C23448">
            <w:pPr>
              <w:rPr>
                <w:ins w:id="837" w:author="Mazin Al-Shalash" w:date="2020-09-30T17:09:00Z"/>
                <w:lang w:eastAsia="ko-KR"/>
              </w:rPr>
            </w:pPr>
            <w:ins w:id="838" w:author="Mazin Al-Shalash" w:date="2020-09-30T17:09:00Z">
              <w:r w:rsidRPr="00152339">
                <w:rPr>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Pr="00152339" w:rsidRDefault="00C23448" w:rsidP="00C23448">
            <w:pPr>
              <w:rPr>
                <w:ins w:id="839" w:author="Mazin Al-Shalash" w:date="2020-09-30T17:09:00Z"/>
              </w:rPr>
            </w:pPr>
            <w:ins w:id="840" w:author="Mazin Al-Shalash" w:date="2020-09-30T17:09:00Z">
              <w:r w:rsidRPr="00152339">
                <w:rPr>
                  <w:lang w:eastAsia="ko-KR"/>
                </w:rPr>
                <w:t>In general, it seems appropriate to address this in conjunction with enhancements for local routing (Q11 below).</w:t>
              </w:r>
            </w:ins>
          </w:p>
        </w:tc>
      </w:tr>
      <w:tr w:rsidR="009E2217" w:rsidRPr="00152339" w14:paraId="2406C611" w14:textId="77777777" w:rsidTr="00137614">
        <w:trPr>
          <w:ins w:id="84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842" w:author="Apple Inc" w:date="2020-09-30T17:47:00Z"/>
              </w:rPr>
            </w:pPr>
            <w:ins w:id="843"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Pr="00152339" w:rsidRDefault="009E2217" w:rsidP="00137614">
            <w:pPr>
              <w:rPr>
                <w:ins w:id="844" w:author="Apple Inc" w:date="2020-09-30T17:47:00Z"/>
              </w:rPr>
            </w:pPr>
            <w:ins w:id="845" w:author="Apple Inc" w:date="2020-09-30T17:47:00Z">
              <w:r w:rsidRPr="00152339">
                <w:t xml:space="preserve">Agree with others that the scenario of using descendent node redundancy is not completely clear. We can achieve this through better cell selection mechanisms aided by the network. </w:t>
              </w:r>
            </w:ins>
          </w:p>
        </w:tc>
      </w:tr>
      <w:tr w:rsidR="009E2217" w:rsidRPr="00152339" w14:paraId="341FC081" w14:textId="77777777">
        <w:trPr>
          <w:ins w:id="84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847" w:author="Apple Inc" w:date="2020-09-30T17:47:00Z"/>
                <w:lang w:eastAsia="ko-KR"/>
              </w:rPr>
            </w:pPr>
            <w:ins w:id="848" w:author="Nokia" w:date="2020-10-01T06:33: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Pr="00152339" w:rsidRDefault="00C2220E" w:rsidP="00C23448">
            <w:pPr>
              <w:rPr>
                <w:ins w:id="849" w:author="Apple Inc" w:date="2020-09-30T17:47:00Z"/>
                <w:lang w:eastAsia="ko-KR"/>
              </w:rPr>
            </w:pPr>
            <w:ins w:id="850" w:author="Nokia" w:date="2020-10-01T06:33:00Z">
              <w:r w:rsidRPr="00152339">
                <w:rPr>
                  <w:lang w:eastAsia="ko-KR"/>
                </w:rPr>
                <w:t xml:space="preserve">We think that </w:t>
              </w:r>
            </w:ins>
            <w:ins w:id="851" w:author="Nokia" w:date="2020-10-01T06:34:00Z">
              <w:r w:rsidRPr="00152339">
                <w:rPr>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Pr="00152339" w:rsidRDefault="00AC14EC">
      <w:pPr>
        <w:rPr>
          <w:b/>
          <w:bCs/>
        </w:rPr>
      </w:pPr>
    </w:p>
    <w:p w14:paraId="6BF5717A" w14:textId="77777777" w:rsidR="00167BB4" w:rsidRPr="00152339" w:rsidRDefault="00167BB4" w:rsidP="00167BB4">
      <w:pPr>
        <w:rPr>
          <w:b/>
          <w:bCs/>
          <w:color w:val="0070C0"/>
        </w:rPr>
      </w:pPr>
      <w:r w:rsidRPr="00152339">
        <w:rPr>
          <w:b/>
          <w:bCs/>
          <w:color w:val="0070C0"/>
        </w:rPr>
        <w:lastRenderedPageBreak/>
        <w:t>Summary:</w:t>
      </w:r>
    </w:p>
    <w:p w14:paraId="0FA8FA78" w14:textId="77777777" w:rsidR="00981269" w:rsidRPr="00152339" w:rsidRDefault="00167BB4" w:rsidP="00981269">
      <w:pPr>
        <w:rPr>
          <w:b/>
          <w:bCs/>
          <w:color w:val="0070C0"/>
        </w:rPr>
      </w:pPr>
      <w:r w:rsidRPr="00152339">
        <w:rPr>
          <w:b/>
          <w:bCs/>
          <w:color w:val="0070C0"/>
        </w:rPr>
        <w:t xml:space="preserve">Support: </w:t>
      </w:r>
    </w:p>
    <w:p w14:paraId="5D68C4A0" w14:textId="793C0C18" w:rsidR="00297EF8" w:rsidRPr="00152339" w:rsidRDefault="00167BB4" w:rsidP="00981269">
      <w:pPr>
        <w:rPr>
          <w:color w:val="0070C0"/>
        </w:rPr>
      </w:pPr>
      <w:r w:rsidRPr="00152339">
        <w:rPr>
          <w:color w:val="0070C0"/>
        </w:rPr>
        <w:t xml:space="preserve">3 companies expressed favorable views, </w:t>
      </w:r>
      <w:r w:rsidR="00D40BBA" w:rsidRPr="00152339">
        <w:rPr>
          <w:color w:val="0070C0"/>
        </w:rPr>
        <w:t>6</w:t>
      </w:r>
      <w:r w:rsidRPr="00152339">
        <w:rPr>
          <w:color w:val="0070C0"/>
        </w:rPr>
        <w:t xml:space="preserve"> companies </w:t>
      </w:r>
      <w:r w:rsidR="00D40BBA" w:rsidRPr="00152339">
        <w:rPr>
          <w:color w:val="0070C0"/>
        </w:rPr>
        <w:t xml:space="preserve">unfavorable, </w:t>
      </w:r>
      <w:r w:rsidR="00981269" w:rsidRPr="00152339">
        <w:rPr>
          <w:color w:val="0070C0"/>
        </w:rPr>
        <w:t>4</w:t>
      </w:r>
      <w:r w:rsidR="00D40BBA" w:rsidRPr="00152339">
        <w:rPr>
          <w:color w:val="0070C0"/>
        </w:rPr>
        <w:t xml:space="preserve"> companies think that more discussion is necessary, and 1 company believes it should be left up to implementation. </w:t>
      </w:r>
    </w:p>
    <w:p w14:paraId="50083260" w14:textId="02EB6C55" w:rsidR="00297EF8" w:rsidRPr="00152339" w:rsidRDefault="00297EF8" w:rsidP="00981269">
      <w:pPr>
        <w:rPr>
          <w:color w:val="0070C0"/>
        </w:rPr>
      </w:pPr>
      <w:r w:rsidRPr="00152339">
        <w:rPr>
          <w:color w:val="0070C0"/>
        </w:rPr>
        <w:t>There seems to be lack of understanding how this feature would work. For instance, s</w:t>
      </w:r>
      <w:r w:rsidR="00D40BBA" w:rsidRPr="00152339">
        <w:rPr>
          <w:color w:val="0070C0"/>
        </w:rPr>
        <w:t xml:space="preserve">everal companies believe that the features should be discussed together with </w:t>
      </w:r>
      <w:r w:rsidRPr="00152339">
        <w:rPr>
          <w:color w:val="0070C0"/>
        </w:rPr>
        <w:t xml:space="preserve">enhancements </w:t>
      </w:r>
      <w:r w:rsidR="00D40BBA" w:rsidRPr="00152339">
        <w:rPr>
          <w:color w:val="0070C0"/>
        </w:rPr>
        <w:t>local rerouting.</w:t>
      </w:r>
      <w:r w:rsidRPr="00152339">
        <w:rPr>
          <w:color w:val="0070C0"/>
        </w:rPr>
        <w:t xml:space="preserve"> This is not correct</w:t>
      </w:r>
      <w:r w:rsidR="00F103B8" w:rsidRPr="00152339">
        <w:rPr>
          <w:color w:val="0070C0"/>
        </w:rPr>
        <w:t>; t</w:t>
      </w:r>
      <w:r w:rsidRPr="00152339">
        <w:rPr>
          <w:color w:val="0070C0"/>
        </w:rPr>
        <w:t xml:space="preserve">he feature </w:t>
      </w:r>
      <w:r w:rsidR="00FC129A" w:rsidRPr="00152339">
        <w:rPr>
          <w:color w:val="0070C0"/>
        </w:rPr>
        <w:t>could</w:t>
      </w:r>
      <w:r w:rsidRPr="00152339">
        <w:rPr>
          <w:color w:val="0070C0"/>
        </w:rPr>
        <w:t xml:space="preserve"> </w:t>
      </w:r>
      <w:r w:rsidR="00F103B8" w:rsidRPr="00152339">
        <w:rPr>
          <w:color w:val="0070C0"/>
        </w:rPr>
        <w:t>leverage c</w:t>
      </w:r>
      <w:r w:rsidRPr="00152339">
        <w:rPr>
          <w:color w:val="0070C0"/>
        </w:rPr>
        <w:t>entralized route configuration and RLF-based local rerouting.</w:t>
      </w:r>
    </w:p>
    <w:p w14:paraId="0CD3FB9F" w14:textId="109E8377" w:rsidR="00167BB4" w:rsidRPr="00152339" w:rsidRDefault="00167BB4" w:rsidP="00167BB4">
      <w:pPr>
        <w:rPr>
          <w:color w:val="0070C0"/>
        </w:rPr>
      </w:pPr>
      <w:r w:rsidRPr="00152339">
        <w:rPr>
          <w:b/>
          <w:bCs/>
          <w:color w:val="0070C0"/>
        </w:rPr>
        <w:t>Purpose/benefit</w:t>
      </w:r>
      <w:r w:rsidRPr="00152339">
        <w:rPr>
          <w:color w:val="0070C0"/>
        </w:rPr>
        <w:t>: Robustness</w:t>
      </w:r>
      <w:r w:rsidR="00D40BBA" w:rsidRPr="00152339">
        <w:rPr>
          <w:color w:val="0070C0"/>
        </w:rPr>
        <w:t>, faster recovery in case of RLF</w:t>
      </w:r>
      <w:r w:rsidRPr="00152339">
        <w:rPr>
          <w:color w:val="0070C0"/>
        </w:rPr>
        <w:t>.</w:t>
      </w:r>
      <w:r w:rsidR="00D40BBA" w:rsidRPr="00152339">
        <w:rPr>
          <w:color w:val="0070C0"/>
        </w:rPr>
        <w:t xml:space="preserve"> </w:t>
      </w:r>
    </w:p>
    <w:p w14:paraId="3B68C347" w14:textId="48A981AF" w:rsidR="00167BB4" w:rsidRPr="009B08AF" w:rsidRDefault="00167BB4" w:rsidP="00167BB4">
      <w:pPr>
        <w:rPr>
          <w:color w:val="0070C0"/>
          <w:rPrChange w:id="852" w:author="Intel - Li, Ziyi" w:date="2020-10-15T09:06:00Z">
            <w:rPr>
              <w:color w:val="0070C0"/>
              <w:lang w:val="zh-CN"/>
            </w:rPr>
          </w:rPrChange>
        </w:rPr>
      </w:pPr>
      <w:r w:rsidRPr="00152339">
        <w:rPr>
          <w:b/>
          <w:bCs/>
          <w:color w:val="0070C0"/>
        </w:rPr>
        <w:t>Technical solution</w:t>
      </w:r>
      <w:r w:rsidRPr="00152339">
        <w:rPr>
          <w:color w:val="0070C0"/>
        </w:rPr>
        <w:t xml:space="preserve">: </w:t>
      </w:r>
      <w:r w:rsidR="009F68C3" w:rsidRPr="00152339">
        <w:rPr>
          <w:color w:val="0070C0"/>
        </w:rPr>
        <w:t xml:space="preserve">As was pointed out be a few companies, rerouting via descendant nodes can use the </w:t>
      </w:r>
      <w:r w:rsidR="00DC3464" w:rsidRPr="00152339">
        <w:rPr>
          <w:color w:val="0070C0"/>
        </w:rPr>
        <w:t xml:space="preserve">Rel-16 </w:t>
      </w:r>
      <w:r w:rsidR="009F68C3" w:rsidRPr="00152339">
        <w:rPr>
          <w:color w:val="0070C0"/>
        </w:rPr>
        <w:t>centralized route configuration framework</w:t>
      </w:r>
      <w:r w:rsidR="00DC3464" w:rsidRPr="00152339">
        <w:rPr>
          <w:color w:val="0070C0"/>
        </w:rPr>
        <w:t xml:space="preserve"> together with Rel-16 RLF-based local-rerouting</w:t>
      </w:r>
      <w:r w:rsidRPr="00152339">
        <w:rPr>
          <w:color w:val="0070C0"/>
        </w:rPr>
        <w:t>.</w:t>
      </w:r>
    </w:p>
    <w:p w14:paraId="3D183D54" w14:textId="50B43F20" w:rsidR="00167BB4" w:rsidRPr="00152339" w:rsidRDefault="00167BB4" w:rsidP="00167BB4">
      <w:pPr>
        <w:rPr>
          <w:color w:val="0070C0"/>
        </w:rPr>
      </w:pPr>
      <w:r w:rsidRPr="00152339">
        <w:rPr>
          <w:b/>
          <w:bCs/>
          <w:color w:val="0070C0"/>
        </w:rPr>
        <w:t>Potential shortcomings</w:t>
      </w:r>
      <w:r w:rsidRPr="00152339">
        <w:rPr>
          <w:color w:val="0070C0"/>
        </w:rPr>
        <w:t xml:space="preserve">: </w:t>
      </w:r>
      <w:r w:rsidR="00297EF8" w:rsidRPr="00152339">
        <w:rPr>
          <w:color w:val="0070C0"/>
        </w:rPr>
        <w:t>Not clear if there are actual s</w:t>
      </w:r>
      <w:r w:rsidR="00D40BBA" w:rsidRPr="00152339">
        <w:rPr>
          <w:color w:val="0070C0"/>
        </w:rPr>
        <w:t xml:space="preserve">hortcomings </w:t>
      </w:r>
      <w:r w:rsidR="00297EF8" w:rsidRPr="00152339">
        <w:rPr>
          <w:color w:val="0070C0"/>
        </w:rPr>
        <w:t>or misunderstanding on how the feature works</w:t>
      </w:r>
      <w:r w:rsidRPr="00152339">
        <w:rPr>
          <w:color w:val="0070C0"/>
        </w:rPr>
        <w:t>.</w:t>
      </w:r>
    </w:p>
    <w:p w14:paraId="65F5A4BE" w14:textId="2E4E3DBC" w:rsidR="00167BB4" w:rsidRPr="00152339" w:rsidRDefault="00167BB4" w:rsidP="00167BB4">
      <w:pPr>
        <w:rPr>
          <w:color w:val="0070C0"/>
        </w:rPr>
      </w:pPr>
      <w:r w:rsidRPr="00152339">
        <w:rPr>
          <w:b/>
          <w:bCs/>
          <w:color w:val="0070C0"/>
        </w:rPr>
        <w:t>Specification effort</w:t>
      </w:r>
      <w:r w:rsidRPr="00152339">
        <w:rPr>
          <w:color w:val="0070C0"/>
        </w:rPr>
        <w:t xml:space="preserve">: </w:t>
      </w:r>
      <w:r w:rsidR="00981269" w:rsidRPr="00152339">
        <w:rPr>
          <w:color w:val="0070C0"/>
        </w:rPr>
        <w:t>Some companies believe there is hardly any specification effort necessary while others believe it is significant.</w:t>
      </w:r>
    </w:p>
    <w:p w14:paraId="64198C0F" w14:textId="310B38B5" w:rsidR="00A55DEB" w:rsidRPr="00152339" w:rsidRDefault="000070D2" w:rsidP="00167BB4">
      <w:pPr>
        <w:rPr>
          <w:color w:val="0070C0"/>
        </w:rPr>
      </w:pPr>
      <w:r w:rsidRPr="00152339">
        <w:rPr>
          <w:b/>
          <w:bCs/>
          <w:color w:val="0070C0"/>
        </w:rPr>
        <w:t>The rapporteur’s view</w:t>
      </w:r>
      <w:r w:rsidR="00981269" w:rsidRPr="00152339">
        <w:rPr>
          <w:b/>
          <w:bCs/>
          <w:color w:val="0070C0"/>
        </w:rPr>
        <w:t>:</w:t>
      </w:r>
      <w:r w:rsidRPr="00152339">
        <w:rPr>
          <w:color w:val="0070C0"/>
        </w:rPr>
        <w:t xml:space="preserve"> </w:t>
      </w:r>
      <w:r w:rsidR="00A55DEB" w:rsidRPr="00152339">
        <w:rPr>
          <w:color w:val="0070C0"/>
        </w:rPr>
        <w:t>The benefit of the feature is obvious. However, i</w:t>
      </w:r>
      <w:r w:rsidR="00FA361B" w:rsidRPr="00152339">
        <w:rPr>
          <w:color w:val="0070C0"/>
        </w:rPr>
        <w:t>t seems</w:t>
      </w:r>
      <w:r w:rsidR="00D40BBA" w:rsidRPr="00152339">
        <w:rPr>
          <w:color w:val="0070C0"/>
        </w:rPr>
        <w:t xml:space="preserve"> that there is </w:t>
      </w:r>
      <w:r w:rsidR="00FA361B" w:rsidRPr="00152339">
        <w:rPr>
          <w:color w:val="0070C0"/>
        </w:rPr>
        <w:t>quite some</w:t>
      </w:r>
      <w:r w:rsidR="00D40BBA" w:rsidRPr="00152339">
        <w:rPr>
          <w:color w:val="0070C0"/>
        </w:rPr>
        <w:t xml:space="preserve"> confusion on how this feature would work</w:t>
      </w:r>
      <w:r w:rsidR="00A55DEB" w:rsidRPr="00152339">
        <w:rPr>
          <w:color w:val="0070C0"/>
        </w:rPr>
        <w:t>, and therefore, the views are spread on how much specification effort is needed. Promoters of the features should be given the chance to clarify</w:t>
      </w:r>
      <w:r w:rsidR="003E19C7" w:rsidRPr="00152339">
        <w:rPr>
          <w:color w:val="0070C0"/>
        </w:rPr>
        <w:t xml:space="preserve"> in more detail what specifications would be </w:t>
      </w:r>
      <w:r w:rsidR="00981269" w:rsidRPr="00152339">
        <w:rPr>
          <w:color w:val="0070C0"/>
        </w:rPr>
        <w:t>necessary</w:t>
      </w:r>
      <w:r w:rsidR="003E19C7" w:rsidRPr="00152339">
        <w:rPr>
          <w:color w:val="0070C0"/>
        </w:rPr>
        <w:t xml:space="preserve"> to accommodate this enhancement.</w:t>
      </w:r>
    </w:p>
    <w:p w14:paraId="619603B4" w14:textId="79B11DC6" w:rsidR="00167BB4" w:rsidRPr="00152339" w:rsidRDefault="00167BB4" w:rsidP="00167BB4">
      <w:pPr>
        <w:rPr>
          <w:b/>
          <w:bCs/>
          <w:color w:val="0070C0"/>
        </w:rPr>
      </w:pPr>
      <w:r w:rsidRPr="00152339">
        <w:rPr>
          <w:b/>
          <w:bCs/>
          <w:color w:val="0070C0"/>
        </w:rPr>
        <w:t xml:space="preserve">Proposal </w:t>
      </w:r>
      <w:r w:rsidR="00D40BBA" w:rsidRPr="00152339">
        <w:rPr>
          <w:b/>
          <w:bCs/>
          <w:color w:val="0070C0"/>
        </w:rPr>
        <w:t>5</w:t>
      </w:r>
      <w:r w:rsidRPr="00152339">
        <w:rPr>
          <w:b/>
          <w:bCs/>
          <w:color w:val="0070C0"/>
        </w:rPr>
        <w:t xml:space="preserve">: </w:t>
      </w:r>
      <w:r w:rsidR="00D40BBA" w:rsidRPr="00152339">
        <w:rPr>
          <w:b/>
          <w:bCs/>
          <w:color w:val="0070C0"/>
        </w:rPr>
        <w:t xml:space="preserve">Redundancy using routing via descendant nodes </w:t>
      </w:r>
      <w:r w:rsidR="00FA361B" w:rsidRPr="00152339">
        <w:rPr>
          <w:b/>
          <w:bCs/>
          <w:color w:val="0070C0"/>
        </w:rPr>
        <w:t>is FFS</w:t>
      </w:r>
      <w:r w:rsidRPr="00152339">
        <w:rPr>
          <w:b/>
          <w:bCs/>
          <w:color w:val="0070C0"/>
        </w:rPr>
        <w:t>.</w:t>
      </w:r>
    </w:p>
    <w:p w14:paraId="13562C7D" w14:textId="77777777" w:rsidR="00167BB4" w:rsidRPr="00152339" w:rsidRDefault="00167BB4">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Pr="00152339" w:rsidRDefault="00C24DBC">
      <w:r w:rsidRPr="00152339">
        <w:t>Proposed by R2-2006967, RAN3 agreement</w:t>
      </w:r>
    </w:p>
    <w:p w14:paraId="0566304F" w14:textId="77777777" w:rsidR="00AC14EC" w:rsidRPr="00152339" w:rsidRDefault="00C24DBC">
      <w:r w:rsidRPr="00152339">
        <w:t xml:space="preserve">RAN3 agreed that: </w:t>
      </w:r>
    </w:p>
    <w:p w14:paraId="3C57F0C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Multi-MT Support is FFS in RAN3 pending RAN2</w:t>
      </w:r>
    </w:p>
    <w:p w14:paraId="14BE1230" w14:textId="77777777" w:rsidR="00AC14EC" w:rsidRPr="00152339" w:rsidRDefault="00AC14EC">
      <w:pPr>
        <w:ind w:left="432" w:hanging="144"/>
        <w:rPr>
          <w:rFonts w:ascii="Calibri" w:hAnsi="Calibri" w:cs="Calibri"/>
          <w:b/>
          <w:bCs/>
          <w:color w:val="00B050"/>
          <w:sz w:val="18"/>
        </w:rPr>
      </w:pPr>
    </w:p>
    <w:p w14:paraId="5ACC7EDF" w14:textId="77777777" w:rsidR="00AC14EC" w:rsidRPr="00152339" w:rsidRDefault="00C24DBC">
      <w:r w:rsidRPr="00152339">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Pr="00152339" w:rsidRDefault="00C24DBC">
      <w:pPr>
        <w:rPr>
          <w:b/>
          <w:bCs/>
        </w:rPr>
      </w:pPr>
      <w:r w:rsidRPr="00152339">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rsidRPr="00152339" w14:paraId="2FC8DFE5" w14:textId="77777777">
        <w:tc>
          <w:tcPr>
            <w:tcW w:w="1974" w:type="dxa"/>
            <w:shd w:val="clear" w:color="auto" w:fill="auto"/>
          </w:tcPr>
          <w:p w14:paraId="74C0FAA3" w14:textId="77777777" w:rsidR="00AC14EC" w:rsidRDefault="00C24DBC">
            <w:ins w:id="853"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Pr="00152339" w:rsidRDefault="00C24DBC">
            <w:ins w:id="854" w:author="Kyocera - Masato Fujishiro" w:date="2020-09-28T15:31:00Z">
              <w:r w:rsidRPr="00152339">
                <w:t>We’re wondering what impacts is foreseen from RAN2’s perspective</w:t>
              </w:r>
              <w:r w:rsidRPr="00152339">
                <w:rPr>
                  <w:rFonts w:eastAsia="Yu Mincho"/>
                </w:rPr>
                <w:t>, since</w:t>
              </w:r>
              <w:r w:rsidRPr="00152339">
                <w:t xml:space="preserve"> TR38.874 states in section 9.7.8 that “</w:t>
              </w:r>
              <w:r w:rsidRPr="00152339">
                <w:rPr>
                  <w:i/>
                  <w:iCs/>
                </w:rPr>
                <w:t>Multi-connectivity of IAB-node (Case 2 above) can be supported by</w:t>
              </w:r>
              <w:r w:rsidRPr="00152339">
                <w:t xml:space="preserve"> […] </w:t>
              </w:r>
              <w:r w:rsidRPr="00152339">
                <w:rPr>
                  <w:i/>
                  <w:iCs/>
                </w:rPr>
                <w:t xml:space="preserve">using several independent MT functions in the IAB-node, where </w:t>
              </w:r>
              <w:r w:rsidRPr="00152339">
                <w:rPr>
                  <w:b/>
                  <w:bCs/>
                  <w:i/>
                  <w:iCs/>
                </w:rPr>
                <w:t>each MT function makes an independent connection</w:t>
              </w:r>
              <w:r w:rsidRPr="00152339">
                <w:rPr>
                  <w:i/>
                  <w:iCs/>
                </w:rPr>
                <w:t xml:space="preserve"> to the network (using normal MT setup).</w:t>
              </w:r>
              <w:r w:rsidRPr="00152339">
                <w:t>”</w:t>
              </w:r>
            </w:ins>
          </w:p>
        </w:tc>
      </w:tr>
      <w:tr w:rsidR="00AC14EC" w:rsidRPr="00152339" w14:paraId="57867C64" w14:textId="77777777">
        <w:tc>
          <w:tcPr>
            <w:tcW w:w="1974" w:type="dxa"/>
            <w:shd w:val="clear" w:color="auto" w:fill="auto"/>
          </w:tcPr>
          <w:p w14:paraId="48420E7C" w14:textId="77777777" w:rsidR="00AC14EC" w:rsidRDefault="00C24DBC">
            <w:ins w:id="855" w:author="LG" w:date="2020-09-28T16:30:00Z">
              <w:r>
                <w:rPr>
                  <w:rFonts w:eastAsia="Malgun Gothic" w:hint="eastAsia"/>
                  <w:lang w:eastAsia="ko-KR"/>
                </w:rPr>
                <w:t>LG</w:t>
              </w:r>
            </w:ins>
          </w:p>
        </w:tc>
        <w:tc>
          <w:tcPr>
            <w:tcW w:w="7655" w:type="dxa"/>
            <w:shd w:val="clear" w:color="auto" w:fill="auto"/>
          </w:tcPr>
          <w:p w14:paraId="29329107" w14:textId="77777777" w:rsidR="00AC14EC" w:rsidRPr="00152339" w:rsidRDefault="00C24DBC">
            <w:pPr>
              <w:rPr>
                <w:ins w:id="856" w:author="LG" w:date="2020-09-28T16:30:00Z"/>
                <w:rFonts w:eastAsia="Malgun Gothic"/>
                <w:lang w:eastAsia="ko-KR"/>
              </w:rPr>
            </w:pPr>
            <w:ins w:id="857" w:author="LG" w:date="2020-09-28T16:30:00Z">
              <w:r w:rsidRPr="00152339">
                <w:rPr>
                  <w:rFonts w:eastAsia="Malgun Gothic"/>
                  <w:lang w:eastAsia="ko-KR"/>
                </w:rPr>
                <w:t>Not prefer to support multi-MT.</w:t>
              </w:r>
            </w:ins>
          </w:p>
          <w:p w14:paraId="13F27530" w14:textId="77777777" w:rsidR="00AC14EC" w:rsidRPr="00152339" w:rsidRDefault="00C24DBC">
            <w:ins w:id="858" w:author="LG" w:date="2020-09-28T16:30:00Z">
              <w:r w:rsidRPr="00152339">
                <w:rPr>
                  <w:rFonts w:eastAsia="Malgun Gothic"/>
                  <w:lang w:eastAsia="ko-KR"/>
                </w:rPr>
                <w:lastRenderedPageBreak/>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rsidRPr="00152339" w14:paraId="30C597F0" w14:textId="77777777">
        <w:tc>
          <w:tcPr>
            <w:tcW w:w="1974" w:type="dxa"/>
            <w:shd w:val="clear" w:color="auto" w:fill="auto"/>
          </w:tcPr>
          <w:p w14:paraId="5D5EECE1" w14:textId="77777777" w:rsidR="00AC14EC" w:rsidRDefault="00C24DBC">
            <w:ins w:id="859" w:author="Huawei" w:date="2020-09-28T17:54:00Z">
              <w:r>
                <w:rPr>
                  <w:rFonts w:hint="eastAsia"/>
                </w:rPr>
                <w:lastRenderedPageBreak/>
                <w:t>Huawei</w:t>
              </w:r>
            </w:ins>
          </w:p>
        </w:tc>
        <w:tc>
          <w:tcPr>
            <w:tcW w:w="7655" w:type="dxa"/>
            <w:shd w:val="clear" w:color="auto" w:fill="auto"/>
          </w:tcPr>
          <w:p w14:paraId="1DB26ACD" w14:textId="77777777" w:rsidR="00AC14EC" w:rsidRPr="00152339" w:rsidRDefault="00C24DBC">
            <w:pPr>
              <w:rPr>
                <w:ins w:id="860" w:author="Huawei" w:date="2020-09-28T17:54:00Z"/>
              </w:rPr>
            </w:pPr>
            <w:ins w:id="861" w:author="Huawei" w:date="2020-09-28T17:54:00Z">
              <w:r w:rsidRPr="00152339">
                <w:t>Not to support this.</w:t>
              </w:r>
            </w:ins>
          </w:p>
          <w:p w14:paraId="60B80600" w14:textId="77777777" w:rsidR="00AC14EC" w:rsidRPr="00152339" w:rsidRDefault="00C24DBC">
            <w:pPr>
              <w:rPr>
                <w:ins w:id="862" w:author="Huawei" w:date="2020-09-28T17:54:00Z"/>
              </w:rPr>
            </w:pPr>
            <w:ins w:id="863" w:author="Huawei" w:date="2020-09-28T17:54:00Z">
              <w:r w:rsidRPr="00152339">
                <w:rPr>
                  <w:b/>
                </w:rPr>
                <w:t>Purpose/benefit</w:t>
              </w:r>
              <w:r w:rsidRPr="00152339">
                <w:t xml:space="preserve">: The benefit seems for UL redundancy with more than 2 links. With single MT, we can support the </w:t>
              </w:r>
              <w:proofErr w:type="gramStart"/>
              <w:r w:rsidRPr="00152339">
                <w:t>2 link</w:t>
              </w:r>
              <w:proofErr w:type="gramEnd"/>
              <w:r w:rsidRPr="00152339">
                <w:t xml:space="preserve"> redundancy. With two MTs, we can support the </w:t>
              </w:r>
              <w:proofErr w:type="gramStart"/>
              <w:r w:rsidRPr="00152339">
                <w:t>4 link</w:t>
              </w:r>
              <w:proofErr w:type="gramEnd"/>
              <w:r w:rsidRPr="00152339">
                <w:t xml:space="preserve">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rsidRPr="00152339">
                <w:t>anyway</w:t>
              </w:r>
              <w:proofErr w:type="gramEnd"/>
              <w:r w:rsidRPr="00152339">
                <w:t xml:space="preserve"> we only support the BAP data via single path at a </w:t>
              </w:r>
              <w:proofErr w:type="spellStart"/>
              <w:r w:rsidRPr="00152339">
                <w:t>give</w:t>
              </w:r>
              <w:proofErr w:type="spellEnd"/>
              <w:r w:rsidRPr="00152339">
                <w:t xml:space="preserve"> time.</w:t>
              </w:r>
            </w:ins>
          </w:p>
          <w:p w14:paraId="0ECB0B70" w14:textId="77777777" w:rsidR="00AC14EC" w:rsidRPr="00152339" w:rsidRDefault="00C24DBC">
            <w:pPr>
              <w:rPr>
                <w:ins w:id="864" w:author="Huawei" w:date="2020-09-28T17:54:00Z"/>
              </w:rPr>
            </w:pPr>
            <w:ins w:id="865" w:author="Huawei" w:date="2020-09-28T17:54:00Z">
              <w:r w:rsidRPr="00152339">
                <w:t>Anyway, multiple MT is not under the WID scope.</w:t>
              </w:r>
            </w:ins>
          </w:p>
          <w:p w14:paraId="1E828E92" w14:textId="77777777" w:rsidR="00AC14EC" w:rsidRPr="00152339" w:rsidRDefault="00C24DBC">
            <w:pPr>
              <w:rPr>
                <w:ins w:id="866" w:author="Huawei" w:date="2020-09-28T17:54:00Z"/>
              </w:rPr>
            </w:pPr>
            <w:ins w:id="867" w:author="Huawei" w:date="2020-09-28T17:54:00Z">
              <w:r w:rsidRPr="00152339">
                <w:rPr>
                  <w:b/>
                </w:rPr>
                <w:t>Technical solution</w:t>
              </w:r>
              <w:r w:rsidRPr="00152339">
                <w:t>: In R16, we agree to use the multiple MT redundancy by implementation, by combin</w:t>
              </w:r>
            </w:ins>
            <w:ins w:id="868" w:author="Huawei" w:date="2020-09-29T17:18:00Z">
              <w:r w:rsidRPr="00152339">
                <w:t>ing the</w:t>
              </w:r>
            </w:ins>
            <w:ins w:id="869" w:author="Huawei" w:date="2020-09-28T17:54:00Z">
              <w:r w:rsidRPr="00152339">
                <w:t xml:space="preserve"> two pair of DU&amp;MT or two IAB nodes in one box. We see no big difference in R17.</w:t>
              </w:r>
            </w:ins>
          </w:p>
          <w:p w14:paraId="11A44A70" w14:textId="77777777" w:rsidR="00AC14EC" w:rsidRPr="00152339" w:rsidRDefault="00C24DBC">
            <w:pPr>
              <w:rPr>
                <w:ins w:id="870" w:author="Huawei" w:date="2020-09-28T17:54:00Z"/>
              </w:rPr>
            </w:pPr>
            <w:ins w:id="871" w:author="Huawei" w:date="2020-09-28T17:54:00Z">
              <w:r w:rsidRPr="00152339">
                <w:rPr>
                  <w:b/>
                </w:rPr>
                <w:t>Potential shortcomings</w:t>
              </w:r>
              <w:r w:rsidRPr="00152339">
                <w:t>: whether this works requires R1 analyses.</w:t>
              </w:r>
            </w:ins>
          </w:p>
          <w:p w14:paraId="66C86488" w14:textId="77777777" w:rsidR="00AC14EC" w:rsidRPr="00152339" w:rsidRDefault="00C24DBC">
            <w:ins w:id="872" w:author="Huawei" w:date="2020-09-28T17:54:00Z">
              <w:r w:rsidRPr="00152339">
                <w:rPr>
                  <w:b/>
                </w:rPr>
                <w:t>Specification effort</w:t>
              </w:r>
              <w:r w:rsidRPr="00152339">
                <w:t>: Significant R1 impact. How the BAP at MT side works is to be discussed (e.g. shared or dedicated BAP for the multiple MTs).</w:t>
              </w:r>
            </w:ins>
          </w:p>
        </w:tc>
      </w:tr>
      <w:tr w:rsidR="00AC14EC" w:rsidRPr="00152339" w14:paraId="405DFF0D" w14:textId="77777777">
        <w:tc>
          <w:tcPr>
            <w:tcW w:w="1974" w:type="dxa"/>
            <w:shd w:val="clear" w:color="auto" w:fill="auto"/>
          </w:tcPr>
          <w:p w14:paraId="2762A68F" w14:textId="77777777" w:rsidR="00AC14EC" w:rsidRDefault="00C24DBC">
            <w:ins w:id="873"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Pr="00152339" w:rsidRDefault="00AC14EC">
            <w:pPr>
              <w:rPr>
                <w:ins w:id="874" w:author="황준/5G/6G표준Lab(SR)/Staff Engineer/삼성전자" w:date="2020-09-29T19:22:00Z"/>
                <w:lang w:eastAsia="ko-KR"/>
              </w:rPr>
            </w:pPr>
          </w:p>
          <w:p w14:paraId="2573975A" w14:textId="77777777" w:rsidR="00AC14EC" w:rsidRPr="00152339" w:rsidRDefault="00C24DBC">
            <w:pPr>
              <w:rPr>
                <w:ins w:id="875" w:author="황준/5G/6G표준Lab(SR)/Staff Engineer/삼성전자" w:date="2020-09-29T19:22:00Z"/>
                <w:lang w:eastAsia="ko-KR"/>
              </w:rPr>
            </w:pPr>
            <w:ins w:id="876" w:author="황준/5G/6G표준Lab(SR)/Staff Engineer/삼성전자" w:date="2020-09-29T19:22:00Z">
              <w:r w:rsidRPr="00152339">
                <w:rPr>
                  <w:b/>
                  <w:lang w:eastAsia="ko-KR"/>
                </w:rPr>
                <w:t>Purpose/benefit</w:t>
              </w:r>
              <w:r w:rsidRPr="00152339">
                <w:rPr>
                  <w:lang w:eastAsia="ko-KR"/>
                </w:rPr>
                <w:t xml:space="preserve">: </w:t>
              </w:r>
            </w:ins>
          </w:p>
          <w:p w14:paraId="5E8230EF" w14:textId="77777777" w:rsidR="00AC14EC" w:rsidRPr="00152339" w:rsidRDefault="00C24DBC">
            <w:pPr>
              <w:rPr>
                <w:ins w:id="877" w:author="황준/5G/6G표준Lab(SR)/Staff Engineer/삼성전자" w:date="2020-09-29T19:22:00Z"/>
                <w:lang w:eastAsia="ko-KR"/>
              </w:rPr>
            </w:pPr>
            <w:ins w:id="878" w:author="황준/5G/6G표준Lab(SR)/Staff Engineer/삼성전자" w:date="2020-09-29T19:22:00Z">
              <w:r w:rsidRPr="00C809DF">
                <w:rPr>
                  <w:lang w:eastAsia="ko-KR"/>
                </w:rPr>
                <w:t xml:space="preserve">the intention is to extend the number of connectivity of an IAB node. </w:t>
              </w:r>
              <w:r w:rsidRPr="00152339">
                <w:rPr>
                  <w:lang w:eastAsia="ko-KR"/>
                </w:rPr>
                <w:t xml:space="preserve">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Pr="00152339" w:rsidRDefault="00C24DBC">
            <w:pPr>
              <w:rPr>
                <w:ins w:id="879" w:author="황준/5G/6G표준Lab(SR)/Staff Engineer/삼성전자" w:date="2020-09-29T19:22:00Z"/>
                <w:b/>
                <w:lang w:eastAsia="ko-KR"/>
              </w:rPr>
            </w:pPr>
            <w:ins w:id="880" w:author="황준/5G/6G표준Lab(SR)/Staff Engineer/삼성전자" w:date="2020-09-29T19:22:00Z">
              <w:r w:rsidRPr="00152339">
                <w:rPr>
                  <w:b/>
                  <w:lang w:eastAsia="ko-KR"/>
                </w:rPr>
                <w:t xml:space="preserve">Technical solution: </w:t>
              </w:r>
            </w:ins>
          </w:p>
          <w:p w14:paraId="58A34750" w14:textId="77777777" w:rsidR="00AC14EC" w:rsidRPr="00152339" w:rsidRDefault="00C24DBC">
            <w:pPr>
              <w:rPr>
                <w:ins w:id="881" w:author="황준/5G/6G표준Lab(SR)/Staff Engineer/삼성전자" w:date="2020-09-29T19:22:00Z"/>
                <w:lang w:eastAsia="ko-KR"/>
              </w:rPr>
            </w:pPr>
            <w:ins w:id="882" w:author="황준/5G/6G표준Lab(SR)/Staff Engineer/삼성전자" w:date="2020-09-29T19:22:00Z">
              <w:r w:rsidRPr="00152339">
                <w:rPr>
                  <w:lang w:eastAsia="ko-KR"/>
                </w:rPr>
                <w:t>as discussed in both Rel-15 and Rel-16</w:t>
              </w:r>
            </w:ins>
          </w:p>
          <w:p w14:paraId="0AF3B9A8" w14:textId="77777777" w:rsidR="00AC14EC" w:rsidRDefault="00C24DBC">
            <w:pPr>
              <w:rPr>
                <w:ins w:id="883" w:author="황준/5G/6G표준Lab(SR)/Staff Engineer/삼성전자" w:date="2020-09-29T19:22:00Z"/>
                <w:b/>
                <w:lang w:eastAsia="ko-KR"/>
              </w:rPr>
            </w:pPr>
            <w:ins w:id="884"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885" w:author="황준/5G/6G표준Lab(SR)/Staff Engineer/삼성전자" w:date="2020-09-29T19:22:00Z"/>
                <w:rFonts w:eastAsia="DengXian"/>
                <w:lang w:val="en-GB"/>
              </w:rPr>
            </w:pPr>
            <w:ins w:id="886"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887" w:author="황준/5G/6G표준Lab(SR)/Staff Engineer/삼성전자" w:date="2020-09-29T19:22:00Z"/>
                <w:rFonts w:eastAsia="DengXian"/>
                <w:lang w:val="en-GB"/>
              </w:rPr>
            </w:pPr>
            <w:ins w:id="888" w:author="황준/5G/6G표준Lab(SR)/Staff Engineer/삼성전자" w:date="2020-09-29T19:22:00Z">
              <w:r>
                <w:rPr>
                  <w:rFonts w:eastAsia="DengXian" w:hint="eastAsia"/>
                  <w:lang w:val="en-GB"/>
                </w:rPr>
                <w:lastRenderedPageBreak/>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889" w:author="황준/5G/6G표준Lab(SR)/Staff Engineer/삼성전자" w:date="2020-09-29T19:22:00Z"/>
                <w:rFonts w:eastAsia="DengXian"/>
                <w:lang w:val="en-GB"/>
              </w:rPr>
            </w:pPr>
            <w:ins w:id="890"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Pr="00152339" w:rsidRDefault="00AC14EC">
            <w:pPr>
              <w:rPr>
                <w:ins w:id="891" w:author="황준/5G/6G표준Lab(SR)/Staff Engineer/삼성전자" w:date="2020-09-29T19:22:00Z"/>
                <w:rFonts w:eastAsia="DengXian"/>
              </w:rPr>
            </w:pPr>
          </w:p>
          <w:p w14:paraId="44715534" w14:textId="77777777" w:rsidR="00AC14EC" w:rsidRDefault="00C24DBC">
            <w:pPr>
              <w:rPr>
                <w:ins w:id="892" w:author="황준/5G/6G표준Lab(SR)/Staff Engineer/삼성전자" w:date="2020-09-29T19:22:00Z"/>
                <w:rFonts w:eastAsia="DengXian"/>
                <w:b/>
              </w:rPr>
            </w:pPr>
            <w:ins w:id="893"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894" w:author="황준/5G/6G표준Lab(SR)/Staff Engineer/삼성전자" w:date="2020-09-29T19:22:00Z"/>
                <w:rFonts w:eastAsia="DengXian"/>
                <w:lang w:val="en-GB"/>
              </w:rPr>
            </w:pPr>
            <w:ins w:id="895"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896" w:author="황준/5G/6G표준Lab(SR)/Staff Engineer/삼성전자" w:date="2020-09-29T19:22:00Z"/>
                <w:rFonts w:eastAsia="DengXian"/>
                <w:lang w:val="en-GB"/>
              </w:rPr>
            </w:pPr>
            <w:ins w:id="897"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898" w:author="황준/5G/6G표준Lab(SR)/Staff Engineer/삼성전자" w:date="2020-09-29T19:22:00Z"/>
                <w:rFonts w:eastAsia="DengXian"/>
                <w:lang w:val="en-GB"/>
              </w:rPr>
            </w:pPr>
            <w:ins w:id="899"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Pr="00152339" w:rsidRDefault="00C24DBC">
            <w:pPr>
              <w:ind w:left="360"/>
              <w:rPr>
                <w:ins w:id="900" w:author="황준/5G/6G표준Lab(SR)/Staff Engineer/삼성전자" w:date="2020-09-29T19:22:00Z"/>
                <w:rFonts w:eastAsia="DengXian"/>
              </w:rPr>
            </w:pPr>
            <w:ins w:id="901" w:author="황준/5G/6G표준Lab(SR)/Staff Engineer/삼성전자" w:date="2020-09-29T19:22:00Z">
              <w:r w:rsidRPr="00152339">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Pr="00152339" w:rsidRDefault="00AC14EC">
            <w:pPr>
              <w:rPr>
                <w:ins w:id="902" w:author="황준/5G/6G표준Lab(SR)/Staff Engineer/삼성전자" w:date="2020-09-29T19:22:00Z"/>
                <w:rFonts w:eastAsia="DengXian"/>
              </w:rPr>
            </w:pPr>
          </w:p>
          <w:p w14:paraId="0A91E051" w14:textId="77777777" w:rsidR="00AC14EC" w:rsidRPr="00152339" w:rsidRDefault="00C24DBC">
            <w:pPr>
              <w:rPr>
                <w:ins w:id="903" w:author="황준/5G/6G표준Lab(SR)/Staff Engineer/삼성전자" w:date="2020-09-29T19:22:00Z"/>
                <w:rFonts w:eastAsia="DengXian"/>
              </w:rPr>
            </w:pPr>
            <w:ins w:id="904" w:author="황준/5G/6G표준Lab(SR)/Staff Engineer/삼성전자" w:date="2020-09-29T19:22:00Z">
              <w:r w:rsidRPr="00152339">
                <w:rPr>
                  <w:rFonts w:eastAsia="DengXian"/>
                </w:rPr>
                <w:t xml:space="preserve">Based on above analysis, we prefer to de-prioritize such multi-MT solution.  </w:t>
              </w:r>
            </w:ins>
          </w:p>
          <w:p w14:paraId="19572CCA" w14:textId="77777777" w:rsidR="00AC14EC" w:rsidRPr="00152339" w:rsidRDefault="00AC14EC"/>
        </w:tc>
      </w:tr>
      <w:tr w:rsidR="00AC14EC" w:rsidRPr="00152339" w14:paraId="2DF7BA32" w14:textId="77777777">
        <w:trPr>
          <w:ins w:id="905"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906" w:author="Ericsson" w:date="2020-09-29T13:00:00Z"/>
                <w:lang w:eastAsia="ko-KR"/>
              </w:rPr>
            </w:pPr>
            <w:ins w:id="907"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Pr="00152339" w:rsidRDefault="00C24DBC">
            <w:pPr>
              <w:rPr>
                <w:ins w:id="908" w:author="Ericsson" w:date="2020-09-29T13:00:00Z"/>
                <w:lang w:eastAsia="ko-KR"/>
              </w:rPr>
            </w:pPr>
            <w:ins w:id="909" w:author="Ericsson" w:date="2020-09-29T13:00:00Z">
              <w:r w:rsidRPr="00152339">
                <w:rPr>
                  <w:lang w:eastAsia="ko-KR"/>
                </w:rPr>
                <w:t xml:space="preserve">It would be good to define multi-MT. In our view, multi-MT would be equivalent to have one MT with multiple protocol stacks, </w:t>
              </w:r>
              <w:proofErr w:type="gramStart"/>
              <w:r w:rsidRPr="00152339">
                <w:rPr>
                  <w:lang w:eastAsia="ko-KR"/>
                </w:rPr>
                <w:t>similar to</w:t>
              </w:r>
              <w:proofErr w:type="gramEnd"/>
              <w:r w:rsidRPr="00152339">
                <w:rPr>
                  <w:lang w:eastAsia="ko-KR"/>
                </w:rPr>
                <w:t xml:space="preserve">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Pr="00C809DF" w:rsidRDefault="00C24DBC">
            <w:pPr>
              <w:rPr>
                <w:ins w:id="910" w:author="Ericsson" w:date="2020-09-29T13:00:00Z"/>
                <w:lang w:eastAsia="ko-KR"/>
              </w:rPr>
            </w:pPr>
            <w:ins w:id="911" w:author="Ericsson" w:date="2020-09-29T13:00:00Z">
              <w:r w:rsidRPr="00C809DF">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Pr="00152339" w:rsidRDefault="00C24DBC">
            <w:pPr>
              <w:rPr>
                <w:ins w:id="912" w:author="Ericsson" w:date="2020-09-29T13:00:00Z"/>
                <w:lang w:eastAsia="ko-KR"/>
              </w:rPr>
            </w:pPr>
            <w:ins w:id="913" w:author="Ericsson" w:date="2020-09-29T13:00:00Z">
              <w:r w:rsidRPr="00152339">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w:t>
              </w:r>
              <w:r w:rsidRPr="00152339">
                <w:rPr>
                  <w:lang w:eastAsia="ko-KR"/>
                </w:rPr>
                <w:lastRenderedPageBreak/>
                <w:t>independent MTs and can receive separate configurations and operate on independent links/channels.</w:t>
              </w:r>
            </w:ins>
          </w:p>
          <w:p w14:paraId="224B29D8" w14:textId="77777777" w:rsidR="00AC14EC" w:rsidRPr="00152339" w:rsidRDefault="00C24DBC">
            <w:pPr>
              <w:rPr>
                <w:ins w:id="914" w:author="Ericsson" w:date="2020-09-29T13:00:00Z"/>
                <w:lang w:eastAsia="ko-KR"/>
              </w:rPr>
            </w:pPr>
            <w:ins w:id="915" w:author="Ericsson" w:date="2020-09-29T13:00:00Z">
              <w:r w:rsidRPr="00C809DF">
                <w:rPr>
                  <w:lang w:eastAsia="ko-KR"/>
                </w:rPr>
                <w:t xml:space="preserve">From RAN3 perspective, the multiple MTs of a given IAB node need to be associated/linked to the DU of the same IAB node. </w:t>
              </w:r>
              <w:r w:rsidRPr="00152339">
                <w:rPr>
                  <w:lang w:eastAsia="ko-KR"/>
                </w:rPr>
                <w:t>For the baseline case of a single-MT IAB node, RAN3 specification (TS 38.401) has defined the following approach for the IAB-donor-CU to discover collocation of IAB-MT and IAB-DU:</w:t>
              </w:r>
            </w:ins>
          </w:p>
          <w:p w14:paraId="389116F1" w14:textId="77777777" w:rsidR="00AC14EC" w:rsidRPr="00152339" w:rsidRDefault="00C24DBC">
            <w:pPr>
              <w:rPr>
                <w:ins w:id="916" w:author="Ericsson" w:date="2020-09-29T13:00:00Z"/>
                <w:lang w:eastAsia="ko-KR"/>
              </w:rPr>
            </w:pPr>
            <w:ins w:id="917" w:author="Ericsson" w:date="2020-09-29T13:00:00Z">
              <w:r w:rsidRPr="00152339">
                <w:rPr>
                  <w:lang w:eastAsia="ko-KR"/>
                </w:rPr>
                <w:t>“The IAB-donor-CU discovers collocation of IAB-MT and IAB-DU from the IAB-node’s BAP Address included in the F1 SETUP REQUEST message.”</w:t>
              </w:r>
            </w:ins>
          </w:p>
          <w:p w14:paraId="3129DC5D" w14:textId="77777777" w:rsidR="00AC14EC" w:rsidRPr="00152339" w:rsidRDefault="00C24DBC">
            <w:pPr>
              <w:rPr>
                <w:ins w:id="918" w:author="Ericsson" w:date="2020-09-29T13:00:00Z"/>
                <w:lang w:eastAsia="ko-KR"/>
              </w:rPr>
            </w:pPr>
            <w:ins w:id="919" w:author="Ericsson" w:date="2020-09-29T13:00:00Z">
              <w:r w:rsidRPr="00152339">
                <w:rPr>
                  <w:lang w:eastAsia="ko-KR"/>
                </w:rPr>
                <w:t>Thus, the same approach can be used to associate more than one MT to a given DU.</w:t>
              </w:r>
            </w:ins>
          </w:p>
        </w:tc>
      </w:tr>
      <w:tr w:rsidR="00AC14EC" w:rsidRPr="00152339" w14:paraId="3DF7E418" w14:textId="77777777">
        <w:trPr>
          <w:ins w:id="920"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921" w:author="Intel - Li, Ziyi" w:date="2020-09-30T09:09:00Z"/>
                <w:lang w:eastAsia="ko-KR"/>
              </w:rPr>
            </w:pPr>
            <w:ins w:id="922"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Pr="00152339" w:rsidRDefault="00C24DBC">
            <w:pPr>
              <w:rPr>
                <w:ins w:id="923" w:author="Intel - Li, Ziyi" w:date="2020-09-30T09:09:00Z"/>
                <w:lang w:eastAsia="ko-KR"/>
              </w:rPr>
            </w:pPr>
            <w:ins w:id="924" w:author="Intel - Li, Ziyi" w:date="2020-09-30T09:09:00Z">
              <w:r w:rsidRPr="00152339">
                <w:t>We are ok to study further on the complexity impact to the architecture, RAN1 and RAN4 should also study the impact</w:t>
              </w:r>
            </w:ins>
          </w:p>
        </w:tc>
      </w:tr>
      <w:tr w:rsidR="00AC14EC" w:rsidRPr="00152339"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Pr="00152339" w:rsidRDefault="00C24DBC">
            <w:r w:rsidRPr="00152339">
              <w:t>Multiple MT has impacts to RAN1, RAN2 and RAN3:</w:t>
            </w:r>
          </w:p>
          <w:p w14:paraId="1CA78E4C" w14:textId="77777777" w:rsidR="00AC14EC" w:rsidRDefault="00C24DBC">
            <w:pPr>
              <w:pStyle w:val="ListParagraph"/>
              <w:numPr>
                <w:ilvl w:val="0"/>
                <w:numId w:val="22"/>
              </w:numPr>
              <w:rPr>
                <w:lang w:val="en-GB"/>
              </w:rPr>
            </w:pPr>
            <w:r>
              <w:rPr>
                <w:lang w:val="en-GB"/>
              </w:rPr>
              <w:t xml:space="preserve">For RAN2, integration procedure via multiple MT </w:t>
            </w:r>
            <w:proofErr w:type="gramStart"/>
            <w:r>
              <w:rPr>
                <w:lang w:val="en-GB"/>
              </w:rPr>
              <w:t>has to</w:t>
            </w:r>
            <w:proofErr w:type="gramEnd"/>
            <w:r>
              <w:rPr>
                <w:lang w:val="en-GB"/>
              </w:rPr>
              <w:t xml:space="preserve">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Pr="00152339" w:rsidRDefault="00AC14EC"/>
          <w:p w14:paraId="66DFDED6" w14:textId="77777777" w:rsidR="00AC14EC" w:rsidRPr="00152339" w:rsidRDefault="00C24DBC">
            <w:r w:rsidRPr="00152339">
              <w:t>With existing basis, even with multiple MT, it seems difficult to set up a dual topology network with acceptable workload. It is a complex work and further studies are needed before entering WI phase.</w:t>
            </w:r>
          </w:p>
        </w:tc>
      </w:tr>
      <w:tr w:rsidR="00AC14EC" w:rsidRPr="00152339" w14:paraId="4FF0E198" w14:textId="77777777">
        <w:trPr>
          <w:ins w:id="925"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926" w:author="ZTE" w:date="2020-09-30T15:58:00Z"/>
              </w:rPr>
            </w:pPr>
            <w:ins w:id="927"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Pr="00152339" w:rsidRDefault="00C24DBC">
            <w:pPr>
              <w:rPr>
                <w:ins w:id="928" w:author="ZTE" w:date="2020-09-30T15:58:00Z"/>
              </w:rPr>
            </w:pPr>
            <w:ins w:id="929" w:author="ZTE" w:date="2020-09-30T16:09:00Z">
              <w:r w:rsidRPr="00152339">
                <w:t xml:space="preserve">With multi-MT, IAB node could be connected with more than two parent </w:t>
              </w:r>
              <w:proofErr w:type="gramStart"/>
              <w:r w:rsidRPr="00152339">
                <w:t>node</w:t>
              </w:r>
              <w:proofErr w:type="gramEnd"/>
              <w:r w:rsidRPr="00152339">
                <w:t xml:space="preserve">. However, we are doubt with the necessity and benefits. With dual-connectivity, IAB node could support topology redundancy and multi-path routing. We see no strong motivations for the multi-MT support. </w:t>
              </w:r>
            </w:ins>
          </w:p>
        </w:tc>
      </w:tr>
      <w:tr w:rsidR="00C24DBC" w:rsidRPr="00152339" w14:paraId="6555D46E" w14:textId="77777777">
        <w:trPr>
          <w:ins w:id="930"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931" w:author="Sharma, Vivek" w:date="2020-09-30T12:04:00Z"/>
              </w:rPr>
            </w:pPr>
            <w:ins w:id="932"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Pr="00152339" w:rsidRDefault="00C24DBC" w:rsidP="00C24DBC">
            <w:pPr>
              <w:rPr>
                <w:ins w:id="933" w:author="Sharma, Vivek" w:date="2020-09-30T12:04:00Z"/>
              </w:rPr>
            </w:pPr>
            <w:ins w:id="934" w:author="Sharma, Vivek" w:date="2020-09-30T12:04:00Z">
              <w:r w:rsidRPr="00152339">
                <w:t>This can be implemented without specification impacts.</w:t>
              </w:r>
            </w:ins>
          </w:p>
        </w:tc>
      </w:tr>
      <w:tr w:rsidR="006F1D39" w:rsidRPr="00152339" w14:paraId="5062D8B1" w14:textId="77777777">
        <w:trPr>
          <w:ins w:id="935"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936" w:author="CATT" w:date="2020-09-30T22:43:00Z"/>
                <w:rFonts w:eastAsia="SimSun"/>
              </w:rPr>
            </w:pPr>
            <w:ins w:id="937"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152339" w:rsidRDefault="006F1D39" w:rsidP="00C24DBC">
            <w:pPr>
              <w:rPr>
                <w:ins w:id="938" w:author="CATT" w:date="2020-09-30T22:43:00Z"/>
                <w:rFonts w:eastAsia="SimSun"/>
              </w:rPr>
            </w:pPr>
            <w:ins w:id="939" w:author="CATT" w:date="2020-09-30T22:43:00Z">
              <w:r w:rsidRPr="00152339">
                <w:rPr>
                  <w:rFonts w:eastAsia="SimSun"/>
                </w:rPr>
                <w:t xml:space="preserve">In R16, we already support one IAB-MT with dual BH links. Based on that, we wonder the benefit of </w:t>
              </w:r>
            </w:ins>
            <w:ins w:id="940" w:author="CATT" w:date="2020-09-30T22:44:00Z">
              <w:r w:rsidRPr="00152339">
                <w:rPr>
                  <w:rFonts w:eastAsia="SimSun"/>
                </w:rPr>
                <w:t>supporting</w:t>
              </w:r>
            </w:ins>
            <w:ins w:id="941" w:author="CATT" w:date="2020-09-30T22:43:00Z">
              <w:r w:rsidRPr="00152339">
                <w:rPr>
                  <w:rFonts w:eastAsia="SimSun"/>
                </w:rPr>
                <w:t xml:space="preserve"> </w:t>
              </w:r>
            </w:ins>
            <w:ins w:id="942" w:author="CATT" w:date="2020-09-30T22:44:00Z">
              <w:r w:rsidRPr="00152339">
                <w:rPr>
                  <w:rFonts w:eastAsia="SimSun"/>
                </w:rPr>
                <w:t xml:space="preserve">multiple IAB-MTs. We also don’t see the big motivation to support </w:t>
              </w:r>
            </w:ins>
            <w:ins w:id="943" w:author="CATT" w:date="2020-09-30T22:45:00Z">
              <w:r w:rsidRPr="00152339">
                <w:rPr>
                  <w:rFonts w:eastAsia="SimSun"/>
                </w:rPr>
                <w:t>multiple IAB-MTs.</w:t>
              </w:r>
            </w:ins>
          </w:p>
        </w:tc>
      </w:tr>
      <w:tr w:rsidR="00C23448" w:rsidRPr="00152339" w14:paraId="00652550" w14:textId="77777777">
        <w:trPr>
          <w:ins w:id="944"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945" w:author="Mazin Al-Shalash" w:date="2020-09-30T17:10:00Z"/>
                <w:rFonts w:eastAsia="SimSun"/>
              </w:rPr>
            </w:pPr>
            <w:proofErr w:type="spellStart"/>
            <w:ins w:id="946" w:author="Mazin Al-Shalash" w:date="2020-09-30T17:10: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Pr="00152339" w:rsidRDefault="00C23448" w:rsidP="00C23448">
            <w:pPr>
              <w:rPr>
                <w:ins w:id="947" w:author="Mazin Al-Shalash" w:date="2020-09-30T17:10:00Z"/>
              </w:rPr>
            </w:pPr>
            <w:ins w:id="948" w:author="Mazin Al-Shalash" w:date="2020-09-30T17:10:00Z">
              <w:r w:rsidRPr="00152339">
                <w:rPr>
                  <w:lang w:eastAsia="ko-KR"/>
                </w:rPr>
                <w:t xml:space="preserve">First, I’m a bit confused about the intent here. The introduction of this section states that multi-MT support is proposed by </w:t>
              </w:r>
              <w:r w:rsidRPr="00152339">
                <w:t>R2-2006967. However, I could not find any reference to multi-MT support in R2-2006967. Therefore, I’m wondering if this is the correct reference.</w:t>
              </w:r>
            </w:ins>
          </w:p>
          <w:p w14:paraId="4AD5EE5A" w14:textId="77777777" w:rsidR="00C23448" w:rsidRPr="00152339" w:rsidRDefault="00C23448" w:rsidP="00C23448">
            <w:pPr>
              <w:rPr>
                <w:ins w:id="949" w:author="Mazin Al-Shalash" w:date="2020-09-30T17:10:00Z"/>
              </w:rPr>
            </w:pPr>
            <w:ins w:id="950" w:author="Mazin Al-Shalash" w:date="2020-09-30T17:10:00Z">
              <w:r w:rsidRPr="00152339">
                <w:t>The one statement that might somehow be related to this in R2-2006967 seems to be:</w:t>
              </w:r>
            </w:ins>
          </w:p>
          <w:p w14:paraId="0C25CAF7" w14:textId="77777777" w:rsidR="00C23448" w:rsidRPr="00152339" w:rsidRDefault="00C23448" w:rsidP="00C23448">
            <w:pPr>
              <w:numPr>
                <w:ilvl w:val="0"/>
                <w:numId w:val="25"/>
              </w:numPr>
              <w:spacing w:after="180"/>
              <w:rPr>
                <w:ins w:id="951" w:author="Mazin Al-Shalash" w:date="2020-09-30T17:10:00Z"/>
              </w:rPr>
            </w:pPr>
            <w:ins w:id="952" w:author="Mazin Al-Shalash" w:date="2020-09-30T17:10:00Z">
              <w:r w:rsidRPr="00152339">
                <w:t>The IAB-node supports more than two parent links.</w:t>
              </w:r>
            </w:ins>
          </w:p>
          <w:p w14:paraId="20E81829" w14:textId="77777777" w:rsidR="00C23448" w:rsidRPr="00152339" w:rsidRDefault="00C23448" w:rsidP="00C23448">
            <w:pPr>
              <w:rPr>
                <w:ins w:id="953" w:author="Mazin Al-Shalash" w:date="2020-09-30T17:10:00Z"/>
              </w:rPr>
            </w:pPr>
            <w:ins w:id="954" w:author="Mazin Al-Shalash" w:date="2020-09-30T17:10:00Z">
              <w:r w:rsidRPr="00152339">
                <w:lastRenderedPageBreak/>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Pr="00152339" w:rsidRDefault="00C23448" w:rsidP="00C23448">
            <w:pPr>
              <w:rPr>
                <w:ins w:id="955" w:author="Mazin Al-Shalash" w:date="2020-09-30T17:10:00Z"/>
                <w:rFonts w:eastAsia="SimSun"/>
              </w:rPr>
            </w:pPr>
            <w:ins w:id="956" w:author="Mazin Al-Shalash" w:date="2020-09-30T17:10:00Z">
              <w:r w:rsidRPr="00152339">
                <w:t xml:space="preserve">On the other hand, if the intent was rather that the IAB node should support multiple independent MT functions, then as pointed out by </w:t>
              </w:r>
              <w:r w:rsidRPr="00152339">
                <w:rPr>
                  <w:rFonts w:eastAsia="Yu Mincho"/>
                </w:rPr>
                <w:t xml:space="preserve">Kyocera above, this case is already possible in Rel. 16 via implementation. We don’t see any value to try </w:t>
              </w:r>
              <w:proofErr w:type="spellStart"/>
              <w:r w:rsidRPr="00152339">
                <w:rPr>
                  <w:rFonts w:eastAsia="Yu Mincho"/>
                </w:rPr>
                <w:t>an</w:t>
              </w:r>
              <w:proofErr w:type="spellEnd"/>
              <w:r w:rsidRPr="00152339">
                <w:rPr>
                  <w:rFonts w:eastAsia="Yu Mincho"/>
                </w:rPr>
                <w:t xml:space="preserve"> optimize this option with further standardization in Rel. 17, as this would be even more complex from a specification perspective than just extending the number of links per MT to be &gt; 2.</w:t>
              </w:r>
            </w:ins>
          </w:p>
        </w:tc>
      </w:tr>
      <w:tr w:rsidR="00CD24F7" w:rsidRPr="00152339" w14:paraId="29FE8D2B" w14:textId="77777777" w:rsidTr="00137614">
        <w:trPr>
          <w:ins w:id="957"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958" w:author="Milap Majmundar (AT&amp;T)" w:date="2020-09-30T18:05:00Z"/>
                <w:rFonts w:eastAsia="SimSun"/>
              </w:rPr>
            </w:pPr>
            <w:ins w:id="959"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Pr="00152339" w:rsidRDefault="00CD24F7" w:rsidP="00137614">
            <w:pPr>
              <w:rPr>
                <w:ins w:id="960" w:author="Milap Majmundar (AT&amp;T)" w:date="2020-09-30T18:05:00Z"/>
                <w:rFonts w:eastAsia="SimSun"/>
              </w:rPr>
            </w:pPr>
            <w:ins w:id="961" w:author="Milap Majmundar (AT&amp;T)" w:date="2020-09-30T18:05:00Z">
              <w:r w:rsidRPr="00152339">
                <w:rPr>
                  <w:rFonts w:eastAsia="SimSun"/>
                </w:rPr>
                <w:t xml:space="preserve">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w:t>
              </w:r>
              <w:proofErr w:type="spellStart"/>
              <w:r w:rsidRPr="00152339">
                <w:rPr>
                  <w:rFonts w:eastAsia="SimSun"/>
                </w:rPr>
                <w:t>MTs.</w:t>
              </w:r>
              <w:proofErr w:type="spellEnd"/>
            </w:ins>
          </w:p>
        </w:tc>
      </w:tr>
      <w:tr w:rsidR="009E2217" w:rsidRPr="00152339" w14:paraId="2E16E077" w14:textId="77777777" w:rsidTr="00137614">
        <w:trPr>
          <w:ins w:id="962"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963" w:author="Apple Inc" w:date="2020-09-30T17:47:00Z"/>
              </w:rPr>
            </w:pPr>
            <w:ins w:id="964"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Pr="00152339" w:rsidRDefault="009E2217" w:rsidP="00137614">
            <w:pPr>
              <w:rPr>
                <w:ins w:id="965" w:author="Apple Inc" w:date="2020-09-30T17:47:00Z"/>
              </w:rPr>
            </w:pPr>
            <w:ins w:id="966" w:author="Apple Inc" w:date="2020-09-30T17:47:00Z">
              <w:r w:rsidRPr="00152339">
                <w:t xml:space="preserve">We are ok with further exploring this option. </w:t>
              </w:r>
            </w:ins>
          </w:p>
        </w:tc>
      </w:tr>
      <w:tr w:rsidR="009E2217" w:rsidRPr="00152339" w14:paraId="79087064" w14:textId="77777777" w:rsidTr="00137614">
        <w:trPr>
          <w:ins w:id="967"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968" w:author="Apple Inc" w:date="2020-09-30T17:47:00Z"/>
                <w:rFonts w:eastAsia="SimSun"/>
              </w:rPr>
            </w:pPr>
            <w:ins w:id="969"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152339" w:rsidRDefault="00C2220E" w:rsidP="00137614">
            <w:pPr>
              <w:rPr>
                <w:ins w:id="970" w:author="Apple Inc" w:date="2020-09-30T17:47:00Z"/>
                <w:rFonts w:eastAsia="SimSun"/>
              </w:rPr>
            </w:pPr>
            <w:ins w:id="971" w:author="Nokia" w:date="2020-10-01T06:36:00Z">
              <w:r w:rsidRPr="00152339">
                <w:rPr>
                  <w:rFonts w:eastAsia="SimSun"/>
                </w:rPr>
                <w:t>We think that alongside DC, support for multiple MTs would s</w:t>
              </w:r>
            </w:ins>
            <w:ins w:id="972" w:author="Nokia" w:date="2020-10-01T06:37:00Z">
              <w:r w:rsidRPr="00152339">
                <w:rPr>
                  <w:rFonts w:eastAsia="SimSun"/>
                </w:rPr>
                <w:t>eem to come with a risk of fragmentation of solutions which needs to be avoided.</w:t>
              </w:r>
            </w:ins>
          </w:p>
        </w:tc>
      </w:tr>
    </w:tbl>
    <w:p w14:paraId="7B1FDE21" w14:textId="32A34B6E" w:rsidR="00AC14EC" w:rsidRPr="00152339" w:rsidRDefault="00AC14EC">
      <w:pPr>
        <w:rPr>
          <w:ins w:id="973" w:author="QC-111e3" w:date="2020-10-01T14:55:00Z"/>
        </w:rPr>
      </w:pPr>
    </w:p>
    <w:p w14:paraId="57C01E21" w14:textId="4A616EBA" w:rsidR="003F3373" w:rsidRPr="00152339" w:rsidRDefault="003F3373" w:rsidP="003F3373">
      <w:pPr>
        <w:rPr>
          <w:b/>
          <w:bCs/>
          <w:color w:val="0070C0"/>
        </w:rPr>
      </w:pPr>
      <w:r w:rsidRPr="00152339">
        <w:rPr>
          <w:b/>
          <w:bCs/>
          <w:color w:val="0070C0"/>
        </w:rPr>
        <w:t>Summary</w:t>
      </w:r>
    </w:p>
    <w:p w14:paraId="0050CA8F" w14:textId="17ABBAFC" w:rsidR="003F3373" w:rsidRPr="00152339" w:rsidRDefault="003F3373" w:rsidP="003F3373">
      <w:pPr>
        <w:rPr>
          <w:color w:val="0070C0"/>
        </w:rPr>
      </w:pPr>
      <w:r w:rsidRPr="00152339">
        <w:rPr>
          <w:b/>
          <w:bCs/>
          <w:color w:val="0070C0"/>
        </w:rPr>
        <w:t xml:space="preserve">Support: </w:t>
      </w:r>
      <w:r w:rsidR="00220BD6" w:rsidRPr="00152339">
        <w:rPr>
          <w:color w:val="0070C0"/>
        </w:rPr>
        <w:t>3</w:t>
      </w:r>
      <w:r w:rsidRPr="00152339">
        <w:rPr>
          <w:color w:val="0070C0"/>
        </w:rPr>
        <w:t xml:space="preserve"> companies expressed favorable views, 8 companies unfavorable, 3 companies believe it can be done via implementation. </w:t>
      </w:r>
    </w:p>
    <w:p w14:paraId="36777903" w14:textId="4EA3B492" w:rsidR="003F3373" w:rsidRPr="00152339" w:rsidRDefault="003F3373" w:rsidP="003F3373">
      <w:pPr>
        <w:rPr>
          <w:color w:val="0070C0"/>
        </w:rPr>
      </w:pPr>
      <w:r w:rsidRPr="00152339">
        <w:rPr>
          <w:b/>
          <w:bCs/>
          <w:color w:val="0070C0"/>
        </w:rPr>
        <w:t>Purpose/benefit</w:t>
      </w:r>
      <w:r w:rsidRPr="00152339">
        <w:rPr>
          <w:color w:val="0070C0"/>
        </w:rPr>
        <w:t>: Robustness, load balancing</w:t>
      </w:r>
      <w:r w:rsidR="002010EC" w:rsidRPr="00152339">
        <w:rPr>
          <w:color w:val="0070C0"/>
        </w:rPr>
        <w:t>. S</w:t>
      </w:r>
      <w:r w:rsidR="00A17133" w:rsidRPr="00152339">
        <w:rPr>
          <w:color w:val="0070C0"/>
        </w:rPr>
        <w:t>ame as DC</w:t>
      </w:r>
      <w:r w:rsidR="002010EC" w:rsidRPr="00152339">
        <w:rPr>
          <w:color w:val="0070C0"/>
        </w:rPr>
        <w:t>; however, more</w:t>
      </w:r>
      <w:r w:rsidR="00073320" w:rsidRPr="00152339">
        <w:rPr>
          <w:color w:val="0070C0"/>
        </w:rPr>
        <w:t xml:space="preserve"> than two parents can be supported.</w:t>
      </w:r>
    </w:p>
    <w:p w14:paraId="206A3040" w14:textId="495924E2" w:rsidR="003F3373" w:rsidRPr="009B08AF" w:rsidRDefault="003F3373" w:rsidP="003F3373">
      <w:pPr>
        <w:rPr>
          <w:color w:val="0070C0"/>
          <w:rPrChange w:id="974" w:author="Intel - Li, Ziyi" w:date="2020-10-15T09:06:00Z">
            <w:rPr>
              <w:color w:val="0070C0"/>
              <w:lang w:val="zh-CN"/>
            </w:rPr>
          </w:rPrChange>
        </w:rPr>
      </w:pPr>
      <w:r w:rsidRPr="00152339">
        <w:rPr>
          <w:b/>
          <w:bCs/>
          <w:color w:val="0070C0"/>
        </w:rPr>
        <w:t>Technical solution</w:t>
      </w:r>
      <w:r w:rsidRPr="00152339">
        <w:rPr>
          <w:color w:val="0070C0"/>
        </w:rPr>
        <w:t xml:space="preserve">: </w:t>
      </w:r>
      <w:r w:rsidR="00220BD6" w:rsidRPr="00152339">
        <w:rPr>
          <w:color w:val="0070C0"/>
        </w:rPr>
        <w:t>There seems to be some confusion on how this feature would work. The rapporteur believes to understand that separate</w:t>
      </w:r>
      <w:r w:rsidR="00A17133" w:rsidRPr="00152339">
        <w:rPr>
          <w:color w:val="0070C0"/>
        </w:rPr>
        <w:t xml:space="preserve"> IAB-MTs </w:t>
      </w:r>
      <w:r w:rsidR="00220BD6" w:rsidRPr="00152339">
        <w:rPr>
          <w:color w:val="0070C0"/>
        </w:rPr>
        <w:t>can be</w:t>
      </w:r>
      <w:r w:rsidR="00A17133" w:rsidRPr="00152339">
        <w:rPr>
          <w:color w:val="0070C0"/>
        </w:rPr>
        <w:t xml:space="preserve"> collocated in the IAB-node</w:t>
      </w:r>
      <w:r w:rsidR="00220BD6" w:rsidRPr="00152339">
        <w:rPr>
          <w:color w:val="0070C0"/>
        </w:rPr>
        <w:t xml:space="preserve"> via implementation.</w:t>
      </w:r>
      <w:r w:rsidR="00A17133" w:rsidRPr="00152339">
        <w:rPr>
          <w:color w:val="0070C0"/>
        </w:rPr>
        <w:t xml:space="preserve"> </w:t>
      </w:r>
      <w:r w:rsidR="00220BD6" w:rsidRPr="00152339">
        <w:rPr>
          <w:color w:val="0070C0"/>
        </w:rPr>
        <w:t>Some c</w:t>
      </w:r>
      <w:r w:rsidR="00796733" w:rsidRPr="00152339">
        <w:rPr>
          <w:color w:val="0070C0"/>
        </w:rPr>
        <w:t xml:space="preserve">oordination </w:t>
      </w:r>
      <w:r w:rsidR="00220BD6" w:rsidRPr="00152339">
        <w:rPr>
          <w:color w:val="0070C0"/>
        </w:rPr>
        <w:t xml:space="preserve">is necessary </w:t>
      </w:r>
      <w:r w:rsidR="00796733" w:rsidRPr="00152339">
        <w:rPr>
          <w:color w:val="0070C0"/>
        </w:rPr>
        <w:t xml:space="preserve">between multiple parent links, but </w:t>
      </w:r>
      <w:r w:rsidR="00073320" w:rsidRPr="00152339">
        <w:rPr>
          <w:color w:val="0070C0"/>
        </w:rPr>
        <w:t>this</w:t>
      </w:r>
      <w:r w:rsidR="00796733" w:rsidRPr="00152339">
        <w:rPr>
          <w:color w:val="0070C0"/>
        </w:rPr>
        <w:t xml:space="preserve"> is the same as for NR-DC-based </w:t>
      </w:r>
      <w:r w:rsidR="00073320" w:rsidRPr="00152339">
        <w:rPr>
          <w:color w:val="0070C0"/>
        </w:rPr>
        <w:t>redundancy</w:t>
      </w:r>
      <w:r w:rsidR="00220BD6" w:rsidRPr="00152339">
        <w:rPr>
          <w:color w:val="0070C0"/>
        </w:rPr>
        <w:t xml:space="preserve"> and therefore supported</w:t>
      </w:r>
      <w:r w:rsidR="00796733" w:rsidRPr="00152339">
        <w:rPr>
          <w:color w:val="0070C0"/>
        </w:rPr>
        <w:t xml:space="preserve">. </w:t>
      </w:r>
      <w:r w:rsidR="00220BD6" w:rsidRPr="00152339">
        <w:rPr>
          <w:color w:val="0070C0"/>
        </w:rPr>
        <w:t>The</w:t>
      </w:r>
      <w:r w:rsidR="00A17133" w:rsidRPr="00152339">
        <w:rPr>
          <w:color w:val="0070C0"/>
        </w:rPr>
        <w:t xml:space="preserve"> CU</w:t>
      </w:r>
      <w:r w:rsidR="00796733" w:rsidRPr="00152339">
        <w:rPr>
          <w:color w:val="0070C0"/>
        </w:rPr>
        <w:t xml:space="preserve">(s) </w:t>
      </w:r>
      <w:r w:rsidR="00220BD6" w:rsidRPr="00152339">
        <w:rPr>
          <w:color w:val="0070C0"/>
        </w:rPr>
        <w:t>still need(s) to be</w:t>
      </w:r>
      <w:r w:rsidR="00796733" w:rsidRPr="00152339">
        <w:rPr>
          <w:color w:val="0070C0"/>
        </w:rPr>
        <w:t xml:space="preserve"> informed about the collocation of the multiple IAB-MTs with the IAB-DU.</w:t>
      </w:r>
      <w:r w:rsidR="00220BD6" w:rsidRPr="00152339">
        <w:rPr>
          <w:color w:val="0070C0"/>
        </w:rPr>
        <w:t xml:space="preserve"> </w:t>
      </w:r>
    </w:p>
    <w:p w14:paraId="24C9C60B" w14:textId="2BA5C9B5" w:rsidR="003F3373" w:rsidRPr="00152339" w:rsidRDefault="003F3373" w:rsidP="003F3373">
      <w:pPr>
        <w:rPr>
          <w:color w:val="0070C0"/>
        </w:rPr>
      </w:pPr>
      <w:r w:rsidRPr="00152339">
        <w:rPr>
          <w:b/>
          <w:bCs/>
          <w:color w:val="0070C0"/>
        </w:rPr>
        <w:t>Potential shortcomings</w:t>
      </w:r>
      <w:r w:rsidRPr="00152339">
        <w:rPr>
          <w:color w:val="0070C0"/>
        </w:rPr>
        <w:t>:</w:t>
      </w:r>
      <w:r w:rsidR="00796733" w:rsidRPr="00152339">
        <w:rPr>
          <w:color w:val="0070C0"/>
        </w:rPr>
        <w:t xml:space="preserve"> Coordination of multiple parent links, i.e., same as for NR-DC-based redundancy solution.</w:t>
      </w:r>
    </w:p>
    <w:p w14:paraId="6BBF4FB6" w14:textId="2E61A7AF" w:rsidR="003F3373" w:rsidRPr="00152339" w:rsidRDefault="003F3373" w:rsidP="003F3373">
      <w:pPr>
        <w:rPr>
          <w:color w:val="0070C0"/>
        </w:rPr>
      </w:pPr>
      <w:r w:rsidRPr="00152339">
        <w:rPr>
          <w:b/>
          <w:bCs/>
          <w:color w:val="0070C0"/>
        </w:rPr>
        <w:t>Specification effort</w:t>
      </w:r>
      <w:r w:rsidRPr="00152339">
        <w:rPr>
          <w:color w:val="0070C0"/>
        </w:rPr>
        <w:t xml:space="preserve">: </w:t>
      </w:r>
      <w:r w:rsidR="00C96062" w:rsidRPr="00152339">
        <w:rPr>
          <w:color w:val="0070C0"/>
        </w:rPr>
        <w:t>The</w:t>
      </w:r>
      <w:r w:rsidR="00A17133" w:rsidRPr="00152339">
        <w:rPr>
          <w:color w:val="0070C0"/>
        </w:rPr>
        <w:t xml:space="preserve"> CU </w:t>
      </w:r>
      <w:proofErr w:type="gramStart"/>
      <w:r w:rsidR="00A17133" w:rsidRPr="00152339">
        <w:rPr>
          <w:color w:val="0070C0"/>
        </w:rPr>
        <w:t>has to</w:t>
      </w:r>
      <w:proofErr w:type="gramEnd"/>
      <w:r w:rsidR="00A17133" w:rsidRPr="00152339">
        <w:rPr>
          <w:color w:val="0070C0"/>
        </w:rPr>
        <w:t xml:space="preserve"> be informed that the IAB-MTs are collocated</w:t>
      </w:r>
      <w:r w:rsidR="00BA6AF4" w:rsidRPr="00152339">
        <w:rPr>
          <w:color w:val="0070C0"/>
        </w:rPr>
        <w:t xml:space="preserve"> with IAB-DU.</w:t>
      </w:r>
      <w:r w:rsidR="00073320" w:rsidRPr="00152339">
        <w:rPr>
          <w:color w:val="0070C0"/>
        </w:rPr>
        <w:t xml:space="preserve"> This is a minor effort</w:t>
      </w:r>
      <w:r w:rsidRPr="00152339">
        <w:rPr>
          <w:color w:val="0070C0"/>
        </w:rPr>
        <w:t>.</w:t>
      </w:r>
    </w:p>
    <w:p w14:paraId="2561F068" w14:textId="7EC0ED6D" w:rsidR="003F3373" w:rsidRPr="00152339" w:rsidRDefault="00073320" w:rsidP="003F3373">
      <w:pPr>
        <w:rPr>
          <w:color w:val="0070C0"/>
        </w:rPr>
      </w:pPr>
      <w:r w:rsidRPr="00152339">
        <w:rPr>
          <w:b/>
          <w:bCs/>
          <w:color w:val="0070C0"/>
        </w:rPr>
        <w:t>The rapporteur’s view:</w:t>
      </w:r>
      <w:r w:rsidRPr="00152339">
        <w:rPr>
          <w:color w:val="0070C0"/>
        </w:rPr>
        <w:t xml:space="preserve"> </w:t>
      </w:r>
      <w:r w:rsidR="000F3654" w:rsidRPr="00152339">
        <w:rPr>
          <w:color w:val="0070C0"/>
        </w:rPr>
        <w:t xml:space="preserve">The benefit is </w:t>
      </w:r>
      <w:r w:rsidR="00C96062" w:rsidRPr="00152339">
        <w:rPr>
          <w:color w:val="0070C0"/>
        </w:rPr>
        <w:t xml:space="preserve">the same as for NR-DC-based redundancy. The benefit over NR-DC-base redundancy is that more than 2 parent nodes can be supported. </w:t>
      </w:r>
      <w:r w:rsidR="002010EC" w:rsidRPr="00152339">
        <w:rPr>
          <w:color w:val="0070C0"/>
        </w:rPr>
        <w:t xml:space="preserve">There is </w:t>
      </w:r>
      <w:r w:rsidR="009A06CB" w:rsidRPr="00152339">
        <w:rPr>
          <w:color w:val="0070C0"/>
        </w:rPr>
        <w:t>some</w:t>
      </w:r>
      <w:r w:rsidR="002010EC" w:rsidRPr="00152339">
        <w:rPr>
          <w:color w:val="0070C0"/>
        </w:rPr>
        <w:t xml:space="preserve"> support for this feature</w:t>
      </w:r>
      <w:r w:rsidR="00C96062" w:rsidRPr="00152339">
        <w:rPr>
          <w:color w:val="0070C0"/>
        </w:rPr>
        <w:t>,</w:t>
      </w:r>
      <w:r w:rsidR="009A06CB" w:rsidRPr="00152339">
        <w:rPr>
          <w:color w:val="0070C0"/>
        </w:rPr>
        <w:t xml:space="preserve"> and the</w:t>
      </w:r>
      <w:r w:rsidR="000F3654" w:rsidRPr="00152339">
        <w:rPr>
          <w:color w:val="0070C0"/>
        </w:rPr>
        <w:t xml:space="preserve"> </w:t>
      </w:r>
      <w:r w:rsidR="00C96062" w:rsidRPr="00152339">
        <w:rPr>
          <w:color w:val="0070C0"/>
        </w:rPr>
        <w:t xml:space="preserve">proponents believe that the </w:t>
      </w:r>
      <w:r w:rsidR="000F3654" w:rsidRPr="00152339">
        <w:rPr>
          <w:color w:val="0070C0"/>
        </w:rPr>
        <w:t xml:space="preserve">specification effort </w:t>
      </w:r>
      <w:r w:rsidR="00C96062" w:rsidRPr="00152339">
        <w:rPr>
          <w:color w:val="0070C0"/>
        </w:rPr>
        <w:t>is only</w:t>
      </w:r>
      <w:r w:rsidR="000F3654" w:rsidRPr="00152339">
        <w:rPr>
          <w:color w:val="0070C0"/>
        </w:rPr>
        <w:t xml:space="preserve"> minor.</w:t>
      </w:r>
      <w:r w:rsidR="00746659" w:rsidRPr="00152339">
        <w:rPr>
          <w:color w:val="0070C0"/>
        </w:rPr>
        <w:t xml:space="preserve"> </w:t>
      </w:r>
      <w:r w:rsidR="00901F69" w:rsidRPr="00152339">
        <w:rPr>
          <w:color w:val="0070C0"/>
        </w:rPr>
        <w:t>We</w:t>
      </w:r>
      <w:r w:rsidR="00C96062" w:rsidRPr="00152339">
        <w:rPr>
          <w:color w:val="0070C0"/>
        </w:rPr>
        <w:t xml:space="preserve"> may want to give the proponents the chance to elaborate what exactly this specification effort is, and to clarify why nothing else would be needed.</w:t>
      </w:r>
      <w:r w:rsidR="00746659" w:rsidRPr="00152339">
        <w:rPr>
          <w:color w:val="0070C0"/>
        </w:rPr>
        <w:t xml:space="preserve"> </w:t>
      </w:r>
      <w:r w:rsidR="000F3654" w:rsidRPr="00152339">
        <w:rPr>
          <w:color w:val="0070C0"/>
        </w:rPr>
        <w:t xml:space="preserve"> </w:t>
      </w:r>
    </w:p>
    <w:p w14:paraId="39507FDA" w14:textId="7F22583B" w:rsidR="003F3373" w:rsidRPr="00152339" w:rsidRDefault="003F3373" w:rsidP="003F3373">
      <w:pPr>
        <w:rPr>
          <w:b/>
          <w:bCs/>
          <w:color w:val="0070C0"/>
        </w:rPr>
      </w:pPr>
      <w:r w:rsidRPr="00152339">
        <w:rPr>
          <w:b/>
          <w:bCs/>
          <w:color w:val="0070C0"/>
        </w:rPr>
        <w:t xml:space="preserve">Proposal </w:t>
      </w:r>
      <w:r w:rsidR="0029694E" w:rsidRPr="00152339">
        <w:rPr>
          <w:b/>
          <w:bCs/>
          <w:color w:val="0070C0"/>
        </w:rPr>
        <w:t>6</w:t>
      </w:r>
      <w:r w:rsidRPr="00152339">
        <w:rPr>
          <w:b/>
          <w:bCs/>
          <w:color w:val="0070C0"/>
        </w:rPr>
        <w:t xml:space="preserve">: </w:t>
      </w:r>
      <w:r w:rsidR="0029694E" w:rsidRPr="00152339">
        <w:rPr>
          <w:b/>
          <w:bCs/>
          <w:color w:val="0070C0"/>
        </w:rPr>
        <w:t>Support for multiple collocated IAB-MTs at the IAB-node is FFS.</w:t>
      </w:r>
    </w:p>
    <w:p w14:paraId="3D919061" w14:textId="77777777" w:rsidR="003F3373" w:rsidRPr="00152339" w:rsidRDefault="003F3373"/>
    <w:p w14:paraId="1099A468" w14:textId="77777777" w:rsidR="00AC14EC" w:rsidRPr="00152339" w:rsidRDefault="00AC14EC"/>
    <w:p w14:paraId="7144EC8A" w14:textId="77777777" w:rsidR="00AC14EC" w:rsidRDefault="00C24DBC">
      <w:pPr>
        <w:pStyle w:val="Heading3"/>
      </w:pPr>
      <w:r>
        <w:t>2.2.7</w:t>
      </w:r>
      <w:r>
        <w:tab/>
        <w:t>Enhancements to RLF indication</w:t>
      </w:r>
    </w:p>
    <w:p w14:paraId="7C336443" w14:textId="77777777" w:rsidR="00AC14EC" w:rsidRPr="00152339" w:rsidRDefault="00C24DBC">
      <w:r w:rsidRPr="00152339">
        <w:t>Proposed by R2-2006626, R2-2006948, R2-2006967, R2-2007165, R2-2007773, R2-2007864, R2-2008025, R2-2008026</w:t>
      </w:r>
    </w:p>
    <w:p w14:paraId="5A9A618A" w14:textId="77777777" w:rsidR="00AC14EC" w:rsidRPr="00C809DF" w:rsidRDefault="00C24DBC">
      <w:r w:rsidRPr="00C809DF">
        <w:t>This enhancement was already addressed in a Rel-16 email discussion. To proceed where this discussion ended, rather than repeating it, please describe:</w:t>
      </w:r>
    </w:p>
    <w:p w14:paraId="6F9CC711" w14:textId="77777777" w:rsidR="00AC14EC" w:rsidRPr="00152339" w:rsidRDefault="00C24DBC">
      <w:pPr>
        <w:numPr>
          <w:ilvl w:val="0"/>
          <w:numId w:val="19"/>
        </w:numPr>
      </w:pPr>
      <w:r w:rsidRPr="00152339">
        <w:t>Difference of Rel-17 RLF indication over Rel-16 RLF indication (e.g. condition of transmission, information carried, etc).</w:t>
      </w:r>
    </w:p>
    <w:p w14:paraId="6C8DD281" w14:textId="77777777" w:rsidR="00AC14EC" w:rsidRPr="00152339" w:rsidRDefault="00C24DBC">
      <w:pPr>
        <w:numPr>
          <w:ilvl w:val="0"/>
          <w:numId w:val="19"/>
        </w:numPr>
      </w:pPr>
      <w:r w:rsidRPr="00152339">
        <w:t>How the expected purpose/benefit is achieved via such indication (e.g. what needs to happen upon reception of reception of this indication so that the benefit is achieved).</w:t>
      </w:r>
    </w:p>
    <w:p w14:paraId="17D19E78" w14:textId="77777777" w:rsidR="00AC14EC" w:rsidRPr="00152339" w:rsidRDefault="00C24DBC">
      <w:pPr>
        <w:numPr>
          <w:ilvl w:val="0"/>
          <w:numId w:val="19"/>
        </w:numPr>
      </w:pPr>
      <w:r w:rsidRPr="00152339">
        <w:t>Potential shortcomings, if applicable (e.g. uncontrolled behaviour, reestablishment at incorrect node, etc.).</w:t>
      </w:r>
    </w:p>
    <w:p w14:paraId="5FB921F5" w14:textId="77777777" w:rsidR="00AC14EC" w:rsidRPr="00152339" w:rsidRDefault="00C24DBC">
      <w:pPr>
        <w:rPr>
          <w:b/>
          <w:bCs/>
        </w:rPr>
      </w:pPr>
      <w:r w:rsidRPr="00152339">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rsidRPr="00152339" w14:paraId="0909227B" w14:textId="77777777">
        <w:tc>
          <w:tcPr>
            <w:tcW w:w="1973" w:type="dxa"/>
            <w:shd w:val="clear" w:color="auto" w:fill="auto"/>
          </w:tcPr>
          <w:p w14:paraId="0D3973DD" w14:textId="77777777" w:rsidR="00AC14EC" w:rsidRDefault="00C24DBC">
            <w:ins w:id="975" w:author="Kyocera - Masato Fujishiro" w:date="2020-09-28T15:31:00Z">
              <w:r>
                <w:t>Kyocera</w:t>
              </w:r>
            </w:ins>
          </w:p>
        </w:tc>
        <w:tc>
          <w:tcPr>
            <w:tcW w:w="7656" w:type="dxa"/>
            <w:shd w:val="clear" w:color="auto" w:fill="auto"/>
          </w:tcPr>
          <w:p w14:paraId="701EA293" w14:textId="77777777" w:rsidR="00AC14EC" w:rsidRPr="00152339" w:rsidRDefault="00C24DBC">
            <w:pPr>
              <w:rPr>
                <w:ins w:id="976" w:author="Kyocera - Masato Fujishiro" w:date="2020-09-28T15:31:00Z"/>
                <w:rFonts w:eastAsia="Yu Mincho"/>
              </w:rPr>
            </w:pPr>
            <w:ins w:id="977" w:author="Kyocera - Masato Fujishiro" w:date="2020-09-28T15:31:00Z">
              <w:r w:rsidRPr="00152339">
                <w:rPr>
                  <w:rFonts w:eastAsia="Yu Mincho"/>
                </w:rPr>
                <w:t xml:space="preserve">We think…  </w:t>
              </w:r>
            </w:ins>
          </w:p>
          <w:p w14:paraId="624FD191" w14:textId="77777777" w:rsidR="00AC14EC" w:rsidRPr="00152339" w:rsidRDefault="00C24DBC">
            <w:pPr>
              <w:rPr>
                <w:ins w:id="978" w:author="Kyocera - Masato Fujishiro" w:date="2020-09-28T15:31:00Z"/>
                <w:rFonts w:eastAsia="Yu Mincho"/>
              </w:rPr>
            </w:pPr>
            <w:ins w:id="979" w:author="Kyocera - Masato Fujishiro" w:date="2020-09-28T15:31:00Z">
              <w:r w:rsidRPr="00152339">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Pr="00152339" w:rsidRDefault="00C24DBC">
            <w:pPr>
              <w:rPr>
                <w:ins w:id="980" w:author="Kyocera - Masato Fujishiro" w:date="2020-09-28T15:31:00Z"/>
                <w:rFonts w:eastAsia="Yu Mincho"/>
              </w:rPr>
            </w:pPr>
            <w:ins w:id="981" w:author="Kyocera - Masato Fujishiro" w:date="2020-09-28T15:31:00Z">
              <w:r w:rsidRPr="00152339">
                <w:rPr>
                  <w:rFonts w:eastAsia="Yu Mincho"/>
                </w:rPr>
                <w:t xml:space="preserve">We prefer Type 1/2 Indication is sent via SIB1 since it allows not only IAB-MTs but also UEs to read/use it, while BAP control PDU is only readable by IAB-MTs. </w:t>
              </w:r>
            </w:ins>
          </w:p>
          <w:p w14:paraId="2AE779D8" w14:textId="77777777" w:rsidR="00AC14EC" w:rsidRPr="00152339" w:rsidRDefault="00C24DBC">
            <w:pPr>
              <w:rPr>
                <w:ins w:id="982" w:author="Kyocera - Masato Fujishiro" w:date="2020-09-28T15:31:00Z"/>
                <w:rFonts w:eastAsia="Yu Mincho"/>
              </w:rPr>
            </w:pPr>
            <w:ins w:id="983" w:author="Kyocera - Masato Fujishiro" w:date="2020-09-28T15:31:00Z">
              <w:r w:rsidRPr="00152339">
                <w:rPr>
                  <w:rFonts w:eastAsia="Yu Mincho"/>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Pr="00152339" w:rsidRDefault="00C24DBC">
            <w:ins w:id="984" w:author="Kyocera - Masato Fujishiro" w:date="2020-09-28T15:31:00Z">
              <w:r w:rsidRPr="00152339">
                <w:rPr>
                  <w:rFonts w:eastAsia="Yu Mincho"/>
                </w:rPr>
                <w:t xml:space="preserve">As an optimization, if Type 1/2 Indication is transmitted repeatedly (e.g., via SIB1), Type 3 Indication may not be needed, since the IAB node would stop sending Type 1/2 Indication when its BH link is recovered. </w:t>
              </w:r>
            </w:ins>
          </w:p>
        </w:tc>
      </w:tr>
      <w:tr w:rsidR="00AC14EC" w:rsidRPr="00152339" w14:paraId="6D96B6BB" w14:textId="77777777">
        <w:tc>
          <w:tcPr>
            <w:tcW w:w="1973" w:type="dxa"/>
            <w:shd w:val="clear" w:color="auto" w:fill="auto"/>
          </w:tcPr>
          <w:p w14:paraId="3E7C8EE4" w14:textId="77777777" w:rsidR="00AC14EC" w:rsidRDefault="00C24DBC">
            <w:ins w:id="985" w:author="LG" w:date="2020-09-28T16:30:00Z">
              <w:r>
                <w:rPr>
                  <w:rFonts w:eastAsia="Yu Mincho" w:hint="eastAsia"/>
                  <w:lang w:eastAsia="ko-KR"/>
                </w:rPr>
                <w:t>LG</w:t>
              </w:r>
            </w:ins>
          </w:p>
        </w:tc>
        <w:tc>
          <w:tcPr>
            <w:tcW w:w="7656" w:type="dxa"/>
            <w:shd w:val="clear" w:color="auto" w:fill="auto"/>
          </w:tcPr>
          <w:p w14:paraId="4B82A23C" w14:textId="77777777" w:rsidR="00AC14EC" w:rsidRPr="00152339" w:rsidRDefault="00C24DBC">
            <w:ins w:id="986" w:author="LG" w:date="2020-09-28T16:30:00Z">
              <w:r w:rsidRPr="00C809DF">
                <w:rPr>
                  <w:rFonts w:eastAsia="Yu Mincho"/>
                  <w:lang w:eastAsia="ko-KR"/>
                </w:rPr>
                <w:t xml:space="preserve">We suggest </w:t>
              </w:r>
              <w:proofErr w:type="gramStart"/>
              <w:r w:rsidRPr="00C809DF">
                <w:rPr>
                  <w:rFonts w:eastAsia="Yu Mincho"/>
                  <w:lang w:eastAsia="ko-KR"/>
                </w:rPr>
                <w:t>to introduce</w:t>
              </w:r>
              <w:proofErr w:type="gramEnd"/>
              <w:r w:rsidRPr="00C809DF">
                <w:rPr>
                  <w:rFonts w:eastAsia="Yu Mincho"/>
                  <w:lang w:eastAsia="ko-KR"/>
                </w:rPr>
                <w:t xml:space="preserve"> BH RLF indications that are triggered upon BH RLF and upon successful recovery of BH RLF. </w:t>
              </w:r>
              <w:r w:rsidRPr="00152339">
                <w:rPr>
                  <w:rFonts w:eastAsia="Yu Mincho"/>
                  <w:lang w:eastAsia="ko-KR"/>
                </w:rPr>
                <w:t xml:space="preserve">These additional indications would reduce service interruption significantly and benefit sustaining preferred/planned topology. </w:t>
              </w:r>
            </w:ins>
          </w:p>
        </w:tc>
      </w:tr>
      <w:tr w:rsidR="00AC14EC" w:rsidRPr="00152339" w14:paraId="4594815C" w14:textId="77777777">
        <w:tc>
          <w:tcPr>
            <w:tcW w:w="1973" w:type="dxa"/>
            <w:shd w:val="clear" w:color="auto" w:fill="auto"/>
          </w:tcPr>
          <w:p w14:paraId="49ED0318" w14:textId="77777777" w:rsidR="00AC14EC" w:rsidRDefault="00C24DBC">
            <w:ins w:id="987" w:author="Huawei" w:date="2020-09-28T17:54:00Z">
              <w:r>
                <w:rPr>
                  <w:rFonts w:hint="eastAsia"/>
                </w:rPr>
                <w:t>H</w:t>
              </w:r>
              <w:r>
                <w:t>uawei</w:t>
              </w:r>
            </w:ins>
          </w:p>
        </w:tc>
        <w:tc>
          <w:tcPr>
            <w:tcW w:w="7656" w:type="dxa"/>
            <w:shd w:val="clear" w:color="auto" w:fill="auto"/>
          </w:tcPr>
          <w:p w14:paraId="249C7D92" w14:textId="77777777" w:rsidR="00AC14EC" w:rsidRPr="00152339" w:rsidRDefault="00C24DBC">
            <w:pPr>
              <w:rPr>
                <w:ins w:id="988" w:author="Huawei" w:date="2020-09-28T17:54:00Z"/>
              </w:rPr>
            </w:pPr>
            <w:ins w:id="989" w:author="Huawei" w:date="2020-09-28T17:54:00Z">
              <w:r w:rsidRPr="00152339">
                <w:t>Agree to introduce two new RLF indication: type1/2: “BH recovering indication” and type3 as “BH recovered indication”;</w:t>
              </w:r>
            </w:ins>
          </w:p>
          <w:p w14:paraId="228A1951" w14:textId="77777777" w:rsidR="00AC14EC" w:rsidRPr="00152339" w:rsidRDefault="00C24DBC">
            <w:pPr>
              <w:rPr>
                <w:ins w:id="990" w:author="Huawei" w:date="2020-09-28T17:54:00Z"/>
              </w:rPr>
            </w:pPr>
            <w:ins w:id="991" w:author="Huawei" w:date="2020-09-28T17:54:00Z">
              <w:r w:rsidRPr="00152339">
                <w:rPr>
                  <w:b/>
                </w:rPr>
                <w:t>Purpose/benefit</w:t>
              </w:r>
              <w:r w:rsidRPr="00152339">
                <w:t xml:space="preserve">: The purpose is for the scope of reducing service interruption in case RLF. “BH link recovering indication” is to warn its child to prepare for the </w:t>
              </w:r>
              <w:r w:rsidRPr="00152339">
                <w:lastRenderedPageBreak/>
                <w:t>possible RRC re-establishment and allow child node’s local re-routing. “BH link recovered indication” is to notify the child node to go back to the normal operations.</w:t>
              </w:r>
            </w:ins>
          </w:p>
          <w:p w14:paraId="26F9F2A6" w14:textId="77777777" w:rsidR="00AC14EC" w:rsidRPr="00152339" w:rsidRDefault="00C24DBC">
            <w:pPr>
              <w:rPr>
                <w:ins w:id="992" w:author="Huawei" w:date="2020-09-28T17:54:00Z"/>
              </w:rPr>
            </w:pPr>
            <w:ins w:id="993" w:author="Huawei" w:date="2020-09-28T17:54:00Z">
              <w:r w:rsidRPr="00152339">
                <w:rPr>
                  <w:b/>
                </w:rPr>
                <w:t>Technical solution</w:t>
              </w:r>
              <w:r w:rsidRPr="00152339">
                <w:t>: The child node behaviour upon reception of this indication needs more discussion. We don’t need to work on the detailed solution by this email discussion.</w:t>
              </w:r>
            </w:ins>
          </w:p>
          <w:p w14:paraId="5DDE82F3" w14:textId="77777777" w:rsidR="00AC14EC" w:rsidRPr="00152339" w:rsidRDefault="00C24DBC">
            <w:pPr>
              <w:rPr>
                <w:ins w:id="994" w:author="Huawei" w:date="2020-09-28T17:54:00Z"/>
              </w:rPr>
            </w:pPr>
            <w:ins w:id="995" w:author="Huawei" w:date="2020-09-28T17:54:00Z">
              <w:r w:rsidRPr="00152339">
                <w:rPr>
                  <w:b/>
                </w:rPr>
                <w:t>Potential shortcomings</w:t>
              </w:r>
              <w:r w:rsidRPr="00152339">
                <w:t>: N/A.</w:t>
              </w:r>
            </w:ins>
          </w:p>
          <w:p w14:paraId="3C528A68" w14:textId="77777777" w:rsidR="00AC14EC" w:rsidRPr="00152339" w:rsidRDefault="00C24DBC">
            <w:ins w:id="996" w:author="Huawei" w:date="2020-09-28T17:54:00Z">
              <w:r w:rsidRPr="00152339">
                <w:rPr>
                  <w:b/>
                </w:rPr>
                <w:t>Specification effort</w:t>
              </w:r>
              <w:r w:rsidRPr="00152339">
                <w:t>: New BAP control PDUs.</w:t>
              </w:r>
            </w:ins>
          </w:p>
        </w:tc>
      </w:tr>
      <w:tr w:rsidR="00AC14EC" w:rsidRPr="00152339" w14:paraId="22F3D906" w14:textId="77777777">
        <w:tc>
          <w:tcPr>
            <w:tcW w:w="1973" w:type="dxa"/>
            <w:shd w:val="clear" w:color="auto" w:fill="auto"/>
          </w:tcPr>
          <w:p w14:paraId="6D338E7F" w14:textId="77777777" w:rsidR="00AC14EC" w:rsidRDefault="00C24DBC">
            <w:ins w:id="997" w:author="황준/5G/6G표준Lab(SR)/Staff Engineer/삼성전자" w:date="2020-09-29T19:23:00Z">
              <w:r>
                <w:rPr>
                  <w:lang w:eastAsia="ko-KR"/>
                </w:rPr>
                <w:lastRenderedPageBreak/>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998" w:author="황준/5G/6G표준Lab(SR)/Staff Engineer/삼성전자" w:date="2020-09-29T19:23:00Z"/>
                <w:lang w:val="en-GB" w:eastAsia="ko-KR"/>
              </w:rPr>
            </w:pPr>
            <w:ins w:id="999"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1000" w:author="황준/5G/6G표준Lab(SR)/Staff Engineer/삼성전자" w:date="2020-09-29T19:23:00Z"/>
                <w:lang w:val="en-GB" w:eastAsia="ko-KR"/>
              </w:rPr>
            </w:pPr>
            <w:ins w:id="1001"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1002" w:author="황준/5G/6G표준Lab(SR)/Staff Engineer/삼성전자" w:date="2020-09-29T19:23:00Z"/>
                <w:lang w:val="en-GB" w:eastAsia="ko-KR"/>
              </w:rPr>
            </w:pPr>
            <w:ins w:id="1003" w:author="황준/5G/6G표준Lab(SR)/Staff Engineer/삼성전자" w:date="2020-09-29T19:23:00Z">
              <w:r>
                <w:rPr>
                  <w:lang w:val="en-GB" w:eastAsia="ko-KR"/>
                </w:rPr>
                <w:t>Potential shortcoming: not explicit shortcoming found</w:t>
              </w:r>
            </w:ins>
          </w:p>
          <w:p w14:paraId="5D3DB273" w14:textId="77777777" w:rsidR="00AC14EC" w:rsidRPr="00152339" w:rsidRDefault="00C24DBC">
            <w:ins w:id="1004" w:author="황준/5G/6G표준Lab(SR)/Staff Engineer/삼성전자" w:date="2020-09-29T19:23:00Z">
              <w:r w:rsidRPr="00152339">
                <w:rPr>
                  <w:lang w:eastAsia="ko-KR"/>
                </w:rPr>
                <w:t>Specification effort: Already CHO is specified, so there not much thing to be considered further but some modification of execution condition including RLF detection indication.</w:t>
              </w:r>
            </w:ins>
          </w:p>
        </w:tc>
      </w:tr>
      <w:tr w:rsidR="00AC14EC" w:rsidRPr="00152339" w14:paraId="55B3ABBC" w14:textId="77777777">
        <w:trPr>
          <w:ins w:id="1005"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1006" w:author="Ericsson" w:date="2020-09-29T13:01:00Z"/>
                <w:rFonts w:cs="Arial"/>
                <w:lang w:eastAsia="ko-KR"/>
              </w:rPr>
            </w:pPr>
            <w:ins w:id="1007"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1008" w:author="Ericsson" w:date="2020-09-29T13:02:00Z"/>
                <w:rFonts w:ascii="Arial" w:hAnsi="Arial" w:cs="Arial"/>
                <w:sz w:val="20"/>
                <w:szCs w:val="20"/>
                <w:lang w:val="en-GB" w:eastAsia="ko-KR"/>
              </w:rPr>
            </w:pPr>
            <w:ins w:id="1009"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1010" w:author="Ericsson" w:date="2020-09-29T13:01:00Z"/>
                <w:rFonts w:ascii="Arial" w:hAnsi="Arial" w:cs="Arial"/>
                <w:sz w:val="20"/>
                <w:szCs w:val="20"/>
                <w:lang w:val="en-GB" w:eastAsia="ko-KR"/>
              </w:rPr>
            </w:pPr>
          </w:p>
          <w:p w14:paraId="09B090E7" w14:textId="77777777" w:rsidR="00AC14EC" w:rsidRDefault="00C24DBC">
            <w:pPr>
              <w:pStyle w:val="ListParagraph"/>
              <w:ind w:left="43"/>
              <w:rPr>
                <w:ins w:id="1011" w:author="Ericsson" w:date="2020-09-29T13:01:00Z"/>
                <w:rFonts w:ascii="Arial" w:hAnsi="Arial" w:cs="Arial"/>
                <w:sz w:val="20"/>
                <w:szCs w:val="20"/>
                <w:lang w:val="en-GB" w:eastAsia="ko-KR"/>
              </w:rPr>
            </w:pPr>
            <w:ins w:id="1012"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rsidRPr="00152339" w14:paraId="6228868E" w14:textId="77777777">
        <w:trPr>
          <w:ins w:id="1013"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1014" w:author="Intel - Li, Ziyi" w:date="2020-09-30T09:04:00Z"/>
                <w:rFonts w:cs="Arial"/>
                <w:lang w:eastAsia="ko-KR"/>
              </w:rPr>
            </w:pPr>
            <w:ins w:id="1015"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1016" w:author="Intel - Li, Ziyi" w:date="2020-09-30T09:04:00Z"/>
                <w:rFonts w:ascii="Arial" w:hAnsi="Arial" w:cs="Arial"/>
                <w:sz w:val="20"/>
                <w:szCs w:val="20"/>
                <w:lang w:val="en-GB" w:eastAsia="ko-KR"/>
              </w:rPr>
            </w:pPr>
            <w:ins w:id="1017"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B08AF">
                <w:rPr>
                  <w:lang w:val="en-US"/>
                  <w:rPrChange w:id="1018"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AC14EC" w:rsidRPr="00152339"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Pr="00152339" w:rsidRDefault="00C24DBC">
            <w:pPr>
              <w:numPr>
                <w:ilvl w:val="0"/>
                <w:numId w:val="19"/>
              </w:numPr>
            </w:pPr>
            <w:r w:rsidRPr="00C809DF">
              <w:rPr>
                <w:b/>
                <w:bCs/>
              </w:rPr>
              <w:t>Purpose/benefit</w:t>
            </w:r>
            <w:r w:rsidRPr="00C809DF">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w:t>
            </w:r>
            <w:r w:rsidRPr="00152339">
              <w:t>Specifically, we’d like to specify the indications as well as the behaviours after the triggering of those indications, which were not discussed in Rel-17.</w:t>
            </w:r>
          </w:p>
          <w:p w14:paraId="2C28706D" w14:textId="77777777" w:rsidR="00AC14EC" w:rsidRPr="00152339" w:rsidRDefault="00C24DBC">
            <w:pPr>
              <w:numPr>
                <w:ilvl w:val="0"/>
                <w:numId w:val="19"/>
              </w:numPr>
            </w:pPr>
            <w:r w:rsidRPr="00152339">
              <w:rPr>
                <w:b/>
                <w:bCs/>
              </w:rPr>
              <w:lastRenderedPageBreak/>
              <w:t>Technical solution</w:t>
            </w:r>
            <w:r w:rsidRPr="00152339">
              <w:t>. Solutions would be quite straight-forward, two additional PDU types should be used for Type 2/3 indications.</w:t>
            </w:r>
          </w:p>
          <w:p w14:paraId="266DCD28" w14:textId="77777777" w:rsidR="00AC14EC" w:rsidRPr="00152339" w:rsidRDefault="00C24DBC">
            <w:pPr>
              <w:numPr>
                <w:ilvl w:val="0"/>
                <w:numId w:val="19"/>
              </w:numPr>
            </w:pPr>
            <w:r w:rsidRPr="00152339">
              <w:rPr>
                <w:b/>
                <w:bCs/>
              </w:rPr>
              <w:t>Potential shortcomings</w:t>
            </w:r>
            <w:r w:rsidRPr="00152339">
              <w:t>.</w:t>
            </w:r>
            <w:r w:rsidRPr="00152339">
              <w:rPr>
                <w:b/>
                <w:bCs/>
              </w:rPr>
              <w:t xml:space="preserve"> </w:t>
            </w:r>
            <w:r w:rsidRPr="00152339">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Pr="00152339" w:rsidRDefault="00C24DBC">
            <w:pPr>
              <w:numPr>
                <w:ilvl w:val="0"/>
                <w:numId w:val="19"/>
              </w:numPr>
            </w:pPr>
            <w:r w:rsidRPr="00152339">
              <w:rPr>
                <w:b/>
                <w:bCs/>
              </w:rPr>
              <w:t>Specification effort</w:t>
            </w:r>
            <w:r w:rsidRPr="00152339">
              <w:t>. The foreseeable effort is negligible.</w:t>
            </w:r>
          </w:p>
          <w:p w14:paraId="6981BE7D" w14:textId="77777777" w:rsidR="00AC14EC" w:rsidRDefault="00AC14EC">
            <w:pPr>
              <w:pStyle w:val="ListParagraph"/>
              <w:ind w:left="43"/>
              <w:rPr>
                <w:lang w:val="en-GB"/>
              </w:rPr>
            </w:pPr>
          </w:p>
        </w:tc>
      </w:tr>
      <w:tr w:rsidR="00AC14EC" w:rsidRPr="00152339" w14:paraId="3781B47F" w14:textId="77777777">
        <w:trPr>
          <w:ins w:id="1019"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1020" w:author="ZTE" w:date="2020-09-30T16:09:00Z"/>
              </w:rPr>
            </w:pPr>
            <w:ins w:id="1021"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1022" w:author="ZTE" w:date="2020-09-30T16:09:00Z"/>
                <w:lang w:val="en-GB"/>
              </w:rPr>
            </w:pPr>
            <w:ins w:id="1023"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1024" w:author="ZTE" w:date="2020-09-30T16:10:00Z">
              <w:r>
                <w:rPr>
                  <w:rFonts w:ascii="Arial" w:hAnsi="Arial" w:cs="Arial"/>
                  <w:sz w:val="20"/>
                  <w:szCs w:val="20"/>
                  <w:lang w:val="en-US"/>
                </w:rPr>
                <w:t xml:space="preserve">. </w:t>
              </w:r>
            </w:ins>
            <w:ins w:id="1025" w:author="ZTE" w:date="2020-09-30T16:12:00Z">
              <w:r>
                <w:rPr>
                  <w:rFonts w:ascii="Arial" w:hAnsi="Arial" w:cs="Arial"/>
                  <w:sz w:val="20"/>
                  <w:szCs w:val="20"/>
                  <w:lang w:val="en-US"/>
                </w:rPr>
                <w:t>I</w:t>
              </w:r>
            </w:ins>
            <w:ins w:id="1026"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rsidRPr="00152339" w14:paraId="0D067442" w14:textId="77777777">
        <w:trPr>
          <w:ins w:id="1027"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1028" w:author="Sharma, Vivek" w:date="2020-09-30T12:06:00Z"/>
              </w:rPr>
            </w:pPr>
            <w:ins w:id="1029"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1030" w:author="Sharma, Vivek" w:date="2020-09-30T12:06:00Z"/>
                <w:rFonts w:ascii="Arial" w:hAnsi="Arial" w:cs="Arial"/>
                <w:sz w:val="20"/>
                <w:szCs w:val="20"/>
                <w:lang w:val="en-US"/>
              </w:rPr>
            </w:pPr>
            <w:ins w:id="1031" w:author="Sharma, Vivek" w:date="2020-09-30T12:06:00Z">
              <w:r>
                <w:rPr>
                  <w:rFonts w:ascii="Arial" w:hAnsi="Arial" w:cs="Arial"/>
                  <w:sz w:val="20"/>
                  <w:szCs w:val="20"/>
                  <w:lang w:val="en-US"/>
                </w:rPr>
                <w:t>We are ok to consider further enhancements</w:t>
              </w:r>
            </w:ins>
          </w:p>
        </w:tc>
      </w:tr>
      <w:tr w:rsidR="00C604FE" w14:paraId="5A1AFE5F" w14:textId="77777777">
        <w:trPr>
          <w:ins w:id="1032"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1033" w:author="CATT" w:date="2020-09-30T22:46:00Z"/>
                <w:rFonts w:eastAsia="SimSun"/>
              </w:rPr>
            </w:pPr>
            <w:ins w:id="1034"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1035" w:author="CATT" w:date="2020-09-30T22:46:00Z"/>
                <w:rFonts w:ascii="Arial" w:eastAsia="SimSun" w:hAnsi="Arial" w:cs="Arial"/>
                <w:sz w:val="20"/>
                <w:szCs w:val="20"/>
                <w:lang w:val="en-US"/>
              </w:rPr>
            </w:pPr>
            <w:ins w:id="1036"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rsidRPr="00152339" w14:paraId="6202DF7B" w14:textId="77777777">
        <w:trPr>
          <w:ins w:id="1037"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1038" w:author="Ishii, Art" w:date="2020-09-30T11:30:00Z"/>
                <w:rFonts w:eastAsia="SimSun"/>
              </w:rPr>
            </w:pPr>
            <w:ins w:id="1039"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1040" w:author="Ishii, Art" w:date="2020-09-30T11:30:00Z"/>
                <w:rFonts w:ascii="Arial" w:eastAsia="SimSun" w:hAnsi="Arial" w:cs="Arial"/>
                <w:sz w:val="20"/>
                <w:szCs w:val="20"/>
                <w:lang w:val="en-US"/>
              </w:rPr>
            </w:pPr>
            <w:ins w:id="1041" w:author="Ishii, Art" w:date="2020-09-30T11:30:00Z">
              <w:r>
                <w:rPr>
                  <w:rFonts w:ascii="Arial" w:eastAsia="SimSun" w:hAnsi="Arial" w:cs="Arial"/>
                  <w:sz w:val="20"/>
                  <w:szCs w:val="20"/>
                  <w:lang w:val="en-US"/>
                </w:rPr>
                <w:t>We support additions of “RLF detected” and “RLF recovered” indications.</w:t>
              </w:r>
            </w:ins>
          </w:p>
        </w:tc>
      </w:tr>
      <w:tr w:rsidR="00C23448" w:rsidRPr="00152339" w14:paraId="4ED008B1" w14:textId="77777777">
        <w:trPr>
          <w:ins w:id="1042"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1043" w:author="Mazin Al-Shalash" w:date="2020-09-30T17:11:00Z"/>
                <w:rFonts w:eastAsia="SimSun"/>
              </w:rPr>
            </w:pPr>
            <w:proofErr w:type="spellStart"/>
            <w:ins w:id="1044" w:author="Mazin Al-Shalash" w:date="2020-09-30T17:12:00Z">
              <w:r>
                <w:rPr>
                  <w:rFonts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ListParagraph"/>
              <w:ind w:left="43"/>
              <w:rPr>
                <w:ins w:id="1045" w:author="Mazin Al-Shalash" w:date="2020-09-30T17:12:00Z"/>
                <w:lang w:val="en-GB" w:eastAsia="ko-KR"/>
              </w:rPr>
            </w:pPr>
            <w:ins w:id="1046"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ListParagraph"/>
              <w:ind w:left="43"/>
              <w:rPr>
                <w:ins w:id="1047" w:author="Mazin Al-Shalash" w:date="2020-09-30T17:12:00Z"/>
                <w:lang w:val="en-GB" w:eastAsia="ko-KR"/>
              </w:rPr>
            </w:pPr>
            <w:ins w:id="1048"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ListParagraph"/>
              <w:ind w:left="43"/>
              <w:rPr>
                <w:ins w:id="1049" w:author="Mazin Al-Shalash" w:date="2020-09-30T17:12:00Z"/>
                <w:lang w:val="en-GB" w:eastAsia="ko-KR"/>
              </w:rPr>
            </w:pPr>
            <w:ins w:id="1050" w:author="Mazin Al-Shalash" w:date="2020-09-30T17:12:00Z">
              <w:r>
                <w:rPr>
                  <w:rFonts w:ascii="Arial"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1051" w:author="Mazin Al-Shalash" w:date="2020-09-30T17:12:00Z"/>
                <w:rFonts w:ascii="Arial" w:hAnsi="Arial" w:cs="Arial"/>
                <w:sz w:val="20"/>
                <w:szCs w:val="20"/>
                <w:lang w:val="en-GB" w:eastAsia="ko-KR"/>
              </w:rPr>
            </w:pPr>
            <w:ins w:id="1052"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ListParagraph"/>
              <w:ind w:left="43"/>
              <w:rPr>
                <w:ins w:id="1053" w:author="Mazin Al-Shalash" w:date="2020-09-30T17:12:00Z"/>
                <w:lang w:val="en-GB" w:eastAsia="ko-KR"/>
              </w:rPr>
            </w:pPr>
            <w:ins w:id="1054"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ListParagraph"/>
              <w:ind w:left="43"/>
              <w:rPr>
                <w:ins w:id="1055" w:author="Mazin Al-Shalash" w:date="2020-09-30T17:12:00Z"/>
                <w:lang w:val="en-GB" w:eastAsia="ko-KR"/>
              </w:rPr>
            </w:pPr>
            <w:ins w:id="1056"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ListParagraph"/>
              <w:ind w:left="43"/>
              <w:rPr>
                <w:ins w:id="1057" w:author="Mazin Al-Shalash" w:date="2020-09-30T17:11:00Z"/>
                <w:lang w:val="en-US"/>
              </w:rPr>
            </w:pPr>
            <w:ins w:id="1058" w:author="Mazin Al-Shalash" w:date="2020-09-30T17:12:00Z">
              <w:r>
                <w:rPr>
                  <w:rFonts w:ascii="Arial" w:hAnsi="Arial" w:cs="Arial"/>
                  <w:sz w:val="20"/>
                  <w:szCs w:val="20"/>
                  <w:lang w:val="en-GB" w:eastAsia="ko-KR"/>
                </w:rPr>
                <w:t xml:space="preserve">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w:t>
              </w:r>
              <w:r>
                <w:rPr>
                  <w:rFonts w:ascii="Arial" w:hAnsi="Arial" w:cs="Arial"/>
                  <w:sz w:val="20"/>
                  <w:szCs w:val="20"/>
                  <w:lang w:val="en-GB" w:eastAsia="ko-KR"/>
                </w:rPr>
                <w:lastRenderedPageBreak/>
                <w:t>unless the integrity can be guaranteed to the receiving IAB node. Otherwise, we will just be adding functionality in the spec that will never be used in the field.</w:t>
              </w:r>
            </w:ins>
          </w:p>
        </w:tc>
      </w:tr>
      <w:tr w:rsidR="00CD24F7" w:rsidRPr="00152339" w14:paraId="7B10FC75" w14:textId="77777777" w:rsidTr="00137614">
        <w:trPr>
          <w:ins w:id="1059"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1060" w:author="Milap Majmundar (AT&amp;T)" w:date="2020-09-30T18:05:00Z"/>
                <w:rFonts w:eastAsia="SimSun"/>
              </w:rPr>
            </w:pPr>
            <w:ins w:id="1061"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ListParagraph"/>
              <w:ind w:left="43"/>
              <w:rPr>
                <w:ins w:id="1062" w:author="Milap Majmundar (AT&amp;T)" w:date="2020-09-30T18:05:00Z"/>
                <w:rFonts w:ascii="Arial" w:eastAsia="SimSun" w:hAnsi="Arial" w:cs="Arial"/>
                <w:sz w:val="20"/>
                <w:szCs w:val="20"/>
                <w:lang w:val="en-US"/>
              </w:rPr>
            </w:pPr>
            <w:ins w:id="1063" w:author="Milap Majmundar (AT&amp;T)" w:date="2020-09-30T18:05:00Z">
              <w:r>
                <w:rPr>
                  <w:rFonts w:ascii="Arial" w:eastAsia="SimSun" w:hAnsi="Arial" w:cs="Arial"/>
                  <w:sz w:val="20"/>
                  <w:szCs w:val="20"/>
                  <w:lang w:val="en-US"/>
                </w:rPr>
                <w:t>Agree with comments from Ericsson</w:t>
              </w:r>
            </w:ins>
          </w:p>
        </w:tc>
      </w:tr>
      <w:tr w:rsidR="009E2217" w:rsidRPr="00152339" w14:paraId="578FC010" w14:textId="77777777" w:rsidTr="00137614">
        <w:trPr>
          <w:ins w:id="106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1065" w:author="Apple Inc" w:date="2020-09-30T17:47:00Z"/>
              </w:rPr>
            </w:pPr>
            <w:ins w:id="1066"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ListParagraph"/>
              <w:ind w:left="43"/>
              <w:rPr>
                <w:ins w:id="1067" w:author="Apple Inc" w:date="2020-09-30T17:47:00Z"/>
                <w:rFonts w:ascii="Arial" w:hAnsi="Arial" w:cs="Arial"/>
                <w:sz w:val="20"/>
                <w:szCs w:val="20"/>
                <w:lang w:val="en-US"/>
              </w:rPr>
            </w:pPr>
            <w:ins w:id="1068" w:author="Apple Inc" w:date="2020-09-30T17:47:00Z">
              <w:r>
                <w:rPr>
                  <w:rFonts w:ascii="Arial" w:hAnsi="Arial" w:cs="Arial"/>
                  <w:sz w:val="20"/>
                  <w:szCs w:val="20"/>
                  <w:lang w:val="en-US"/>
                </w:rPr>
                <w:t xml:space="preserve">Agree that we should </w:t>
              </w:r>
              <w:proofErr w:type="gramStart"/>
              <w:r>
                <w:rPr>
                  <w:rFonts w:ascii="Arial" w:hAnsi="Arial" w:cs="Arial"/>
                  <w:sz w:val="20"/>
                  <w:szCs w:val="20"/>
                  <w:lang w:val="en-US"/>
                </w:rPr>
                <w:t>look into</w:t>
              </w:r>
              <w:proofErr w:type="gramEnd"/>
              <w:r>
                <w:rPr>
                  <w:rFonts w:ascii="Arial" w:hAnsi="Arial" w:cs="Arial"/>
                  <w:sz w:val="20"/>
                  <w:szCs w:val="20"/>
                  <w:lang w:val="en-US"/>
                </w:rPr>
                <w:t xml:space="preserve"> these enhancements.</w:t>
              </w:r>
            </w:ins>
          </w:p>
        </w:tc>
      </w:tr>
      <w:tr w:rsidR="009E2217" w:rsidRPr="00152339" w14:paraId="0F8E5D89" w14:textId="77777777" w:rsidTr="00137614">
        <w:trPr>
          <w:ins w:id="106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1070" w:author="Apple Inc" w:date="2020-09-30T17:47:00Z"/>
                <w:rFonts w:eastAsia="SimSun"/>
              </w:rPr>
            </w:pPr>
            <w:ins w:id="1071"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ListParagraph"/>
              <w:ind w:left="43"/>
              <w:rPr>
                <w:ins w:id="1072" w:author="Apple Inc" w:date="2020-09-30T17:47:00Z"/>
                <w:rFonts w:ascii="Arial" w:eastAsia="SimSun" w:hAnsi="Arial" w:cs="Arial"/>
                <w:sz w:val="20"/>
                <w:szCs w:val="20"/>
                <w:lang w:val="en-US"/>
              </w:rPr>
            </w:pPr>
            <w:ins w:id="1073" w:author="Nokia" w:date="2020-10-01T06:37:00Z">
              <w:r w:rsidRPr="001554BB">
                <w:rPr>
                  <w:rFonts w:ascii="Arial" w:eastAsia="SimSun" w:hAnsi="Arial" w:cs="Arial"/>
                  <w:sz w:val="20"/>
                  <w:szCs w:val="20"/>
                  <w:lang w:val="en-US"/>
                </w:rPr>
                <w:t>W</w:t>
              </w:r>
            </w:ins>
            <w:ins w:id="1074" w:author="Nokia" w:date="2020-10-01T06:38:00Z">
              <w:r w:rsidRPr="001554BB">
                <w:rPr>
                  <w:rFonts w:ascii="Arial" w:eastAsia="SimSun" w:hAnsi="Arial" w:cs="Arial"/>
                  <w:sz w:val="20"/>
                  <w:szCs w:val="20"/>
                  <w:lang w:val="en-US"/>
                </w:rPr>
                <w:t xml:space="preserve">e think that extended RLF indication type would enable more optimized behavior of the child nodes, either to initiate BH change or prepare </w:t>
              </w:r>
            </w:ins>
            <w:ins w:id="1075" w:author="Nokia" w:date="2020-10-01T06:39:00Z">
              <w:r w:rsidRPr="001554BB">
                <w:rPr>
                  <w:rFonts w:ascii="Arial" w:eastAsia="SimSun" w:hAnsi="Arial" w:cs="Arial"/>
                  <w:sz w:val="20"/>
                  <w:szCs w:val="20"/>
                  <w:lang w:val="en-US"/>
                </w:rPr>
                <w:t xml:space="preserve">(measurements/candidate node selection, stop UL scheduling, </w:t>
              </w:r>
              <w:proofErr w:type="spellStart"/>
              <w:r w:rsidRPr="001554BB">
                <w:rPr>
                  <w:rFonts w:ascii="Arial" w:eastAsia="SimSun" w:hAnsi="Arial" w:cs="Arial"/>
                  <w:sz w:val="20"/>
                  <w:szCs w:val="20"/>
                  <w:lang w:val="en-US"/>
                </w:rPr>
                <w:t>etc</w:t>
              </w:r>
              <w:proofErr w:type="spellEnd"/>
              <w:r w:rsidRPr="001554BB">
                <w:rPr>
                  <w:rFonts w:ascii="Arial" w:eastAsia="SimSun" w:hAnsi="Arial" w:cs="Arial"/>
                  <w:sz w:val="20"/>
                  <w:szCs w:val="20"/>
                  <w:lang w:val="en-US"/>
                </w:rPr>
                <w:t>) for potential failure of the BH connection. Furthermore, it could shorten the service break at the child nodes.</w:t>
              </w:r>
            </w:ins>
          </w:p>
        </w:tc>
      </w:tr>
    </w:tbl>
    <w:p w14:paraId="589D723B" w14:textId="788ABD75" w:rsidR="00AC14EC" w:rsidRPr="00152339" w:rsidRDefault="00AC14EC">
      <w:pPr>
        <w:ind w:left="720"/>
      </w:pPr>
    </w:p>
    <w:p w14:paraId="10CA56D1" w14:textId="232D0B32" w:rsidR="000F4215" w:rsidRPr="00152339" w:rsidRDefault="000F4215" w:rsidP="000F4215">
      <w:pPr>
        <w:rPr>
          <w:b/>
          <w:bCs/>
          <w:color w:val="0070C0"/>
        </w:rPr>
      </w:pPr>
      <w:r w:rsidRPr="00152339">
        <w:rPr>
          <w:b/>
          <w:bCs/>
          <w:color w:val="0070C0"/>
        </w:rPr>
        <w:t>Summary</w:t>
      </w:r>
    </w:p>
    <w:p w14:paraId="3D71517D" w14:textId="0D8AD548" w:rsidR="000F4215" w:rsidRPr="00152339" w:rsidRDefault="000F4215" w:rsidP="000F4215">
      <w:pPr>
        <w:rPr>
          <w:color w:val="0070C0"/>
        </w:rPr>
      </w:pPr>
      <w:r w:rsidRPr="00152339">
        <w:rPr>
          <w:b/>
          <w:bCs/>
          <w:color w:val="0070C0"/>
        </w:rPr>
        <w:t xml:space="preserve">Support: </w:t>
      </w:r>
      <w:r w:rsidR="00EF1E2C" w:rsidRPr="00152339">
        <w:rPr>
          <w:color w:val="0070C0"/>
        </w:rPr>
        <w:t>1</w:t>
      </w:r>
      <w:r w:rsidR="00C01C41" w:rsidRPr="00152339">
        <w:rPr>
          <w:color w:val="0070C0"/>
        </w:rPr>
        <w:t>5</w:t>
      </w:r>
      <w:r w:rsidRPr="00152339">
        <w:rPr>
          <w:color w:val="0070C0"/>
        </w:rPr>
        <w:t xml:space="preserve"> companies expressed favorable views</w:t>
      </w:r>
      <w:r w:rsidR="00EF1E2C" w:rsidRPr="00152339">
        <w:rPr>
          <w:color w:val="0070C0"/>
        </w:rPr>
        <w:t>, 1</w:t>
      </w:r>
      <w:r w:rsidRPr="00152339">
        <w:rPr>
          <w:color w:val="0070C0"/>
        </w:rPr>
        <w:t xml:space="preserve"> compan</w:t>
      </w:r>
      <w:r w:rsidR="00EF1E2C" w:rsidRPr="00152339">
        <w:rPr>
          <w:color w:val="0070C0"/>
        </w:rPr>
        <w:t>y</w:t>
      </w:r>
      <w:r w:rsidRPr="00152339">
        <w:rPr>
          <w:color w:val="0070C0"/>
        </w:rPr>
        <w:t xml:space="preserve"> unfavorable</w:t>
      </w:r>
      <w:r w:rsidR="00EF1E2C" w:rsidRPr="00152339">
        <w:rPr>
          <w:color w:val="0070C0"/>
        </w:rPr>
        <w:t xml:space="preserve"> views</w:t>
      </w:r>
      <w:r w:rsidRPr="00152339">
        <w:rPr>
          <w:color w:val="0070C0"/>
        </w:rPr>
        <w:t xml:space="preserve">. </w:t>
      </w:r>
    </w:p>
    <w:p w14:paraId="3F4FFFC7" w14:textId="472E88C4" w:rsidR="000F4215" w:rsidRPr="00152339" w:rsidRDefault="000F4215" w:rsidP="000F4215">
      <w:pPr>
        <w:rPr>
          <w:color w:val="0070C0"/>
        </w:rPr>
      </w:pPr>
      <w:r w:rsidRPr="00152339">
        <w:rPr>
          <w:b/>
          <w:bCs/>
          <w:color w:val="0070C0"/>
        </w:rPr>
        <w:t>Purpose/benefit</w:t>
      </w:r>
      <w:r w:rsidRPr="00152339">
        <w:rPr>
          <w:color w:val="0070C0"/>
        </w:rPr>
        <w:t>:</w:t>
      </w:r>
      <w:r w:rsidR="00D01257" w:rsidRPr="00152339">
        <w:rPr>
          <w:color w:val="0070C0"/>
        </w:rPr>
        <w:t xml:space="preserve"> Reduction of service interruption. </w:t>
      </w:r>
      <w:r w:rsidR="00377024" w:rsidRPr="00152339">
        <w:rPr>
          <w:color w:val="0070C0"/>
        </w:rPr>
        <w:t xml:space="preserve">Many other reasons were named that </w:t>
      </w:r>
      <w:r w:rsidR="00C01C41" w:rsidRPr="00152339">
        <w:rPr>
          <w:color w:val="0070C0"/>
        </w:rPr>
        <w:t>were</w:t>
      </w:r>
      <w:r w:rsidR="00377024" w:rsidRPr="00152339">
        <w:rPr>
          <w:color w:val="0070C0"/>
        </w:rPr>
        <w:t xml:space="preserve"> not in compliance with those identified in section 2.1.</w:t>
      </w:r>
    </w:p>
    <w:p w14:paraId="7B144730" w14:textId="5F419CEB" w:rsidR="000F4215" w:rsidRPr="009B08AF" w:rsidRDefault="000F4215" w:rsidP="000F4215">
      <w:pPr>
        <w:rPr>
          <w:color w:val="0070C0"/>
          <w:rPrChange w:id="1076" w:author="Intel - Li, Ziyi" w:date="2020-10-15T09:06:00Z">
            <w:rPr>
              <w:color w:val="0070C0"/>
              <w:lang w:val="zh-CN"/>
            </w:rPr>
          </w:rPrChange>
        </w:rPr>
      </w:pPr>
      <w:r w:rsidRPr="00152339">
        <w:rPr>
          <w:b/>
          <w:bCs/>
          <w:color w:val="0070C0"/>
        </w:rPr>
        <w:t>Technical solution</w:t>
      </w:r>
      <w:r w:rsidRPr="00152339">
        <w:rPr>
          <w:color w:val="0070C0"/>
        </w:rPr>
        <w:t>:</w:t>
      </w:r>
      <w:r w:rsidR="00D01257" w:rsidRPr="00152339">
        <w:rPr>
          <w:color w:val="0070C0"/>
        </w:rPr>
        <w:t xml:space="preserve"> Additional indications, e.g., upon RLF determination and after RLF</w:t>
      </w:r>
      <w:r w:rsidR="00C01C41" w:rsidRPr="00152339">
        <w:rPr>
          <w:color w:val="0070C0"/>
        </w:rPr>
        <w:t>,</w:t>
      </w:r>
      <w:r w:rsidR="00D01257" w:rsidRPr="00152339">
        <w:rPr>
          <w:color w:val="0070C0"/>
        </w:rPr>
        <w:t xml:space="preserve"> </w:t>
      </w:r>
      <w:r w:rsidR="00C01C41" w:rsidRPr="00152339">
        <w:rPr>
          <w:color w:val="0070C0"/>
        </w:rPr>
        <w:t>were</w:t>
      </w:r>
      <w:r w:rsidR="00D01257" w:rsidRPr="00152339">
        <w:rPr>
          <w:color w:val="0070C0"/>
        </w:rPr>
        <w:t xml:space="preserve"> </w:t>
      </w:r>
      <w:r w:rsidR="00C01C41" w:rsidRPr="00152339">
        <w:rPr>
          <w:color w:val="0070C0"/>
        </w:rPr>
        <w:t>proposed</w:t>
      </w:r>
      <w:r w:rsidR="00D01257" w:rsidRPr="00152339">
        <w:rPr>
          <w:color w:val="0070C0"/>
        </w:rPr>
        <w:t xml:space="preserve">. </w:t>
      </w:r>
      <w:r w:rsidR="00C01C41" w:rsidRPr="00152339">
        <w:rPr>
          <w:color w:val="0070C0"/>
        </w:rPr>
        <w:t>The b</w:t>
      </w:r>
      <w:r w:rsidR="00D01257" w:rsidRPr="00152339">
        <w:rPr>
          <w:color w:val="0070C0"/>
        </w:rPr>
        <w:t xml:space="preserve">ehavior of </w:t>
      </w:r>
      <w:r w:rsidR="00C01C41" w:rsidRPr="00152339">
        <w:rPr>
          <w:color w:val="0070C0"/>
        </w:rPr>
        <w:t xml:space="preserve">the </w:t>
      </w:r>
      <w:r w:rsidR="00D01257" w:rsidRPr="00152339">
        <w:rPr>
          <w:color w:val="0070C0"/>
        </w:rPr>
        <w:t>receiving node needs more discussion</w:t>
      </w:r>
      <w:r w:rsidRPr="00152339">
        <w:rPr>
          <w:color w:val="0070C0"/>
        </w:rPr>
        <w:t>.</w:t>
      </w:r>
    </w:p>
    <w:p w14:paraId="17C43BF4" w14:textId="77777777" w:rsidR="00D01257" w:rsidRPr="00152339" w:rsidRDefault="000F4215" w:rsidP="00D01257">
      <w:pPr>
        <w:rPr>
          <w:color w:val="0070C0"/>
        </w:rPr>
      </w:pPr>
      <w:r w:rsidRPr="00152339">
        <w:rPr>
          <w:b/>
          <w:bCs/>
          <w:color w:val="0070C0"/>
        </w:rPr>
        <w:t>Potential shortcomings</w:t>
      </w:r>
      <w:r w:rsidRPr="00152339">
        <w:rPr>
          <w:color w:val="0070C0"/>
        </w:rPr>
        <w:t xml:space="preserve">: </w:t>
      </w:r>
      <w:r w:rsidR="00D01257" w:rsidRPr="00152339">
        <w:rPr>
          <w:color w:val="0070C0"/>
        </w:rPr>
        <w:t>Overhead on BAP control PDU, prolonged recovery if behavior of receiving node is not well defined.</w:t>
      </w:r>
    </w:p>
    <w:p w14:paraId="0268F02A" w14:textId="732DDBC7" w:rsidR="000F4215" w:rsidRPr="00152339" w:rsidRDefault="000F4215" w:rsidP="000F4215">
      <w:pPr>
        <w:rPr>
          <w:color w:val="0070C0"/>
        </w:rPr>
      </w:pPr>
      <w:r w:rsidRPr="00152339">
        <w:rPr>
          <w:b/>
          <w:bCs/>
          <w:color w:val="0070C0"/>
        </w:rPr>
        <w:t>Specification effort</w:t>
      </w:r>
      <w:r w:rsidRPr="00152339">
        <w:rPr>
          <w:color w:val="0070C0"/>
        </w:rPr>
        <w:t xml:space="preserve">: </w:t>
      </w:r>
      <w:r w:rsidR="00D01257" w:rsidRPr="00152339">
        <w:rPr>
          <w:color w:val="0070C0"/>
        </w:rPr>
        <w:t>The specification of the signaling enhancements seem</w:t>
      </w:r>
      <w:r w:rsidR="00C01C41" w:rsidRPr="00152339">
        <w:rPr>
          <w:color w:val="0070C0"/>
        </w:rPr>
        <w:t>s</w:t>
      </w:r>
      <w:r w:rsidR="00D01257" w:rsidRPr="00152339">
        <w:rPr>
          <w:color w:val="0070C0"/>
        </w:rPr>
        <w:t xml:space="preserve"> straightforward. However, significant discussion is expected on the conditions for transmission of these signaling messages and the behavior of the receiving node.</w:t>
      </w:r>
    </w:p>
    <w:p w14:paraId="7990116C" w14:textId="77777777" w:rsidR="00C01C41" w:rsidRPr="00152339" w:rsidRDefault="000F4215" w:rsidP="000F4215">
      <w:pPr>
        <w:rPr>
          <w:color w:val="0070C0"/>
        </w:rPr>
      </w:pPr>
      <w:r w:rsidRPr="00152339">
        <w:rPr>
          <w:b/>
          <w:bCs/>
          <w:color w:val="0070C0"/>
        </w:rPr>
        <w:t>The rapporteur’s view:</w:t>
      </w:r>
      <w:r w:rsidRPr="00152339">
        <w:rPr>
          <w:color w:val="0070C0"/>
        </w:rPr>
        <w:t xml:space="preserve"> </w:t>
      </w:r>
      <w:r w:rsidR="00624E2B" w:rsidRPr="00152339">
        <w:rPr>
          <w:color w:val="0070C0"/>
        </w:rPr>
        <w:t>Some</w:t>
      </w:r>
      <w:r w:rsidR="00D01257" w:rsidRPr="00152339">
        <w:rPr>
          <w:color w:val="0070C0"/>
        </w:rPr>
        <w:t xml:space="preserve"> companies believe </w:t>
      </w:r>
      <w:r w:rsidR="00624E2B" w:rsidRPr="00152339">
        <w:rPr>
          <w:color w:val="0070C0"/>
        </w:rPr>
        <w:t xml:space="preserve">this enhancement can </w:t>
      </w:r>
      <w:r w:rsidR="00D01257" w:rsidRPr="00152339">
        <w:rPr>
          <w:color w:val="0070C0"/>
        </w:rPr>
        <w:t>reduc</w:t>
      </w:r>
      <w:r w:rsidR="00624E2B" w:rsidRPr="00152339">
        <w:rPr>
          <w:color w:val="0070C0"/>
        </w:rPr>
        <w:t>e</w:t>
      </w:r>
      <w:r w:rsidR="00D01257" w:rsidRPr="00152339">
        <w:rPr>
          <w:color w:val="0070C0"/>
        </w:rPr>
        <w:t xml:space="preserve"> interruption time after BH RLF</w:t>
      </w:r>
      <w:r w:rsidRPr="00152339">
        <w:rPr>
          <w:color w:val="0070C0"/>
        </w:rPr>
        <w:t>.</w:t>
      </w:r>
      <w:r w:rsidR="00624E2B" w:rsidRPr="00152339">
        <w:rPr>
          <w:color w:val="0070C0"/>
        </w:rPr>
        <w:t xml:space="preserve"> </w:t>
      </w:r>
      <w:r w:rsidR="00377024" w:rsidRPr="00152339">
        <w:rPr>
          <w:color w:val="0070C0"/>
        </w:rPr>
        <w:t>Many companies do not provide concrete views on purpose/benefits</w:t>
      </w:r>
      <w:r w:rsidR="00C01C41" w:rsidRPr="00152339">
        <w:rPr>
          <w:color w:val="0070C0"/>
        </w:rPr>
        <w:t>, or the benefits provided are not</w:t>
      </w:r>
      <w:r w:rsidR="00377024" w:rsidRPr="00152339">
        <w:rPr>
          <w:color w:val="0070C0"/>
        </w:rPr>
        <w:t xml:space="preserve"> </w:t>
      </w:r>
      <w:r w:rsidR="00C01C41" w:rsidRPr="00152339">
        <w:rPr>
          <w:color w:val="0070C0"/>
        </w:rPr>
        <w:t xml:space="preserve">in compliance </w:t>
      </w:r>
      <w:r w:rsidR="00377024" w:rsidRPr="00152339">
        <w:rPr>
          <w:color w:val="0070C0"/>
        </w:rPr>
        <w:t xml:space="preserve">with those identified in section 2.1. </w:t>
      </w:r>
      <w:r w:rsidR="00C01C41" w:rsidRPr="00152339">
        <w:rPr>
          <w:color w:val="0070C0"/>
        </w:rPr>
        <w:t xml:space="preserve">The further discussion should therefore focus on the reduction of interruption time. </w:t>
      </w:r>
    </w:p>
    <w:p w14:paraId="0ED221C6" w14:textId="6CC177FD" w:rsidR="000F4215" w:rsidRPr="00152339" w:rsidRDefault="00C01C41" w:rsidP="000F4215">
      <w:pPr>
        <w:rPr>
          <w:color w:val="0070C0"/>
        </w:rPr>
      </w:pPr>
      <w:r w:rsidRPr="00152339">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152339" w:rsidRDefault="000F4215" w:rsidP="000F4215">
      <w:pPr>
        <w:rPr>
          <w:b/>
          <w:bCs/>
          <w:color w:val="0070C0"/>
        </w:rPr>
      </w:pPr>
      <w:r w:rsidRPr="00152339">
        <w:rPr>
          <w:b/>
          <w:bCs/>
          <w:color w:val="0070C0"/>
        </w:rPr>
        <w:t xml:space="preserve">Proposal </w:t>
      </w:r>
      <w:r w:rsidR="00B95BCD" w:rsidRPr="00152339">
        <w:rPr>
          <w:b/>
          <w:bCs/>
          <w:color w:val="0070C0"/>
        </w:rPr>
        <w:t>7</w:t>
      </w:r>
      <w:r w:rsidRPr="00152339">
        <w:rPr>
          <w:b/>
          <w:bCs/>
          <w:color w:val="0070C0"/>
        </w:rPr>
        <w:t xml:space="preserve">: </w:t>
      </w:r>
      <w:r w:rsidR="00C01C41" w:rsidRPr="00152339">
        <w:rPr>
          <w:b/>
          <w:bCs/>
          <w:color w:val="0070C0"/>
        </w:rPr>
        <w:t>RAN2 to discuss e</w:t>
      </w:r>
      <w:r w:rsidR="00B95BCD" w:rsidRPr="00152339">
        <w:rPr>
          <w:b/>
          <w:bCs/>
          <w:color w:val="0070C0"/>
        </w:rPr>
        <w:t xml:space="preserve">nhancements to RLF indication </w:t>
      </w:r>
      <w:r w:rsidR="00065A6D" w:rsidRPr="00152339">
        <w:rPr>
          <w:b/>
          <w:bCs/>
          <w:color w:val="0070C0"/>
        </w:rPr>
        <w:t>with the focus on</w:t>
      </w:r>
      <w:r w:rsidR="00B95BCD" w:rsidRPr="00152339">
        <w:rPr>
          <w:b/>
          <w:bCs/>
          <w:color w:val="0070C0"/>
        </w:rPr>
        <w:t xml:space="preserve"> the reduction of </w:t>
      </w:r>
      <w:r w:rsidR="00065A6D" w:rsidRPr="00152339">
        <w:rPr>
          <w:b/>
          <w:bCs/>
          <w:color w:val="0070C0"/>
        </w:rPr>
        <w:t xml:space="preserve">service </w:t>
      </w:r>
      <w:r w:rsidR="00B95BCD" w:rsidRPr="00152339">
        <w:rPr>
          <w:b/>
          <w:bCs/>
          <w:color w:val="0070C0"/>
        </w:rPr>
        <w:t>interruption after BH RLF</w:t>
      </w:r>
      <w:r w:rsidRPr="00152339">
        <w:rPr>
          <w:b/>
          <w:bCs/>
          <w:color w:val="0070C0"/>
        </w:rPr>
        <w:t>.</w:t>
      </w:r>
    </w:p>
    <w:p w14:paraId="7D93239E" w14:textId="77777777" w:rsidR="000F4215" w:rsidRPr="00152339" w:rsidRDefault="000F4215">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Pr="00152339" w:rsidRDefault="00C24DBC">
      <w:r w:rsidRPr="00152339">
        <w:t>Proposed by R2-2006626, R2-2006948, R2-2006961, R2-2007773</w:t>
      </w:r>
    </w:p>
    <w:p w14:paraId="1A9FD491" w14:textId="77777777" w:rsidR="00AC14EC" w:rsidRPr="00C809DF" w:rsidRDefault="00C24DBC">
      <w:r w:rsidRPr="00C809DF">
        <w:t xml:space="preserve">This issue was already addressed during a Rel-16 email discussion. To proceed where this discussion ended, rather than repeating it, please describe the technical solutions on </w:t>
      </w:r>
      <w:r w:rsidRPr="00C809DF">
        <w:rPr>
          <w:i/>
          <w:iCs/>
        </w:rPr>
        <w:t>how</w:t>
      </w:r>
      <w:r w:rsidRPr="00C809DF">
        <w:t xml:space="preserve"> RLF recovery at former descendant node is avoided. </w:t>
      </w:r>
    </w:p>
    <w:p w14:paraId="00AA91ED" w14:textId="77777777" w:rsidR="00AC14EC" w:rsidRPr="00152339" w:rsidRDefault="00C24DBC">
      <w:pPr>
        <w:rPr>
          <w:b/>
          <w:bCs/>
        </w:rPr>
      </w:pPr>
      <w:r w:rsidRPr="00152339">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lastRenderedPageBreak/>
              <w:t>Company</w:t>
            </w:r>
          </w:p>
        </w:tc>
        <w:tc>
          <w:tcPr>
            <w:tcW w:w="7656" w:type="dxa"/>
            <w:shd w:val="clear" w:color="auto" w:fill="auto"/>
          </w:tcPr>
          <w:p w14:paraId="44A75A23" w14:textId="77777777" w:rsidR="00AC14EC" w:rsidRDefault="00C24DBC">
            <w:pPr>
              <w:rPr>
                <w:b/>
                <w:bCs/>
              </w:rPr>
            </w:pPr>
            <w:r>
              <w:rPr>
                <w:b/>
                <w:bCs/>
              </w:rPr>
              <w:t>Comment</w:t>
            </w:r>
          </w:p>
        </w:tc>
      </w:tr>
      <w:tr w:rsidR="00AC14EC" w:rsidRPr="00152339" w14:paraId="5D66F60A" w14:textId="77777777">
        <w:tc>
          <w:tcPr>
            <w:tcW w:w="1973" w:type="dxa"/>
            <w:shd w:val="clear" w:color="auto" w:fill="auto"/>
          </w:tcPr>
          <w:p w14:paraId="3BE7221A" w14:textId="77777777" w:rsidR="00AC14EC" w:rsidRDefault="00C24DBC">
            <w:ins w:id="1077"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Pr="00152339" w:rsidRDefault="00C24DBC">
            <w:pPr>
              <w:rPr>
                <w:ins w:id="1078" w:author="Kyocera - Masato Fujishiro" w:date="2020-09-28T15:31:00Z"/>
                <w:rFonts w:eastAsia="Yu Mincho"/>
              </w:rPr>
            </w:pPr>
            <w:ins w:id="1079" w:author="Kyocera - Masato Fujishiro" w:date="2020-09-28T15:31:00Z">
              <w:r w:rsidRPr="00152339">
                <w:rPr>
                  <w:rFonts w:eastAsia="Yu Mincho"/>
                </w:rPr>
                <w:t xml:space="preserve">We think the blacklist and/or the whitelist should be provided to the IAB nodes in order to prevent selecting unsuitable cells. We think the list(s) should be updated dynamically, considering frequent topology changes in Rel-17 </w:t>
              </w:r>
              <w:proofErr w:type="spellStart"/>
              <w:r w:rsidRPr="00152339">
                <w:rPr>
                  <w:rFonts w:eastAsia="Yu Mincho"/>
                </w:rPr>
                <w:t>eIAB</w:t>
              </w:r>
              <w:proofErr w:type="spellEnd"/>
              <w:r w:rsidRPr="00152339">
                <w:rPr>
                  <w:rFonts w:eastAsia="Yu Mincho"/>
                </w:rPr>
                <w:t xml:space="preserve"> nature. In this sense, we prefer RRC should manage the list(s), not OAM. </w:t>
              </w:r>
            </w:ins>
          </w:p>
          <w:p w14:paraId="78F801B8" w14:textId="77777777" w:rsidR="00AC14EC" w:rsidRPr="00152339" w:rsidRDefault="00C24DBC">
            <w:ins w:id="1080" w:author="Kyocera - Masato Fujishiro" w:date="2020-09-28T15:31:00Z">
              <w:r w:rsidRPr="00152339">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AC14EC" w:rsidRPr="00152339" w14:paraId="74BCC5F2" w14:textId="77777777">
        <w:tc>
          <w:tcPr>
            <w:tcW w:w="1973" w:type="dxa"/>
            <w:shd w:val="clear" w:color="auto" w:fill="auto"/>
          </w:tcPr>
          <w:p w14:paraId="51F9C3C2" w14:textId="77777777" w:rsidR="00AC14EC" w:rsidRDefault="00C24DBC">
            <w:ins w:id="1081" w:author="LG" w:date="2020-09-28T16:30:00Z">
              <w:r>
                <w:rPr>
                  <w:rFonts w:eastAsia="Yu Mincho" w:hint="eastAsia"/>
                  <w:lang w:eastAsia="ko-KR"/>
                </w:rPr>
                <w:t>LG</w:t>
              </w:r>
            </w:ins>
          </w:p>
        </w:tc>
        <w:tc>
          <w:tcPr>
            <w:tcW w:w="7656" w:type="dxa"/>
            <w:shd w:val="clear" w:color="auto" w:fill="auto"/>
          </w:tcPr>
          <w:p w14:paraId="75D7D96B" w14:textId="77777777" w:rsidR="00AC14EC" w:rsidRPr="00152339" w:rsidRDefault="00C24DBC">
            <w:ins w:id="1082" w:author="LG" w:date="2020-09-28T16:30:00Z">
              <w:r w:rsidRPr="00152339">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rsidRPr="00152339" w14:paraId="6082804A" w14:textId="77777777">
        <w:tc>
          <w:tcPr>
            <w:tcW w:w="1973" w:type="dxa"/>
            <w:shd w:val="clear" w:color="auto" w:fill="auto"/>
          </w:tcPr>
          <w:p w14:paraId="0902BA4C" w14:textId="77777777" w:rsidR="00AC14EC" w:rsidRDefault="00C24DBC">
            <w:ins w:id="1083" w:author="Huawei" w:date="2020-09-28T17:54:00Z">
              <w:r>
                <w:rPr>
                  <w:rFonts w:hint="eastAsia"/>
                </w:rPr>
                <w:t>H</w:t>
              </w:r>
              <w:r>
                <w:t>uawei</w:t>
              </w:r>
            </w:ins>
          </w:p>
        </w:tc>
        <w:tc>
          <w:tcPr>
            <w:tcW w:w="7656" w:type="dxa"/>
            <w:shd w:val="clear" w:color="auto" w:fill="auto"/>
          </w:tcPr>
          <w:p w14:paraId="48B19FF2" w14:textId="77777777" w:rsidR="00AC14EC" w:rsidRPr="00152339" w:rsidRDefault="00C24DBC">
            <w:pPr>
              <w:rPr>
                <w:ins w:id="1084" w:author="Huawei" w:date="2020-09-29T17:19:00Z"/>
              </w:rPr>
            </w:pPr>
            <w:ins w:id="1085" w:author="Huawei" w:date="2020-09-29T17:19:00Z">
              <w:r w:rsidRPr="00152339">
                <w:t>No need of this.</w:t>
              </w:r>
            </w:ins>
          </w:p>
          <w:p w14:paraId="6151D271" w14:textId="77777777" w:rsidR="00AC14EC" w:rsidRPr="00152339" w:rsidRDefault="00C24DBC">
            <w:pPr>
              <w:rPr>
                <w:ins w:id="1086" w:author="Huawei" w:date="2020-09-28T17:54:00Z"/>
              </w:rPr>
            </w:pPr>
            <w:ins w:id="1087" w:author="Huawei" w:date="2020-09-28T17:54:00Z">
              <w:r w:rsidRPr="00C809DF">
                <w:t xml:space="preserve">By implementation in R16, if one IAB node select its descendant node after RLF, there is no available path to the donor CU. </w:t>
              </w:r>
              <w:r w:rsidRPr="00152339">
                <w:t>Then, the RRC re-establishment procedure will fail anyway, due to no response from CU. As the consequence, IAB node will then select another cell.</w:t>
              </w:r>
            </w:ins>
          </w:p>
          <w:p w14:paraId="1B03167D" w14:textId="77777777" w:rsidR="00AC14EC" w:rsidRPr="00152339" w:rsidRDefault="00C24DBC">
            <w:ins w:id="1088" w:author="Huawei" w:date="2020-09-28T17:54:00Z">
              <w:r w:rsidRPr="00152339">
                <w:t>In addition, in the realistic IAB deployment, parent IAB-MT is usually not able to select child IAB-DU due to the beam forming.</w:t>
              </w:r>
            </w:ins>
          </w:p>
        </w:tc>
      </w:tr>
      <w:tr w:rsidR="00AC14EC" w:rsidRPr="00152339" w14:paraId="5E018150" w14:textId="77777777">
        <w:tc>
          <w:tcPr>
            <w:tcW w:w="1973" w:type="dxa"/>
            <w:shd w:val="clear" w:color="auto" w:fill="auto"/>
          </w:tcPr>
          <w:p w14:paraId="098090A5" w14:textId="77777777" w:rsidR="00AC14EC" w:rsidRDefault="00C24DBC">
            <w:ins w:id="1089"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Pr="009B08AF"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90" w:author="황준/5G/6G표준Lab(SR)/Staff Engineer/삼성전자" w:date="2020-09-29T19:26:00Z"/>
                <w:rFonts w:eastAsia="Malgun Gothic"/>
                <w:lang w:val="en-US" w:eastAsia="ko-KR"/>
                <w:rPrChange w:id="1091" w:author="Intel - Li, Ziyi" w:date="2020-10-15T09:06:00Z">
                  <w:rPr>
                    <w:ins w:id="1092" w:author="황준/5G/6G표준Lab(SR)/Staff Engineer/삼성전자" w:date="2020-09-29T19:26:00Z"/>
                    <w:rFonts w:eastAsia="Malgun Gothic"/>
                    <w:lang w:eastAsia="ko-KR"/>
                  </w:rPr>
                </w:rPrChange>
              </w:rPr>
            </w:pPr>
            <w:ins w:id="1093" w:author="황준/5G/6G표준Lab(SR)/Staff Engineer/삼성전자" w:date="2020-09-29T19:25:00Z">
              <w:r w:rsidRPr="009B08AF">
                <w:rPr>
                  <w:rFonts w:eastAsia="Malgun Gothic"/>
                  <w:lang w:val="en-US" w:eastAsia="ko-KR"/>
                  <w:rPrChange w:id="1094" w:author="Intel - Li, Ziyi" w:date="2020-10-15T09:06:00Z">
                    <w:rPr>
                      <w:rFonts w:eastAsia="Malgun Gothic"/>
                      <w:lang w:eastAsia="ko-KR"/>
                    </w:rPr>
                  </w:rPrChange>
                </w:rPr>
                <w:t xml:space="preserve">For LG/Huawei’s comment, </w:t>
              </w:r>
            </w:ins>
            <w:ins w:id="1095" w:author="황준/5G/6G표준Lab(SR)/Staff Engineer/삼성전자" w:date="2020-09-29T19:26:00Z">
              <w:r w:rsidRPr="009B08AF">
                <w:rPr>
                  <w:rFonts w:eastAsia="Malgun Gothic"/>
                  <w:lang w:val="en-US" w:eastAsia="ko-KR"/>
                  <w:rPrChange w:id="1096" w:author="Intel - Li, Ziyi" w:date="2020-10-15T09:06:00Z">
                    <w:rPr>
                      <w:rFonts w:eastAsia="Malgun Gothic"/>
                      <w:lang w:eastAsia="ko-KR"/>
                    </w:rPr>
                  </w:rPrChange>
                </w:rPr>
                <w:t>in current 38.304 the following is said:</w:t>
              </w:r>
            </w:ins>
          </w:p>
          <w:p w14:paraId="5718D88D" w14:textId="77777777" w:rsidR="00AC14EC" w:rsidRPr="00152339" w:rsidRDefault="00C24DBC">
            <w:pPr>
              <w:spacing w:after="180"/>
              <w:ind w:left="568" w:hanging="284"/>
              <w:rPr>
                <w:ins w:id="1097" w:author="황준/5G/6G표준Lab(SR)/Staff Engineer/삼성전자" w:date="2020-09-29T19:27:00Z"/>
                <w:rFonts w:ascii="Times New Roman" w:eastAsia="Batang" w:hAnsi="Times New Roman"/>
              </w:rPr>
            </w:pPr>
            <w:ins w:id="1098" w:author="황준/5G/6G표준Lab(SR)/Staff Engineer/삼성전자" w:date="2020-09-29T19:27:00Z">
              <w:r w:rsidRPr="00152339">
                <w:rPr>
                  <w:rFonts w:ascii="Times New Roman" w:eastAsia="Batang" w:hAnsi="Times New Roman"/>
                </w:rPr>
                <w:t>b)</w:t>
              </w:r>
              <w:r w:rsidRPr="00152339">
                <w:rPr>
                  <w:rFonts w:ascii="Times New Roman" w:eastAsia="Batang" w:hAnsi="Times New Roman"/>
                </w:rPr>
                <w:tab/>
                <w:t>Cell selection by leveraging stored information:</w:t>
              </w:r>
            </w:ins>
          </w:p>
          <w:p w14:paraId="6F386D97" w14:textId="77777777" w:rsidR="00AC14EC" w:rsidRPr="00152339" w:rsidRDefault="00C24DBC">
            <w:pPr>
              <w:spacing w:after="180"/>
              <w:ind w:left="851" w:hanging="284"/>
              <w:rPr>
                <w:ins w:id="1099" w:author="황준/5G/6G표준Lab(SR)/Staff Engineer/삼성전자" w:date="2020-09-29T19:27:00Z"/>
                <w:rFonts w:ascii="Times New Roman" w:eastAsia="Batang" w:hAnsi="Times New Roman"/>
              </w:rPr>
            </w:pPr>
            <w:ins w:id="1100" w:author="황준/5G/6G표준Lab(SR)/Staff Engineer/삼성전자" w:date="2020-09-29T19:27:00Z">
              <w:r w:rsidRPr="00152339">
                <w:rPr>
                  <w:rFonts w:ascii="Times New Roman" w:eastAsia="Batang" w:hAnsi="Times New Roman"/>
                </w:rPr>
                <w:t>1.</w:t>
              </w:r>
              <w:r w:rsidRPr="00152339">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Pr="009B08AF"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101" w:author="황준/5G/6G표준Lab(SR)/Staff Engineer/삼성전자" w:date="2020-09-29T19:27:00Z"/>
                <w:rFonts w:eastAsia="Malgun Gothic"/>
                <w:lang w:val="en-US" w:eastAsia="ko-KR"/>
                <w:rPrChange w:id="1102" w:author="Intel - Li, Ziyi" w:date="2020-10-15T09:07:00Z">
                  <w:rPr>
                    <w:ins w:id="1103" w:author="황준/5G/6G표준Lab(SR)/Staff Engineer/삼성전자" w:date="2020-09-29T19:27:00Z"/>
                    <w:rFonts w:eastAsia="Malgun Gothic"/>
                    <w:lang w:eastAsia="ko-KR"/>
                  </w:rPr>
                </w:rPrChange>
              </w:rPr>
            </w:pPr>
            <w:ins w:id="1104" w:author="황준/5G/6G표준Lab(SR)/Staff Engineer/삼성전자" w:date="2020-09-29T19:27:00Z">
              <w:r w:rsidRPr="009B08AF">
                <w:rPr>
                  <w:rFonts w:eastAsia="Malgun Gothic"/>
                  <w:lang w:val="en-US" w:eastAsia="ko-KR"/>
                  <w:rPrChange w:id="1105" w:author="Intel - Li, Ziyi" w:date="2020-10-15T09:06:00Z">
                    <w:rPr>
                      <w:rFonts w:eastAsia="Malgun Gothic"/>
                      <w:lang w:eastAsia="ko-KR"/>
                    </w:rPr>
                  </w:rPrChange>
                </w:rPr>
                <w:t xml:space="preserve">“the stored information” is </w:t>
              </w:r>
            </w:ins>
            <w:ins w:id="1106" w:author="황준/5G/6G표준Lab(SR)/Staff Engineer/삼성전자" w:date="2020-09-29T19:28:00Z">
              <w:r w:rsidRPr="009B08AF">
                <w:rPr>
                  <w:rFonts w:eastAsia="Malgun Gothic"/>
                  <w:lang w:val="en-US" w:eastAsia="ko-KR"/>
                  <w:rPrChange w:id="1107" w:author="Intel - Li, Ziyi" w:date="2020-10-15T09:06:00Z">
                    <w:rPr>
                      <w:rFonts w:eastAsia="Malgun Gothic"/>
                      <w:lang w:eastAsia="ko-KR"/>
                    </w:rPr>
                  </w:rPrChange>
                </w:rPr>
                <w:t xml:space="preserve">freq and cell parameters previously received </w:t>
              </w:r>
            </w:ins>
            <w:ins w:id="1108" w:author="황준/5G/6G표준Lab(SR)/Staff Engineer/삼성전자" w:date="2020-09-29T19:30:00Z">
              <w:r w:rsidRPr="009B08AF">
                <w:rPr>
                  <w:rFonts w:eastAsia="Malgun Gothic"/>
                  <w:lang w:val="en-US" w:eastAsia="ko-KR"/>
                  <w:rPrChange w:id="1109" w:author="Intel - Li, Ziyi" w:date="2020-10-15T09:06:00Z">
                    <w:rPr>
                      <w:rFonts w:eastAsia="Malgun Gothic"/>
                      <w:lang w:eastAsia="ko-KR"/>
                    </w:rPr>
                  </w:rPrChange>
                </w:rPr>
                <w:t xml:space="preserve">from </w:t>
              </w:r>
            </w:ins>
            <w:ins w:id="1110" w:author="황준/5G/6G표준Lab(SR)/Staff Engineer/삼성전자" w:date="2020-09-29T19:28:00Z">
              <w:r w:rsidRPr="009B08AF">
                <w:rPr>
                  <w:rFonts w:eastAsia="Malgun Gothic"/>
                  <w:lang w:val="en-US" w:eastAsia="ko-KR"/>
                  <w:rPrChange w:id="1111" w:author="Intel - Li, Ziyi" w:date="2020-10-15T09:06:00Z">
                    <w:rPr>
                      <w:rFonts w:eastAsia="Malgun Gothic"/>
                      <w:lang w:eastAsia="ko-KR"/>
                    </w:rPr>
                  </w:rPrChange>
                </w:rPr>
                <w:t xml:space="preserve">measurement control info. </w:t>
              </w:r>
            </w:ins>
            <w:ins w:id="1112" w:author="황준/5G/6G표준Lab(SR)/Staff Engineer/삼성전자" w:date="2020-09-29T19:31:00Z">
              <w:r w:rsidRPr="009B08AF">
                <w:rPr>
                  <w:rFonts w:eastAsia="Malgun Gothic"/>
                  <w:lang w:val="en-US" w:eastAsia="ko-KR"/>
                  <w:rPrChange w:id="1113" w:author="Intel - Li, Ziyi" w:date="2020-10-15T09:07:00Z">
                    <w:rPr>
                      <w:rFonts w:eastAsia="Malgun Gothic"/>
                      <w:lang w:eastAsia="ko-KR"/>
                    </w:rPr>
                  </w:rPrChange>
                </w:rPr>
                <w:t xml:space="preserve">In detail, this would be measurement object and some cell list. </w:t>
              </w:r>
              <w:proofErr w:type="gramStart"/>
              <w:r w:rsidRPr="009B08AF">
                <w:rPr>
                  <w:rFonts w:eastAsia="Malgun Gothic"/>
                  <w:lang w:val="en-US" w:eastAsia="ko-KR"/>
                  <w:rPrChange w:id="1114" w:author="Intel - Li, Ziyi" w:date="2020-10-15T09:07:00Z">
                    <w:rPr>
                      <w:rFonts w:eastAsia="Malgun Gothic"/>
                      <w:lang w:eastAsia="ko-KR"/>
                    </w:rPr>
                  </w:rPrChange>
                </w:rPr>
                <w:t>So</w:t>
              </w:r>
              <w:proofErr w:type="gramEnd"/>
              <w:r w:rsidRPr="009B08AF">
                <w:rPr>
                  <w:rFonts w:eastAsia="Malgun Gothic"/>
                  <w:lang w:val="en-US" w:eastAsia="ko-KR"/>
                  <w:rPrChange w:id="1115" w:author="Intel - Li, Ziyi" w:date="2020-10-15T09:07:00Z">
                    <w:rPr>
                      <w:rFonts w:eastAsia="Malgun Gothic"/>
                      <w:lang w:eastAsia="ko-KR"/>
                    </w:rPr>
                  </w:rPrChange>
                </w:rPr>
                <w:t xml:space="preserve"> t</w:t>
              </w:r>
            </w:ins>
            <w:ins w:id="1116" w:author="황준/5G/6G표준Lab(SR)/Staff Engineer/삼성전자" w:date="2020-09-29T19:30:00Z">
              <w:r w:rsidRPr="009B08AF">
                <w:rPr>
                  <w:rFonts w:eastAsia="Malgun Gothic"/>
                  <w:lang w:val="en-US" w:eastAsia="ko-KR"/>
                  <w:rPrChange w:id="1117" w:author="Intel - Li, Ziyi" w:date="2020-10-15T09:07:00Z">
                    <w:rPr>
                      <w:rFonts w:eastAsia="Malgun Gothic"/>
                      <w:lang w:eastAsia="ko-KR"/>
                    </w:rPr>
                  </w:rPrChange>
                </w:rPr>
                <w:t xml:space="preserve">hese </w:t>
              </w:r>
            </w:ins>
            <w:ins w:id="1118" w:author="황준/5G/6G표준Lab(SR)/Staff Engineer/삼성전자" w:date="2020-09-29T19:31:00Z">
              <w:r w:rsidRPr="009B08AF">
                <w:rPr>
                  <w:rFonts w:eastAsia="Malgun Gothic"/>
                  <w:lang w:val="en-US" w:eastAsia="ko-KR"/>
                  <w:rPrChange w:id="1119" w:author="Intel - Li, Ziyi" w:date="2020-10-15T09:07:00Z">
                    <w:rPr>
                      <w:rFonts w:eastAsia="Malgun Gothic"/>
                      <w:lang w:eastAsia="ko-KR"/>
                    </w:rPr>
                  </w:rPrChange>
                </w:rPr>
                <w:t>are static information</w:t>
              </w:r>
            </w:ins>
            <w:ins w:id="1120" w:author="황준/5G/6G표준Lab(SR)/Staff Engineer/삼성전자" w:date="2020-09-29T19:33:00Z">
              <w:r w:rsidRPr="009B08AF">
                <w:rPr>
                  <w:rFonts w:eastAsia="Malgun Gothic"/>
                  <w:lang w:val="en-US" w:eastAsia="ko-KR"/>
                  <w:rPrChange w:id="1121" w:author="Intel - Li, Ziyi" w:date="2020-10-15T09:07:00Z">
                    <w:rPr>
                      <w:rFonts w:eastAsia="Malgun Gothic"/>
                      <w:lang w:eastAsia="ko-KR"/>
                    </w:rPr>
                  </w:rPrChange>
                </w:rPr>
                <w:t xml:space="preserve"> as stored in UE</w:t>
              </w:r>
            </w:ins>
            <w:ins w:id="1122" w:author="황준/5G/6G표준Lab(SR)/Staff Engineer/삼성전자" w:date="2020-09-29T19:31:00Z">
              <w:r w:rsidRPr="009B08AF">
                <w:rPr>
                  <w:rFonts w:eastAsia="Malgun Gothic"/>
                  <w:lang w:val="en-US" w:eastAsia="ko-KR"/>
                  <w:rPrChange w:id="1123" w:author="Intel - Li, Ziyi" w:date="2020-10-15T09:07:00Z">
                    <w:rPr>
                      <w:rFonts w:eastAsia="Malgun Gothic"/>
                      <w:lang w:eastAsia="ko-KR"/>
                    </w:rPr>
                  </w:rPrChange>
                </w:rPr>
                <w:t xml:space="preserve">, and </w:t>
              </w:r>
            </w:ins>
            <w:ins w:id="1124" w:author="황준/5G/6G표준Lab(SR)/Staff Engineer/삼성전자" w:date="2020-09-29T19:30:00Z">
              <w:r w:rsidRPr="009B08AF">
                <w:rPr>
                  <w:rFonts w:eastAsia="Malgun Gothic"/>
                  <w:lang w:val="en-US" w:eastAsia="ko-KR"/>
                  <w:rPrChange w:id="1125" w:author="Intel - Li, Ziyi" w:date="2020-10-15T09:07:00Z">
                    <w:rPr>
                      <w:rFonts w:eastAsia="Malgun Gothic"/>
                      <w:lang w:eastAsia="ko-KR"/>
                    </w:rPr>
                  </w:rPrChange>
                </w:rPr>
                <w:t xml:space="preserve">cannot reflect the </w:t>
              </w:r>
              <w:proofErr w:type="spellStart"/>
              <w:r w:rsidRPr="009B08AF">
                <w:rPr>
                  <w:rFonts w:eastAsia="Malgun Gothic"/>
                  <w:lang w:val="en-US" w:eastAsia="ko-KR"/>
                  <w:rPrChange w:id="1126" w:author="Intel - Li, Ziyi" w:date="2020-10-15T09:07:00Z">
                    <w:rPr>
                      <w:rFonts w:eastAsia="Malgun Gothic"/>
                      <w:lang w:eastAsia="ko-KR"/>
                    </w:rPr>
                  </w:rPrChange>
                </w:rPr>
                <w:t>the</w:t>
              </w:r>
              <w:proofErr w:type="spellEnd"/>
              <w:r w:rsidRPr="009B08AF">
                <w:rPr>
                  <w:rFonts w:eastAsia="Malgun Gothic"/>
                  <w:lang w:val="en-US" w:eastAsia="ko-KR"/>
                  <w:rPrChange w:id="1127" w:author="Intel - Li, Ziyi" w:date="2020-10-15T09:07:00Z">
                    <w:rPr>
                      <w:rFonts w:eastAsia="Malgun Gothic"/>
                      <w:lang w:eastAsia="ko-KR"/>
                    </w:rPr>
                  </w:rPrChange>
                </w:rPr>
                <w:t xml:space="preserve"> IAB specific top</w:t>
              </w:r>
            </w:ins>
            <w:ins w:id="1128" w:author="황준/5G/6G표준Lab(SR)/Staff Engineer/삼성전자" w:date="2020-09-29T19:32:00Z">
              <w:r w:rsidRPr="009B08AF">
                <w:rPr>
                  <w:rFonts w:eastAsia="Malgun Gothic"/>
                  <w:lang w:val="en-US" w:eastAsia="ko-KR"/>
                  <w:rPrChange w:id="1129" w:author="Intel - Li, Ziyi" w:date="2020-10-15T09:07:00Z">
                    <w:rPr>
                      <w:rFonts w:eastAsia="Malgun Gothic"/>
                      <w:lang w:eastAsia="ko-KR"/>
                    </w:rPr>
                  </w:rPrChange>
                </w:rPr>
                <w:t>o</w:t>
              </w:r>
            </w:ins>
            <w:ins w:id="1130" w:author="황준/5G/6G표준Lab(SR)/Staff Engineer/삼성전자" w:date="2020-09-29T19:30:00Z">
              <w:r w:rsidRPr="009B08AF">
                <w:rPr>
                  <w:rFonts w:eastAsia="Malgun Gothic"/>
                  <w:lang w:val="en-US" w:eastAsia="ko-KR"/>
                  <w:rPrChange w:id="1131" w:author="Intel - Li, Ziyi" w:date="2020-10-15T09:07:00Z">
                    <w:rPr>
                      <w:rFonts w:eastAsia="Malgun Gothic"/>
                      <w:lang w:eastAsia="ko-KR"/>
                    </w:rPr>
                  </w:rPrChange>
                </w:rPr>
                <w:t>logy and cannot filter any failed cell which is the dynamically changed.</w:t>
              </w:r>
            </w:ins>
          </w:p>
          <w:p w14:paraId="0CF5827F" w14:textId="77777777" w:rsidR="00AC14EC" w:rsidRPr="001554BB" w:rsidRDefault="00AC14EC" w:rsidP="001554BB">
            <w:pPr>
              <w:pStyle w:val="ListParagraph"/>
              <w:numPr>
                <w:ilvl w:val="0"/>
                <w:numId w:val="19"/>
              </w:numPr>
              <w:rPr>
                <w:ins w:id="1132" w:author="황준/5G/6G표준Lab(SR)/Staff Engineer/삼성전자" w:date="2020-09-29T19:24:00Z"/>
                <w:rFonts w:asciiTheme="minorHAnsi" w:hAnsiTheme="minorHAnsi"/>
                <w:lang w:val="en-GB" w:eastAsia="ko-KR"/>
              </w:rPr>
            </w:pPr>
          </w:p>
          <w:p w14:paraId="419BFBFB" w14:textId="77777777" w:rsidR="00AC14EC" w:rsidRDefault="00C24DBC">
            <w:pPr>
              <w:pStyle w:val="ListParagraph"/>
              <w:numPr>
                <w:ilvl w:val="0"/>
                <w:numId w:val="19"/>
              </w:numPr>
              <w:rPr>
                <w:ins w:id="1133" w:author="황준/5G/6G표준Lab(SR)/Staff Engineer/삼성전자" w:date="2020-09-29T19:24:00Z"/>
                <w:lang w:val="en-GB" w:eastAsia="ko-KR"/>
              </w:rPr>
            </w:pPr>
            <w:ins w:id="1134"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1135" w:author="황준/5G/6G표준Lab(SR)/Staff Engineer/삼성전자" w:date="2020-09-29T19:24:00Z"/>
                <w:lang w:val="en-GB" w:eastAsia="ko-KR"/>
              </w:rPr>
            </w:pPr>
            <w:ins w:id="1136" w:author="황준/5G/6G표준Lab(SR)/Staff Engineer/삼성전자" w:date="2020-09-29T19:24:00Z">
              <w:r>
                <w:rPr>
                  <w:lang w:val="en-GB" w:eastAsia="ko-KR"/>
                </w:rPr>
                <w:t xml:space="preserve">Technical solution: Method can be either CU’s signalling on cell information to be excluded or IAB node’s failure indicating “out of </w:t>
              </w:r>
              <w:r>
                <w:rPr>
                  <w:lang w:val="en-GB" w:eastAsia="ko-KR"/>
                </w:rPr>
                <w:lastRenderedPageBreak/>
                <w:t>connection” in SIB1 so that this failed cell can be filtered by neighbour cells.</w:t>
              </w:r>
            </w:ins>
          </w:p>
          <w:p w14:paraId="6C2176D9" w14:textId="77777777" w:rsidR="00AC14EC" w:rsidRDefault="00C24DBC">
            <w:pPr>
              <w:pStyle w:val="ListParagraph"/>
              <w:numPr>
                <w:ilvl w:val="0"/>
                <w:numId w:val="19"/>
              </w:numPr>
              <w:rPr>
                <w:ins w:id="1137" w:author="황준/5G/6G표준Lab(SR)/Staff Engineer/삼성전자" w:date="2020-09-29T19:24:00Z"/>
                <w:lang w:val="en-GB" w:eastAsia="ko-KR"/>
              </w:rPr>
            </w:pPr>
            <w:ins w:id="1138" w:author="황준/5G/6G표준Lab(SR)/Staff Engineer/삼성전자" w:date="2020-09-29T19:24:00Z">
              <w:r>
                <w:rPr>
                  <w:lang w:val="en-GB" w:eastAsia="ko-KR"/>
                </w:rPr>
                <w:t>Potential shortcoming: specification</w:t>
              </w:r>
            </w:ins>
          </w:p>
          <w:p w14:paraId="5AD950E6" w14:textId="77777777" w:rsidR="00AC14EC" w:rsidRPr="00152339" w:rsidRDefault="00C24DBC" w:rsidP="001554BB">
            <w:ins w:id="1139" w:author="황준/5G/6G표준Lab(SR)/Staff Engineer/삼성전자" w:date="2020-09-29T19:24:00Z">
              <w:r w:rsidRPr="00152339">
                <w:rPr>
                  <w:rFonts w:ascii="Arial" w:hAnsi="Arial"/>
                  <w:sz w:val="20"/>
                  <w:szCs w:val="20"/>
                </w:rPr>
                <w:t>Specification effort: Idle spec or RRC needs to be modified to realize this.</w:t>
              </w:r>
            </w:ins>
          </w:p>
        </w:tc>
      </w:tr>
      <w:tr w:rsidR="00AC14EC" w:rsidRPr="00152339" w14:paraId="3F878107" w14:textId="77777777">
        <w:trPr>
          <w:ins w:id="1140"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141" w:author="Ericsson" w:date="2020-09-29T13:02:00Z"/>
                <w:lang w:eastAsia="ko-KR"/>
              </w:rPr>
            </w:pPr>
            <w:ins w:id="1142"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Pr="00152339" w:rsidRDefault="00C24DBC">
            <w:pPr>
              <w:rPr>
                <w:ins w:id="1143" w:author="Ericsson" w:date="2020-09-29T13:02:00Z"/>
                <w:rFonts w:eastAsia="Malgun Gothic"/>
                <w:lang w:eastAsia="ko-KR"/>
              </w:rPr>
            </w:pPr>
            <w:ins w:id="1144" w:author="Ericsson" w:date="2020-09-29T13:02:00Z">
              <w:r w:rsidRPr="00152339">
                <w:rPr>
                  <w:rFonts w:eastAsia="Malgun Gothic"/>
                  <w:lang w:eastAsia="ko-KR"/>
                </w:rPr>
                <w:t xml:space="preserve">As the rapporteur mentioned that this issue is already addressed in Rel-16, so it seems that the purpose of this discussion to enhance the solution set for avoiding RLF recovery at former descendant node. If so, then companies </w:t>
              </w:r>
              <w:proofErr w:type="gramStart"/>
              <w:r w:rsidRPr="00152339">
                <w:rPr>
                  <w:rFonts w:eastAsia="Malgun Gothic"/>
                  <w:lang w:eastAsia="ko-KR"/>
                </w:rPr>
                <w:t>have to</w:t>
              </w:r>
              <w:proofErr w:type="gramEnd"/>
              <w:r w:rsidRPr="00152339">
                <w:rPr>
                  <w:rFonts w:eastAsia="Malgun Gothic"/>
                  <w:lang w:eastAsia="ko-KR"/>
                </w:rPr>
                <w:t xml:space="preserve"> provide strong motivation for why RAN2 should discuss additional solutions for a problem that has already been solved.</w:t>
              </w:r>
            </w:ins>
          </w:p>
        </w:tc>
      </w:tr>
      <w:tr w:rsidR="00AC14EC" w:rsidRPr="00152339" w14:paraId="4820E5CD" w14:textId="77777777">
        <w:trPr>
          <w:ins w:id="1145"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146" w:author="Intel - Li, Ziyi" w:date="2020-09-30T09:03:00Z"/>
                <w:lang w:eastAsia="ko-KR"/>
              </w:rPr>
            </w:pPr>
            <w:ins w:id="1147"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Pr="00152339" w:rsidRDefault="00C24DBC">
            <w:pPr>
              <w:rPr>
                <w:ins w:id="1148" w:author="Intel - Li, Ziyi" w:date="2020-09-30T09:07:00Z"/>
                <w:rFonts w:ascii="Calibri" w:eastAsia="Calibri" w:hAnsi="Calibri"/>
              </w:rPr>
            </w:pPr>
            <w:ins w:id="1149" w:author="Intel - Li, Ziyi" w:date="2020-09-30T09:03:00Z">
              <w:r w:rsidRPr="00152339">
                <w:t xml:space="preserve">As discussed in R2-2006948, </w:t>
              </w:r>
            </w:ins>
            <w:ins w:id="1150" w:author="Intel - Li, Ziyi" w:date="2020-09-30T09:08:00Z">
              <w:r w:rsidRPr="00152339">
                <w:t>u</w:t>
              </w:r>
            </w:ins>
            <w:ins w:id="1151" w:author="Intel - Li, Ziyi" w:date="2020-09-30T09:07:00Z">
              <w:r w:rsidRPr="00152339">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Pr="00152339" w:rsidRDefault="00C24DBC">
            <w:pPr>
              <w:rPr>
                <w:ins w:id="1152" w:author="Intel - Li, Ziyi" w:date="2020-09-30T09:03:00Z"/>
              </w:rPr>
            </w:pPr>
            <w:ins w:id="1153" w:author="Intel - Li, Ziyi" w:date="2020-09-30T09:03:00Z">
              <w:r w:rsidRPr="00152339">
                <w:t>RAN2 should make modifications according to the following to ensure that an IAB node does not choose for reestablishment nodes that have failed:</w:t>
              </w:r>
            </w:ins>
          </w:p>
          <w:p w14:paraId="4B51EE4D" w14:textId="77777777" w:rsidR="00AC14EC" w:rsidRPr="00152339" w:rsidRDefault="00C24DBC">
            <w:pPr>
              <w:rPr>
                <w:ins w:id="1154" w:author="Intel - Li, Ziyi" w:date="2020-09-30T09:03:00Z"/>
              </w:rPr>
            </w:pPr>
            <w:ins w:id="1155" w:author="Intel - Li, Ziyi" w:date="2020-09-30T09:03:00Z">
              <w:r w:rsidRPr="00152339">
                <w:t>-</w:t>
              </w:r>
              <w:r w:rsidRPr="00152339">
                <w:tab/>
                <w:t>A failed IAB node modifies system information to bar access to new IAB nodes or UEs; and</w:t>
              </w:r>
            </w:ins>
          </w:p>
          <w:p w14:paraId="212FE5BA" w14:textId="77777777" w:rsidR="00AC14EC" w:rsidRPr="00152339" w:rsidRDefault="00C24DBC">
            <w:pPr>
              <w:rPr>
                <w:ins w:id="1156" w:author="Intel - Li, Ziyi" w:date="2020-09-30T09:08:00Z"/>
              </w:rPr>
            </w:pPr>
            <w:ins w:id="1157" w:author="Intel - Li, Ziyi" w:date="2020-09-30T09:03:00Z">
              <w:r w:rsidRPr="00152339">
                <w:t>-</w:t>
              </w:r>
              <w:r w:rsidRPr="00152339">
                <w:tab/>
                <w:t xml:space="preserve">The recovery failure indication also includes information about ancestor nodes that have failed. </w:t>
              </w:r>
            </w:ins>
          </w:p>
          <w:p w14:paraId="458CDDAC" w14:textId="77777777" w:rsidR="00AC14EC" w:rsidRPr="00152339" w:rsidRDefault="00C24DBC">
            <w:pPr>
              <w:rPr>
                <w:ins w:id="1158" w:author="Intel - Li, Ziyi" w:date="2020-09-30T09:03:00Z"/>
                <w:rFonts w:ascii="Calibri" w:eastAsia="Calibri" w:hAnsi="Calibri"/>
              </w:rPr>
            </w:pPr>
            <w:ins w:id="1159" w:author="Intel - Li, Ziyi" w:date="2020-09-30T09:08:00Z">
              <w:r w:rsidRPr="00152339">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rsidRPr="00152339"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Pr="00152339" w:rsidRDefault="00C24DBC">
            <w:r w:rsidRPr="00152339">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Pr="00152339" w:rsidRDefault="00C24DBC">
            <w:r w:rsidRPr="00152339">
              <w:t>Instead, it may result in suboptimal network topology if a former descending IAB node is the best candidate parent IAB node for an IAB node and the former descending IAB node is not allowed to be selected by this IAB node.</w:t>
            </w:r>
          </w:p>
        </w:tc>
      </w:tr>
      <w:tr w:rsidR="00AC14EC" w:rsidRPr="00152339" w14:paraId="19432ED5" w14:textId="77777777">
        <w:trPr>
          <w:ins w:id="1160"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161" w:author="ZTE" w:date="2020-09-30T16:12:00Z"/>
              </w:rPr>
            </w:pPr>
            <w:ins w:id="1162"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Pr="00152339" w:rsidRDefault="00C24DBC">
            <w:pPr>
              <w:rPr>
                <w:ins w:id="1163" w:author="ZTE" w:date="2020-09-30T16:12:00Z"/>
              </w:rPr>
            </w:pPr>
            <w:ins w:id="1164" w:author="ZTE" w:date="2020-09-30T16:13:00Z">
              <w:r w:rsidRPr="00152339">
                <w:t>Avoiding RLF recovery at former descendant nodes can be up to implementation.</w:t>
              </w:r>
            </w:ins>
            <w:ins w:id="1165" w:author="ZTE" w:date="2020-09-30T16:53:00Z">
              <w:r w:rsidRPr="00152339">
                <w:t xml:space="preserve"> For example, if IAB node detect</w:t>
              </w:r>
            </w:ins>
            <w:ins w:id="1166" w:author="ZTE" w:date="2020-09-30T16:54:00Z">
              <w:r w:rsidRPr="00152339">
                <w:t>s</w:t>
              </w:r>
            </w:ins>
            <w:ins w:id="1167" w:author="ZTE" w:date="2020-09-30T16:53:00Z">
              <w:r w:rsidRPr="00152339">
                <w:t xml:space="preserve"> RLF and select</w:t>
              </w:r>
            </w:ins>
            <w:ins w:id="1168" w:author="ZTE" w:date="2020-09-30T16:54:00Z">
              <w:r w:rsidRPr="00152339">
                <w:t>s</w:t>
              </w:r>
            </w:ins>
            <w:ins w:id="1169" w:author="ZTE" w:date="2020-09-30T16:53:00Z">
              <w:r w:rsidRPr="00152339">
                <w:t xml:space="preserve"> descendant </w:t>
              </w:r>
            </w:ins>
            <w:ins w:id="1170" w:author="ZTE" w:date="2020-09-30T16:54:00Z">
              <w:r w:rsidRPr="00152339">
                <w:t xml:space="preserve">node to </w:t>
              </w:r>
            </w:ins>
            <w:ins w:id="1171" w:author="ZTE" w:date="2020-09-30T16:55:00Z">
              <w:r w:rsidRPr="00152339">
                <w:t xml:space="preserve">perform RRC </w:t>
              </w:r>
            </w:ins>
            <w:ins w:id="1172" w:author="ZTE" w:date="2020-09-30T16:54:00Z">
              <w:r w:rsidRPr="00152339">
                <w:t>re-establishment, the re-establishment will</w:t>
              </w:r>
            </w:ins>
            <w:ins w:id="1173" w:author="ZTE" w:date="2020-09-30T16:55:00Z">
              <w:r w:rsidRPr="00152339">
                <w:t xml:space="preserve"> </w:t>
              </w:r>
              <w:proofErr w:type="gramStart"/>
              <w:r w:rsidRPr="00152339">
                <w:t>definitely</w:t>
              </w:r>
            </w:ins>
            <w:ins w:id="1174" w:author="ZTE" w:date="2020-09-30T16:54:00Z">
              <w:r w:rsidRPr="00152339">
                <w:t xml:space="preserve"> fail</w:t>
              </w:r>
            </w:ins>
            <w:proofErr w:type="gramEnd"/>
            <w:ins w:id="1175" w:author="ZTE" w:date="2020-09-30T16:56:00Z">
              <w:r w:rsidRPr="00152339">
                <w:t xml:space="preserve"> since no path available towards donor CU</w:t>
              </w:r>
            </w:ins>
            <w:ins w:id="1176" w:author="ZTE" w:date="2020-09-30T16:54:00Z">
              <w:r w:rsidRPr="00152339">
                <w:t xml:space="preserve">. </w:t>
              </w:r>
            </w:ins>
            <w:ins w:id="1177" w:author="ZTE" w:date="2020-09-30T16:55:00Z">
              <w:r w:rsidRPr="00152339">
                <w:t>In addition, suppose descendant IAB node receive</w:t>
              </w:r>
            </w:ins>
            <w:ins w:id="1178" w:author="ZTE" w:date="2020-09-30T16:57:00Z">
              <w:r w:rsidRPr="00152339">
                <w:t>s</w:t>
              </w:r>
            </w:ins>
            <w:ins w:id="1179" w:author="ZTE" w:date="2020-09-30T16:55:00Z">
              <w:r w:rsidRPr="00152339">
                <w:t xml:space="preserve"> the</w:t>
              </w:r>
            </w:ins>
            <w:ins w:id="1180" w:author="ZTE" w:date="2020-09-30T16:57:00Z">
              <w:r w:rsidRPr="00152339">
                <w:t xml:space="preserve"> RLF indic</w:t>
              </w:r>
            </w:ins>
            <w:ins w:id="1181" w:author="ZTE" w:date="2020-09-30T16:58:00Z">
              <w:r w:rsidRPr="00152339">
                <w:t xml:space="preserve">ation, it may reject the access of IAB-MT or </w:t>
              </w:r>
            </w:ins>
            <w:ins w:id="1182" w:author="ZTE" w:date="2020-09-30T17:41:00Z">
              <w:r w:rsidRPr="00152339">
                <w:t>bar</w:t>
              </w:r>
            </w:ins>
            <w:ins w:id="1183" w:author="ZTE" w:date="2020-09-30T16:58:00Z">
              <w:r w:rsidRPr="00152339">
                <w:t xml:space="preserve"> the cell. </w:t>
              </w:r>
            </w:ins>
            <w:ins w:id="1184" w:author="ZTE" w:date="2020-09-30T16:56:00Z">
              <w:r w:rsidRPr="00152339">
                <w:t xml:space="preserve"> </w:t>
              </w:r>
            </w:ins>
            <w:ins w:id="1185" w:author="ZTE" w:date="2020-09-30T16:55:00Z">
              <w:r w:rsidRPr="00152339">
                <w:t xml:space="preserve"> </w:t>
              </w:r>
            </w:ins>
          </w:p>
        </w:tc>
      </w:tr>
      <w:tr w:rsidR="00C24DBC" w:rsidRPr="00152339" w14:paraId="5B776F97" w14:textId="77777777">
        <w:trPr>
          <w:ins w:id="1186"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187" w:author="Sharma, Vivek" w:date="2020-09-30T12:07:00Z"/>
              </w:rPr>
            </w:pPr>
            <w:ins w:id="1188"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Pr="00152339" w:rsidRDefault="00C24DBC" w:rsidP="00C24DBC">
            <w:pPr>
              <w:rPr>
                <w:ins w:id="1189" w:author="Sharma, Vivek" w:date="2020-09-30T12:07:00Z"/>
              </w:rPr>
            </w:pPr>
            <w:ins w:id="1190" w:author="Sharma, Vivek" w:date="2020-09-30T12:07:00Z">
              <w:r w:rsidRPr="00152339">
                <w:t>We think the blacklist/whitelist is feasible.</w:t>
              </w:r>
            </w:ins>
          </w:p>
        </w:tc>
      </w:tr>
      <w:tr w:rsidR="00FE0BB1" w:rsidRPr="00152339" w14:paraId="20AC3924" w14:textId="77777777">
        <w:trPr>
          <w:ins w:id="1191"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192" w:author="CATT" w:date="2020-09-30T22:50:00Z"/>
                <w:rFonts w:eastAsia="SimSun"/>
              </w:rPr>
            </w:pPr>
            <w:ins w:id="1193"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Pr="00152339" w:rsidRDefault="00FE0BB1" w:rsidP="00C24DBC">
            <w:pPr>
              <w:rPr>
                <w:ins w:id="1194" w:author="CATT" w:date="2020-09-30T22:51:00Z"/>
                <w:rFonts w:eastAsia="SimSun"/>
              </w:rPr>
            </w:pPr>
            <w:ins w:id="1195" w:author="CATT" w:date="2020-09-30T22:50:00Z">
              <w:r w:rsidRPr="00152339">
                <w:rPr>
                  <w:rFonts w:eastAsia="SimSun"/>
                </w:rPr>
                <w:t xml:space="preserve">We support to </w:t>
              </w:r>
            </w:ins>
            <w:ins w:id="1196" w:author="CATT" w:date="2020-09-30T22:51:00Z">
              <w:r w:rsidRPr="00152339">
                <w:rPr>
                  <w:rFonts w:eastAsia="SimSun"/>
                </w:rPr>
                <w:t>address this issue in R17.</w:t>
              </w:r>
            </w:ins>
          </w:p>
          <w:p w14:paraId="6FE23D6A" w14:textId="77777777" w:rsidR="00FE0BB1" w:rsidRPr="00152339" w:rsidRDefault="00FE0BB1" w:rsidP="00C24DBC">
            <w:pPr>
              <w:rPr>
                <w:ins w:id="1197" w:author="CATT" w:date="2020-09-30T22:52:00Z"/>
                <w:rFonts w:eastAsia="SimSun"/>
              </w:rPr>
            </w:pPr>
            <w:ins w:id="1198" w:author="CATT" w:date="2020-09-30T22:52:00Z">
              <w:r w:rsidRPr="00152339">
                <w:rPr>
                  <w:rFonts w:eastAsia="SimSun"/>
                </w:rPr>
                <w:lastRenderedPageBreak/>
                <w:t>The benefit is obviously that it can reduce the service interruption during cell reselection and RRC re-establishment.</w:t>
              </w:r>
            </w:ins>
          </w:p>
          <w:p w14:paraId="555B0A6F" w14:textId="77777777" w:rsidR="00FE0BB1" w:rsidRPr="00152339" w:rsidRDefault="00FE0BB1" w:rsidP="00C24DBC">
            <w:pPr>
              <w:rPr>
                <w:ins w:id="1199" w:author="CATT" w:date="2020-09-30T22:50:00Z"/>
                <w:rFonts w:eastAsia="SimSun"/>
              </w:rPr>
            </w:pPr>
            <w:ins w:id="1200" w:author="CATT" w:date="2020-09-30T22:55:00Z">
              <w:r w:rsidRPr="00152339">
                <w:rPr>
                  <w:rFonts w:eastAsia="SimSun"/>
                </w:rPr>
                <w:t>The spec effort is minor, e.g., to add some limitation during IAB-MT cell re-selection.</w:t>
              </w:r>
            </w:ins>
          </w:p>
        </w:tc>
      </w:tr>
      <w:tr w:rsidR="00CB4E6F" w:rsidRPr="00152339" w14:paraId="3484458E" w14:textId="77777777">
        <w:trPr>
          <w:ins w:id="1201"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202" w:author="Ishii, Art" w:date="2020-09-30T11:31:00Z"/>
                <w:rFonts w:eastAsia="SimSun"/>
              </w:rPr>
            </w:pPr>
            <w:ins w:id="1203"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Pr="00C809DF" w:rsidRDefault="00CB4E6F" w:rsidP="00E97011">
            <w:pPr>
              <w:rPr>
                <w:ins w:id="1204" w:author="Ishii, Art" w:date="2020-09-30T11:36:00Z"/>
              </w:rPr>
            </w:pPr>
            <w:ins w:id="1205" w:author="Ishii, Art" w:date="2020-09-30T11:31:00Z">
              <w:r w:rsidRPr="00C809DF">
                <w:t>In the last email discission, RAN2 decided to take no action on this issue. Our understanding is that the main reason not to do anything was since RRC reestablishment will fail after all</w:t>
              </w:r>
            </w:ins>
            <w:ins w:id="1206" w:author="Ishii, Art" w:date="2020-09-30T11:32:00Z">
              <w:r w:rsidR="00E97011" w:rsidRPr="00C809DF">
                <w:t>,</w:t>
              </w:r>
            </w:ins>
            <w:ins w:id="1207" w:author="Ishii, Art" w:date="2020-09-30T11:31:00Z">
              <w:r w:rsidRPr="00C809DF">
                <w:t xml:space="preserve"> this may not be a showstopper</w:t>
              </w:r>
            </w:ins>
            <w:ins w:id="1208" w:author="Ishii, Art" w:date="2020-09-30T11:32:00Z">
              <w:r w:rsidR="00E97011" w:rsidRPr="00C809DF">
                <w:t xml:space="preserve"> </w:t>
              </w:r>
            </w:ins>
            <w:ins w:id="1209" w:author="Ishii, Art" w:date="2020-09-30T11:34:00Z">
              <w:r w:rsidR="00E97011" w:rsidRPr="00C809DF">
                <w:t xml:space="preserve">if </w:t>
              </w:r>
            </w:ins>
            <w:ins w:id="1210" w:author="Ishii, Art" w:date="2020-09-30T11:32:00Z">
              <w:r w:rsidR="00E97011" w:rsidRPr="00C809DF">
                <w:t>we accept a longer service interruption</w:t>
              </w:r>
            </w:ins>
            <w:ins w:id="1211" w:author="Ishii, Art" w:date="2020-09-30T11:31:00Z">
              <w:r w:rsidRPr="00C809DF">
                <w:t xml:space="preserve">. </w:t>
              </w:r>
            </w:ins>
          </w:p>
          <w:p w14:paraId="6040E454" w14:textId="56096775" w:rsidR="00CB4E6F" w:rsidRPr="00152339" w:rsidRDefault="00CB4E6F" w:rsidP="00E97011">
            <w:pPr>
              <w:rPr>
                <w:ins w:id="1212" w:author="Ishii, Art" w:date="2020-09-30T11:31:00Z"/>
                <w:rFonts w:eastAsia="SimSun"/>
              </w:rPr>
            </w:pPr>
            <w:ins w:id="1213" w:author="Ishii, Art" w:date="2020-09-30T11:31:00Z">
              <w:r w:rsidRPr="00152339">
                <w:t xml:space="preserve">In Rel-17, </w:t>
              </w:r>
            </w:ins>
            <w:ins w:id="1214" w:author="Ishii, Art" w:date="2020-09-30T11:33:00Z">
              <w:r w:rsidR="00E97011" w:rsidRPr="00152339">
                <w:t>if RAN2 has a consensus on</w:t>
              </w:r>
            </w:ins>
            <w:ins w:id="1215" w:author="Ishii, Art" w:date="2020-09-30T11:31:00Z">
              <w:r w:rsidRPr="00152339">
                <w:t xml:space="preserve"> reduc</w:t>
              </w:r>
            </w:ins>
            <w:ins w:id="1216" w:author="Ishii, Art" w:date="2020-09-30T11:33:00Z">
              <w:r w:rsidR="00E97011" w:rsidRPr="00152339">
                <w:t>ing</w:t>
              </w:r>
            </w:ins>
            <w:ins w:id="1217" w:author="Ishii, Art" w:date="2020-09-30T11:31:00Z">
              <w:r w:rsidRPr="00152339">
                <w:t xml:space="preserve"> service interruption time, we think it makes sense to discuss this now</w:t>
              </w:r>
            </w:ins>
            <w:ins w:id="1218" w:author="Ishii, Art" w:date="2020-09-30T11:35:00Z">
              <w:r w:rsidR="00E97011" w:rsidRPr="00152339">
                <w:t xml:space="preserve">, and the options we had </w:t>
              </w:r>
            </w:ins>
            <w:proofErr w:type="spellStart"/>
            <w:ins w:id="1219" w:author="Ishii, Art" w:date="2020-09-30T11:54:00Z">
              <w:r w:rsidR="00CB013D" w:rsidRPr="00152339">
                <w:t>prevously</w:t>
              </w:r>
            </w:ins>
            <w:proofErr w:type="spellEnd"/>
            <w:ins w:id="1220" w:author="Ishii, Art" w:date="2020-09-30T11:35:00Z">
              <w:r w:rsidR="00E97011" w:rsidRPr="00152339">
                <w:t xml:space="preserve"> should be evaluated again.</w:t>
              </w:r>
            </w:ins>
          </w:p>
        </w:tc>
      </w:tr>
      <w:tr w:rsidR="00140311" w:rsidRPr="00152339" w14:paraId="27B69E34" w14:textId="77777777" w:rsidTr="00AF3F03">
        <w:trPr>
          <w:ins w:id="1221"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222" w:author="Mazin Al-Shalash" w:date="2020-09-30T17:13:00Z"/>
                <w:lang w:eastAsia="ko-KR"/>
              </w:rPr>
            </w:pPr>
            <w:proofErr w:type="spellStart"/>
            <w:ins w:id="1223" w:author="Mazin Al-Shalash" w:date="2020-09-30T17:13:00Z">
              <w:r>
                <w:rPr>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Pr="00152339" w:rsidRDefault="00140311" w:rsidP="00AF3F03">
            <w:pPr>
              <w:rPr>
                <w:ins w:id="1224" w:author="Mazin Al-Shalash" w:date="2020-09-30T17:13:00Z"/>
                <w:rFonts w:eastAsia="Malgun Gothic"/>
                <w:lang w:eastAsia="ko-KR"/>
              </w:rPr>
            </w:pPr>
            <w:ins w:id="1225" w:author="Mazin Al-Shalash" w:date="2020-09-30T17:13:00Z">
              <w:r w:rsidRPr="00152339">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1226" w:author="Mazin Al-Shalash" w:date="2020-09-30T17:13:00Z"/>
                <w:rFonts w:eastAsia="Malgun Gothic"/>
                <w:lang w:val="en-GB" w:eastAsia="ko-KR"/>
              </w:rPr>
            </w:pPr>
            <w:ins w:id="1227"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Pr="00152339" w:rsidRDefault="00140311" w:rsidP="00AF3F03">
            <w:pPr>
              <w:rPr>
                <w:ins w:id="1228" w:author="Mazin Al-Shalash" w:date="2020-09-30T17:13:00Z"/>
                <w:rFonts w:eastAsia="Malgun Gothic"/>
                <w:lang w:eastAsia="ko-KR"/>
              </w:rPr>
            </w:pPr>
          </w:p>
          <w:p w14:paraId="110C80D1" w14:textId="48F3B893" w:rsidR="00140311" w:rsidRPr="00152339" w:rsidRDefault="00140311" w:rsidP="00AF3F03">
            <w:pPr>
              <w:rPr>
                <w:ins w:id="1229" w:author="Mazin Al-Shalash" w:date="2020-09-30T17:13:00Z"/>
                <w:rFonts w:eastAsia="Malgun Gothic"/>
                <w:lang w:eastAsia="ko-KR"/>
              </w:rPr>
            </w:pPr>
            <w:ins w:id="1230" w:author="Mazin Al-Shalash" w:date="2020-09-30T17:13:00Z">
              <w:r w:rsidRPr="00152339">
                <w:rPr>
                  <w:rFonts w:eastAsia="Malgun Gothic"/>
                  <w:lang w:eastAsia="ko-KR"/>
                </w:rPr>
                <w:t xml:space="preserve">In terms of potential technical solutions, some combination of whitelisting/blacklisting of cells (as proposed by Kyocera </w:t>
              </w:r>
            </w:ins>
            <w:ins w:id="1231" w:author="Mazin Al-Shalash" w:date="2020-09-30T17:14:00Z">
              <w:r w:rsidRPr="00152339">
                <w:rPr>
                  <w:rFonts w:eastAsia="Malgun Gothic"/>
                  <w:lang w:eastAsia="ko-KR"/>
                </w:rPr>
                <w:t>&amp; Sony</w:t>
              </w:r>
            </w:ins>
            <w:ins w:id="1232" w:author="Mazin Al-Shalash" w:date="2020-09-30T17:13:00Z">
              <w:r w:rsidRPr="00152339">
                <w:rPr>
                  <w:rFonts w:eastAsia="Malgun Gothic"/>
                  <w:lang w:eastAsia="ko-KR"/>
                </w:rPr>
                <w:t>) seems rather straightforward. Whether such information should be configured via RRC or OAM, we are less certain but are open to discuss.</w:t>
              </w:r>
            </w:ins>
          </w:p>
        </w:tc>
      </w:tr>
      <w:tr w:rsidR="009E2217" w:rsidRPr="00152339" w14:paraId="58E710AC" w14:textId="77777777" w:rsidTr="00137614">
        <w:trPr>
          <w:ins w:id="123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234" w:author="Apple Inc" w:date="2020-09-30T17:47:00Z"/>
              </w:rPr>
            </w:pPr>
            <w:ins w:id="1235"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Pr="00152339" w:rsidRDefault="009E2217" w:rsidP="00137614">
            <w:pPr>
              <w:rPr>
                <w:ins w:id="1236" w:author="Apple Inc" w:date="2020-09-30T17:47:00Z"/>
              </w:rPr>
            </w:pPr>
            <w:ins w:id="1237" w:author="Apple Inc" w:date="2020-09-30T17:47:00Z">
              <w:r w:rsidRPr="00152339">
                <w:t xml:space="preserve">There is no additional need to discuss this again and can leave it up to implementation. </w:t>
              </w:r>
            </w:ins>
          </w:p>
        </w:tc>
      </w:tr>
      <w:tr w:rsidR="009E2217" w:rsidRPr="00152339" w14:paraId="151E0DD3" w14:textId="77777777" w:rsidTr="00AF3F03">
        <w:trPr>
          <w:ins w:id="123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239" w:author="Apple Inc" w:date="2020-09-30T17:47:00Z"/>
                <w:lang w:eastAsia="ko-KR"/>
              </w:rPr>
            </w:pPr>
            <w:ins w:id="1240"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Pr="00152339" w:rsidRDefault="00C2220E" w:rsidP="00AF3F03">
            <w:pPr>
              <w:rPr>
                <w:ins w:id="1241" w:author="Apple Inc" w:date="2020-09-30T17:47:00Z"/>
                <w:rFonts w:eastAsia="Malgun Gothic"/>
                <w:lang w:eastAsia="ko-KR"/>
              </w:rPr>
            </w:pPr>
            <w:ins w:id="1242" w:author="Nokia" w:date="2020-10-01T06:40:00Z">
              <w:r w:rsidRPr="00152339">
                <w:rPr>
                  <w:rFonts w:eastAsia="Malgun Gothic"/>
                  <w:lang w:eastAsia="ko-KR"/>
                </w:rPr>
                <w:t>We think it is unclear if any specification changes are needed</w:t>
              </w:r>
              <w:r w:rsidR="0086580B" w:rsidRPr="00152339">
                <w:rPr>
                  <w:rFonts w:eastAsia="Malgun Gothic"/>
                  <w:lang w:eastAsia="ko-KR"/>
                </w:rPr>
                <w:t xml:space="preserve">. </w:t>
              </w:r>
            </w:ins>
            <w:ins w:id="1243" w:author="Nokia" w:date="2020-10-01T06:41:00Z">
              <w:r w:rsidR="0086580B" w:rsidRPr="00152339">
                <w:rPr>
                  <w:rFonts w:eastAsia="Malgun Gothic"/>
                  <w:lang w:eastAsia="ko-KR"/>
                </w:rPr>
                <w:t>Receiving a failure indication, the child node can e.g., reset</w:t>
              </w:r>
            </w:ins>
            <w:ins w:id="1244" w:author="Nokia" w:date="2020-10-01T06:43:00Z">
              <w:r w:rsidR="0086580B" w:rsidRPr="00152339">
                <w:rPr>
                  <w:rFonts w:eastAsia="Malgun Gothic"/>
                  <w:lang w:eastAsia="ko-KR"/>
                </w:rPr>
                <w:t xml:space="preserve"> the IAB support indication to prevent selection of that node.</w:t>
              </w:r>
            </w:ins>
          </w:p>
        </w:tc>
      </w:tr>
    </w:tbl>
    <w:p w14:paraId="0A18D460" w14:textId="14A1FECF" w:rsidR="00AC14EC" w:rsidRPr="00152339" w:rsidRDefault="00AC14EC">
      <w:pPr>
        <w:ind w:left="720"/>
      </w:pPr>
    </w:p>
    <w:p w14:paraId="3DDEB7B2" w14:textId="08BEA763" w:rsidR="001F2B02" w:rsidRPr="00152339" w:rsidRDefault="001F2B02" w:rsidP="001F2B02">
      <w:pPr>
        <w:rPr>
          <w:b/>
          <w:bCs/>
          <w:color w:val="0070C0"/>
        </w:rPr>
      </w:pPr>
      <w:r w:rsidRPr="00152339">
        <w:rPr>
          <w:b/>
          <w:bCs/>
          <w:color w:val="0070C0"/>
        </w:rPr>
        <w:t>Summary</w:t>
      </w:r>
    </w:p>
    <w:p w14:paraId="243A0567" w14:textId="157A1D31" w:rsidR="001F2B02" w:rsidRPr="00152339" w:rsidRDefault="001F2B02" w:rsidP="001F2B02">
      <w:pPr>
        <w:rPr>
          <w:color w:val="0070C0"/>
        </w:rPr>
      </w:pPr>
      <w:r w:rsidRPr="00152339">
        <w:rPr>
          <w:b/>
          <w:bCs/>
          <w:color w:val="0070C0"/>
        </w:rPr>
        <w:t xml:space="preserve">Support: </w:t>
      </w:r>
      <w:r w:rsidRPr="00152339">
        <w:rPr>
          <w:color w:val="0070C0"/>
        </w:rPr>
        <w:t xml:space="preserve">8 companies expressed favorable views to discuss the matter, </w:t>
      </w:r>
      <w:r w:rsidR="00701DDB" w:rsidRPr="00152339">
        <w:rPr>
          <w:color w:val="0070C0"/>
        </w:rPr>
        <w:t>4</w:t>
      </w:r>
      <w:r w:rsidRPr="00152339">
        <w:rPr>
          <w:color w:val="0070C0"/>
        </w:rPr>
        <w:t xml:space="preserve"> company unfavorable views, 2 companies asked for more clarification.</w:t>
      </w:r>
    </w:p>
    <w:p w14:paraId="60EDFCCF" w14:textId="1BB51102" w:rsidR="001F2B02" w:rsidRPr="00152339" w:rsidRDefault="001F2B02" w:rsidP="001F2B02">
      <w:pPr>
        <w:rPr>
          <w:color w:val="0070C0"/>
        </w:rPr>
      </w:pPr>
      <w:r w:rsidRPr="00152339">
        <w:rPr>
          <w:b/>
          <w:bCs/>
          <w:color w:val="0070C0"/>
        </w:rPr>
        <w:t>Purpose/benefit</w:t>
      </w:r>
      <w:r w:rsidRPr="00152339">
        <w:rPr>
          <w:color w:val="0070C0"/>
        </w:rPr>
        <w:t>: Reduction of service interruption due to RLF recovery (only named by one company).</w:t>
      </w:r>
    </w:p>
    <w:p w14:paraId="25087A7A" w14:textId="5F0A21A1" w:rsidR="001F2B02" w:rsidRPr="009B08AF" w:rsidRDefault="001F2B02" w:rsidP="001F2B02">
      <w:pPr>
        <w:rPr>
          <w:color w:val="0070C0"/>
          <w:rPrChange w:id="1245" w:author="Intel - Li, Ziyi" w:date="2020-10-15T09:07:00Z">
            <w:rPr>
              <w:color w:val="0070C0"/>
              <w:lang w:val="zh-CN"/>
            </w:rPr>
          </w:rPrChange>
        </w:rPr>
      </w:pPr>
      <w:r w:rsidRPr="00152339">
        <w:rPr>
          <w:b/>
          <w:bCs/>
          <w:color w:val="0070C0"/>
        </w:rPr>
        <w:t>Technical solution</w:t>
      </w:r>
      <w:r w:rsidRPr="00152339">
        <w:rPr>
          <w:color w:val="0070C0"/>
        </w:rPr>
        <w:t xml:space="preserve">: </w:t>
      </w:r>
      <w:r w:rsidR="009940BB" w:rsidRPr="00152339">
        <w:rPr>
          <w:color w:val="0070C0"/>
        </w:rPr>
        <w:t>This “enhancement” defines a problem rather than a solution</w:t>
      </w:r>
      <w:r w:rsidRPr="00152339">
        <w:rPr>
          <w:color w:val="0070C0"/>
        </w:rPr>
        <w:t>.</w:t>
      </w:r>
    </w:p>
    <w:p w14:paraId="3924CFB7" w14:textId="04667504" w:rsidR="009940BB" w:rsidRPr="009B08AF" w:rsidRDefault="001F2B02" w:rsidP="009940BB">
      <w:pPr>
        <w:rPr>
          <w:color w:val="0070C0"/>
          <w:rPrChange w:id="1246"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9940BB" w:rsidRPr="00152339">
        <w:rPr>
          <w:color w:val="0070C0"/>
        </w:rPr>
        <w:t>Not clear since his “enhancement” defines a problem rather than a solution.</w:t>
      </w:r>
    </w:p>
    <w:p w14:paraId="6B962F33" w14:textId="341396CB" w:rsidR="001F2B02" w:rsidRPr="00152339" w:rsidRDefault="001F2B02" w:rsidP="001F2B02">
      <w:pPr>
        <w:rPr>
          <w:color w:val="0070C0"/>
        </w:rPr>
      </w:pPr>
      <w:r w:rsidRPr="00152339">
        <w:rPr>
          <w:b/>
          <w:bCs/>
          <w:color w:val="0070C0"/>
        </w:rPr>
        <w:t>Specification effort</w:t>
      </w:r>
      <w:r w:rsidRPr="00152339">
        <w:rPr>
          <w:color w:val="0070C0"/>
        </w:rPr>
        <w:t xml:space="preserve">: </w:t>
      </w:r>
      <w:r w:rsidR="009940BB" w:rsidRPr="00152339">
        <w:rPr>
          <w:color w:val="0070C0"/>
        </w:rPr>
        <w:t>Not clear since his “enhancement” defines a problem rather than a solution.</w:t>
      </w:r>
    </w:p>
    <w:p w14:paraId="7B9DAC90" w14:textId="6960E56B" w:rsidR="001F2B02" w:rsidRPr="00152339" w:rsidRDefault="001F2B02" w:rsidP="001F2B02">
      <w:pPr>
        <w:rPr>
          <w:color w:val="0070C0"/>
        </w:rPr>
      </w:pPr>
      <w:r w:rsidRPr="00C809DF">
        <w:rPr>
          <w:b/>
          <w:bCs/>
          <w:color w:val="0070C0"/>
        </w:rPr>
        <w:t>The rapporteur’s view</w:t>
      </w:r>
      <w:r w:rsidRPr="00C809DF">
        <w:rPr>
          <w:color w:val="0070C0"/>
        </w:rPr>
        <w:t xml:space="preserve">: </w:t>
      </w:r>
      <w:r w:rsidR="009940BB" w:rsidRPr="00C809DF">
        <w:rPr>
          <w:color w:val="0070C0"/>
        </w:rPr>
        <w:t>Recovery attempts at former descendant nodes</w:t>
      </w:r>
      <w:r w:rsidR="00AB51F8" w:rsidRPr="00C809DF">
        <w:rPr>
          <w:color w:val="0070C0"/>
        </w:rPr>
        <w:t xml:space="preserve"> refers to a problem rather than an enhancement proposal. </w:t>
      </w:r>
      <w:r w:rsidR="00AB51F8" w:rsidRPr="00152339">
        <w:rPr>
          <w:color w:val="0070C0"/>
        </w:rPr>
        <w:t xml:space="preserve">Many companies acknowledge that this is a relevant problem that should be </w:t>
      </w:r>
      <w:r w:rsidR="00AB51F8" w:rsidRPr="00152339">
        <w:rPr>
          <w:color w:val="0070C0"/>
        </w:rPr>
        <w:lastRenderedPageBreak/>
        <w:t>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152339" w:rsidRDefault="001F2B02" w:rsidP="00AB51F8">
      <w:pPr>
        <w:rPr>
          <w:b/>
          <w:bCs/>
          <w:color w:val="0070C0"/>
        </w:rPr>
      </w:pPr>
      <w:r w:rsidRPr="00152339">
        <w:rPr>
          <w:b/>
          <w:bCs/>
          <w:color w:val="0070C0"/>
        </w:rPr>
        <w:t xml:space="preserve">Proposal </w:t>
      </w:r>
      <w:r w:rsidR="00AB51F8" w:rsidRPr="00152339">
        <w:rPr>
          <w:b/>
          <w:bCs/>
          <w:color w:val="0070C0"/>
        </w:rPr>
        <w:t>8</w:t>
      </w:r>
      <w:r w:rsidRPr="00152339">
        <w:rPr>
          <w:b/>
          <w:bCs/>
          <w:color w:val="0070C0"/>
        </w:rPr>
        <w:t xml:space="preserve">: </w:t>
      </w:r>
      <w:r w:rsidR="00AB51F8" w:rsidRPr="00152339">
        <w:rPr>
          <w:b/>
          <w:bCs/>
          <w:color w:val="0070C0"/>
        </w:rPr>
        <w:t>Avoidance of recovery attempts at former descendent nodes for reduced service interruption due to RLF recovery is FFS.</w:t>
      </w:r>
    </w:p>
    <w:p w14:paraId="042F06C0" w14:textId="77777777" w:rsidR="00CD1C43" w:rsidRPr="00152339" w:rsidRDefault="00CD1C43" w:rsidP="00AB51F8"/>
    <w:p w14:paraId="7598267C" w14:textId="77777777" w:rsidR="00AC14EC" w:rsidRDefault="00C24DBC">
      <w:pPr>
        <w:pStyle w:val="Heading3"/>
      </w:pPr>
      <w:r>
        <w:t>2.2.9</w:t>
      </w:r>
      <w:r>
        <w:tab/>
        <w:t>Message bundling (e.g. “group mobility”)</w:t>
      </w:r>
    </w:p>
    <w:p w14:paraId="69096B6A" w14:textId="77777777" w:rsidR="00AC14EC" w:rsidRPr="00152339" w:rsidRDefault="00C24DBC">
      <w:r w:rsidRPr="00152339">
        <w:t>Proposed by R2-2006961, R2-2007313, R2-2007863, RAN3 discussion</w:t>
      </w:r>
    </w:p>
    <w:p w14:paraId="296AB1D4" w14:textId="77777777" w:rsidR="00AC14EC" w:rsidRPr="00152339" w:rsidRDefault="00C24DBC">
      <w:r w:rsidRPr="00152339">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Pr="00152339" w:rsidRDefault="00C24DBC">
      <w:r w:rsidRPr="00152339">
        <w:t>Please include in your comments what type of messages you believe the bundling could apply to, and please address RAN3’s concerns.</w:t>
      </w:r>
    </w:p>
    <w:p w14:paraId="6E2451F3" w14:textId="77777777" w:rsidR="00AC14EC" w:rsidRPr="00152339" w:rsidRDefault="00C24DBC">
      <w:pPr>
        <w:rPr>
          <w:b/>
          <w:bCs/>
        </w:rPr>
      </w:pPr>
      <w:r w:rsidRPr="00152339">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rsidRPr="00152339" w14:paraId="42ABD002" w14:textId="77777777">
        <w:tc>
          <w:tcPr>
            <w:tcW w:w="1974" w:type="dxa"/>
            <w:shd w:val="clear" w:color="auto" w:fill="auto"/>
          </w:tcPr>
          <w:p w14:paraId="2495835D" w14:textId="77777777" w:rsidR="00AC14EC" w:rsidRDefault="00C24DBC">
            <w:ins w:id="1247"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Pr="00152339" w:rsidRDefault="00C24DBC">
            <w:ins w:id="1248" w:author="Kyocera - Masato Fujishiro" w:date="2020-09-28T15:32:00Z">
              <w:r w:rsidRPr="00152339">
                <w:rPr>
                  <w:rFonts w:eastAsia="Yu Mincho"/>
                </w:rPr>
                <w:t xml:space="preserve">We don’t have strong </w:t>
              </w:r>
              <w:proofErr w:type="gramStart"/>
              <w:r w:rsidRPr="00152339">
                <w:rPr>
                  <w:rFonts w:eastAsia="Yu Mincho"/>
                </w:rPr>
                <w:t>view, but</w:t>
              </w:r>
              <w:proofErr w:type="gramEnd"/>
              <w:r w:rsidRPr="00152339">
                <w:rPr>
                  <w:rFonts w:eastAsia="Yu Mincho"/>
                </w:rPr>
                <w:t xml:space="preserve"> be wondering if it’s problematic the handover requests of some UEs/IAB-nodes are accepted but some others are rejected, in case of non-bundling (i.e., the existing) messages. </w:t>
              </w:r>
            </w:ins>
          </w:p>
        </w:tc>
      </w:tr>
      <w:tr w:rsidR="00AC14EC" w:rsidRPr="00152339" w14:paraId="01050202" w14:textId="77777777">
        <w:tc>
          <w:tcPr>
            <w:tcW w:w="1974" w:type="dxa"/>
            <w:shd w:val="clear" w:color="auto" w:fill="auto"/>
          </w:tcPr>
          <w:p w14:paraId="5457B91D" w14:textId="77777777" w:rsidR="00AC14EC" w:rsidRDefault="00C24DBC">
            <w:ins w:id="1249" w:author="LG" w:date="2020-09-28T16:31:00Z">
              <w:r>
                <w:rPr>
                  <w:rFonts w:eastAsia="Yu Mincho" w:hint="eastAsia"/>
                  <w:lang w:eastAsia="ko-KR"/>
                </w:rPr>
                <w:t>LG</w:t>
              </w:r>
            </w:ins>
          </w:p>
        </w:tc>
        <w:tc>
          <w:tcPr>
            <w:tcW w:w="7655" w:type="dxa"/>
            <w:shd w:val="clear" w:color="auto" w:fill="auto"/>
          </w:tcPr>
          <w:p w14:paraId="446565F3" w14:textId="77777777" w:rsidR="00AC14EC" w:rsidRPr="00152339" w:rsidRDefault="00C24DBC">
            <w:ins w:id="1250" w:author="LG" w:date="2020-09-28T16:31:00Z">
              <w:r w:rsidRPr="00152339">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w:t>
              </w:r>
              <w:proofErr w:type="gramStart"/>
              <w:r w:rsidRPr="00152339">
                <w:rPr>
                  <w:rFonts w:eastAsia="Yu Mincho"/>
                  <w:lang w:eastAsia="ko-KR"/>
                </w:rPr>
                <w:t>really severe</w:t>
              </w:r>
              <w:proofErr w:type="gramEnd"/>
              <w:r w:rsidRPr="00152339">
                <w:rPr>
                  <w:rFonts w:eastAsia="Yu Mincho"/>
                  <w:lang w:eastAsia="ko-KR"/>
                </w:rPr>
                <w:t xml:space="preserve"> or jeopardize the IAB network’s stability. </w:t>
              </w:r>
            </w:ins>
          </w:p>
        </w:tc>
      </w:tr>
      <w:tr w:rsidR="00AC14EC" w:rsidRPr="00152339" w14:paraId="563E5DEE" w14:textId="77777777">
        <w:tc>
          <w:tcPr>
            <w:tcW w:w="1974" w:type="dxa"/>
            <w:shd w:val="clear" w:color="auto" w:fill="auto"/>
          </w:tcPr>
          <w:p w14:paraId="382ABB54" w14:textId="77777777" w:rsidR="00AC14EC" w:rsidRDefault="00C24DBC">
            <w:ins w:id="1251" w:author="Huawei" w:date="2020-09-28T17:54:00Z">
              <w:r>
                <w:rPr>
                  <w:rFonts w:hint="eastAsia"/>
                </w:rPr>
                <w:t>H</w:t>
              </w:r>
              <w:r>
                <w:t>uawei</w:t>
              </w:r>
            </w:ins>
          </w:p>
        </w:tc>
        <w:tc>
          <w:tcPr>
            <w:tcW w:w="7655" w:type="dxa"/>
            <w:shd w:val="clear" w:color="auto" w:fill="auto"/>
          </w:tcPr>
          <w:p w14:paraId="5A614C9F" w14:textId="77777777" w:rsidR="00AC14EC" w:rsidRPr="00152339" w:rsidRDefault="00C24DBC">
            <w:pPr>
              <w:rPr>
                <w:ins w:id="1252" w:author="Huawei" w:date="2020-09-28T17:54:00Z"/>
              </w:rPr>
            </w:pPr>
            <w:ins w:id="1253" w:author="Huawei" w:date="2020-09-28T17:54:00Z">
              <w:r w:rsidRPr="00152339">
                <w:t>For group mobility, we agree to support this, i.e. migrating node and all/parts its child nodes/UEs migrate together as a group;</w:t>
              </w:r>
            </w:ins>
          </w:p>
          <w:p w14:paraId="61C56386" w14:textId="77777777" w:rsidR="00AC14EC" w:rsidRPr="00C809DF" w:rsidRDefault="00C24DBC">
            <w:pPr>
              <w:rPr>
                <w:ins w:id="1254" w:author="Huawei" w:date="2020-09-28T17:54:00Z"/>
              </w:rPr>
            </w:pPr>
            <w:ins w:id="1255" w:author="Huawei" w:date="2020-09-28T17:54:00Z">
              <w:r w:rsidRPr="00C809DF">
                <w:t xml:space="preserve">For the bundling singling, the </w:t>
              </w:r>
              <w:proofErr w:type="spellStart"/>
              <w:r w:rsidRPr="00C809DF">
                <w:t>XnAP</w:t>
              </w:r>
              <w:proofErr w:type="spellEnd"/>
              <w:r w:rsidRPr="00C809DF">
                <w:t xml:space="preserve"> message and F1AP message, which are related to the IAB nodes within the migrating group, during the migration procedure can be bundled. </w:t>
              </w:r>
            </w:ins>
          </w:p>
          <w:p w14:paraId="6C87FDDE" w14:textId="77777777" w:rsidR="00AC14EC" w:rsidRPr="00152339" w:rsidRDefault="00C24DBC">
            <w:pPr>
              <w:rPr>
                <w:ins w:id="1256" w:author="Huawei" w:date="2020-09-28T17:54:00Z"/>
              </w:rPr>
            </w:pPr>
            <w:ins w:id="1257" w:author="Huawei" w:date="2020-09-28T17:54:00Z">
              <w:r w:rsidRPr="00152339">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152339">
                <w:rPr>
                  <w:b/>
                </w:rPr>
                <w:t>together as a topology/group</w:t>
              </w:r>
              <w:r w:rsidRPr="00152339">
                <w:t>, and target should be aware of this topology. So, we anyway need the group mobility, but leave the group singling to be discussed by R3 mainly.</w:t>
              </w:r>
            </w:ins>
          </w:p>
          <w:p w14:paraId="382326F5" w14:textId="77777777" w:rsidR="00AC14EC" w:rsidRPr="00152339" w:rsidRDefault="00C24DBC">
            <w:pPr>
              <w:rPr>
                <w:ins w:id="1258" w:author="Huawei" w:date="2020-09-28T17:54:00Z"/>
              </w:rPr>
            </w:pPr>
            <w:ins w:id="1259" w:author="Huawei" w:date="2020-09-28T17:54:00Z">
              <w:r w:rsidRPr="00152339">
                <w:rPr>
                  <w:b/>
                </w:rPr>
                <w:t>Purpose/benefit</w:t>
              </w:r>
              <w:r w:rsidRPr="00152339">
                <w:t>: The group mobility itself is essential for the migration procedure. As to the group signalling, the purpose is to reduce the latency and overhead of multiple separate signalling.</w:t>
              </w:r>
            </w:ins>
          </w:p>
          <w:p w14:paraId="379A61D7" w14:textId="77777777" w:rsidR="00AC14EC" w:rsidRPr="00152339" w:rsidRDefault="00C24DBC">
            <w:pPr>
              <w:rPr>
                <w:ins w:id="1260" w:author="Huawei" w:date="2020-09-28T17:54:00Z"/>
              </w:rPr>
            </w:pPr>
            <w:ins w:id="1261" w:author="Huawei" w:date="2020-09-28T17:54:00Z">
              <w:r w:rsidRPr="00152339">
                <w:rPr>
                  <w:b/>
                </w:rPr>
                <w:t>Technical solution</w:t>
              </w:r>
              <w:r w:rsidRPr="00152339">
                <w:t xml:space="preserve">: Design new </w:t>
              </w:r>
              <w:proofErr w:type="spellStart"/>
              <w:r w:rsidRPr="00152339">
                <w:t>XnAP</w:t>
              </w:r>
              <w:proofErr w:type="spellEnd"/>
              <w:r w:rsidRPr="00152339">
                <w:t xml:space="preserve"> and F1AP message as the grouped signalling.</w:t>
              </w:r>
            </w:ins>
          </w:p>
          <w:p w14:paraId="38A850F8" w14:textId="77777777" w:rsidR="00AC14EC" w:rsidRPr="00152339" w:rsidRDefault="00C24DBC">
            <w:pPr>
              <w:rPr>
                <w:ins w:id="1262" w:author="Huawei" w:date="2020-09-28T17:54:00Z"/>
              </w:rPr>
            </w:pPr>
            <w:ins w:id="1263" w:author="Huawei" w:date="2020-09-28T17:54:00Z">
              <w:r w:rsidRPr="00152339">
                <w:rPr>
                  <w:b/>
                </w:rPr>
                <w:t>Potential shortcomings</w:t>
              </w:r>
              <w:r w:rsidRPr="00152339">
                <w:t>: N/A.</w:t>
              </w:r>
            </w:ins>
          </w:p>
          <w:p w14:paraId="2C370818" w14:textId="77777777" w:rsidR="00AC14EC" w:rsidRPr="00152339" w:rsidRDefault="00C24DBC">
            <w:ins w:id="1264" w:author="Huawei" w:date="2020-09-28T17:54:00Z">
              <w:r w:rsidRPr="00152339">
                <w:rPr>
                  <w:b/>
                </w:rPr>
                <w:lastRenderedPageBreak/>
                <w:t>Specification effort</w:t>
              </w:r>
              <w:r w:rsidRPr="00152339">
                <w:t xml:space="preserve">: New </w:t>
              </w:r>
              <w:proofErr w:type="spellStart"/>
              <w:r w:rsidRPr="00152339">
                <w:t>XnAP</w:t>
              </w:r>
              <w:proofErr w:type="spellEnd"/>
              <w:r w:rsidRPr="00152339">
                <w:t>/F1AP procedure and message.</w:t>
              </w:r>
            </w:ins>
          </w:p>
        </w:tc>
      </w:tr>
      <w:tr w:rsidR="00AC14EC" w14:paraId="75EE224B" w14:textId="77777777">
        <w:tc>
          <w:tcPr>
            <w:tcW w:w="1974" w:type="dxa"/>
            <w:shd w:val="clear" w:color="auto" w:fill="auto"/>
          </w:tcPr>
          <w:p w14:paraId="31A64BCD" w14:textId="77777777" w:rsidR="00AC14EC" w:rsidRDefault="00C24DBC">
            <w:ins w:id="1265"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266" w:author="황준/5G/6G표준Lab(SR)/Staff Engineer/삼성전자" w:date="2020-09-29T19:34:00Z"/>
                <w:lang w:eastAsia="ko-KR"/>
              </w:rPr>
            </w:pPr>
          </w:p>
          <w:p w14:paraId="286BD185" w14:textId="77777777" w:rsidR="00AC14EC" w:rsidRDefault="00C24DBC">
            <w:pPr>
              <w:rPr>
                <w:ins w:id="1267" w:author="황준/5G/6G표준Lab(SR)/Staff Engineer/삼성전자" w:date="2020-09-29T19:34:00Z"/>
                <w:b/>
                <w:bCs/>
              </w:rPr>
            </w:pPr>
            <w:ins w:id="1268"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269" w:author="황준/5G/6G표준Lab(SR)/Staff Engineer/삼성전자" w:date="2020-09-29T19:34:00Z"/>
                <w:lang w:val="en-GB" w:eastAsia="ko-KR"/>
              </w:rPr>
            </w:pPr>
            <w:ins w:id="1270"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271" w:author="황준/5G/6G표준Lab(SR)/Staff Engineer/삼성전자" w:date="2020-09-29T19:34:00Z"/>
                <w:b/>
                <w:bCs/>
              </w:rPr>
            </w:pPr>
            <w:ins w:id="1272"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273" w:author="황준/5G/6G표준Lab(SR)/Staff Engineer/삼성전자" w:date="2020-09-29T19:34:00Z"/>
                <w:lang w:val="en-GB" w:eastAsia="ko-KR"/>
              </w:rPr>
            </w:pPr>
            <w:ins w:id="1274"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275" w:author="황준/5G/6G표준Lab(SR)/Staff Engineer/삼성전자" w:date="2020-09-29T19:34:00Z"/>
                <w:b/>
                <w:bCs/>
              </w:rPr>
            </w:pPr>
            <w:ins w:id="1276"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277" w:author="황준/5G/6G표준Lab(SR)/Staff Engineer/삼성전자" w:date="2020-09-29T19:34:00Z"/>
                <w:lang w:val="en-GB" w:eastAsia="ko-KR"/>
              </w:rPr>
            </w:pPr>
            <w:ins w:id="1278"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279" w:author="황준/5G/6G표준Lab(SR)/Staff Engineer/삼성전자" w:date="2020-09-29T19:34:00Z"/>
                <w:b/>
                <w:bCs/>
              </w:rPr>
            </w:pPr>
            <w:ins w:id="1280" w:author="황준/5G/6G표준Lab(SR)/Staff Engineer/삼성전자" w:date="2020-09-29T19:34:00Z">
              <w:r>
                <w:rPr>
                  <w:b/>
                  <w:bCs/>
                </w:rPr>
                <w:t>specification effort:</w:t>
              </w:r>
            </w:ins>
          </w:p>
          <w:p w14:paraId="4E1AD1C4" w14:textId="77777777" w:rsidR="00AC14EC" w:rsidRDefault="00C24DBC">
            <w:ins w:id="1281"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282"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283" w:author="Ericsson" w:date="2020-09-29T13:03:00Z"/>
                <w:lang w:eastAsia="ko-KR"/>
              </w:rPr>
            </w:pPr>
            <w:ins w:id="1284"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285" w:author="Ericsson" w:date="2020-09-29T13:03:00Z"/>
                <w:lang w:eastAsia="ko-KR"/>
              </w:rPr>
            </w:pPr>
            <w:ins w:id="1286" w:author="Ericsson" w:date="2020-09-29T13:03:00Z">
              <w:r w:rsidRPr="00152339">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152339">
                <w:rPr>
                  <w:lang w:eastAsia="ko-KR"/>
                </w:rPr>
                <w:br/>
              </w:r>
              <w:r>
                <w:rPr>
                  <w:lang w:eastAsia="ko-KR"/>
                </w:rPr>
                <w:t>Hence, RAN2 should de-prioritize this topic.</w:t>
              </w:r>
            </w:ins>
          </w:p>
        </w:tc>
      </w:tr>
      <w:tr w:rsidR="00AC14EC" w:rsidRPr="00152339" w14:paraId="2CAA0778" w14:textId="77777777">
        <w:trPr>
          <w:ins w:id="1287"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288" w:author="Intel - Li, Ziyi" w:date="2020-09-30T09:00:00Z"/>
                <w:lang w:eastAsia="ko-KR"/>
              </w:rPr>
            </w:pPr>
            <w:ins w:id="1289"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Pr="00152339" w:rsidRDefault="00C24DBC">
            <w:pPr>
              <w:rPr>
                <w:ins w:id="1290" w:author="Intel - Li, Ziyi" w:date="2020-09-30T09:00:00Z"/>
                <w:lang w:eastAsia="ko-KR"/>
              </w:rPr>
            </w:pPr>
            <w:ins w:id="1291" w:author="Intel - Li, Ziyi" w:date="2020-09-30T09:00:00Z">
              <w:r w:rsidRPr="00152339">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rsidRPr="00152339"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Pr="00152339" w:rsidRDefault="00C24DBC">
            <w:r w:rsidRPr="00152339">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Pr="00152339" w:rsidRDefault="00C24DBC">
            <w:r w:rsidRPr="00152339">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Pr="00152339" w:rsidRDefault="00AC14EC"/>
        </w:tc>
      </w:tr>
      <w:tr w:rsidR="00AC14EC" w:rsidRPr="00152339" w14:paraId="0192BD41" w14:textId="77777777">
        <w:trPr>
          <w:ins w:id="1292"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293" w:author="ZTE" w:date="2020-09-30T16:26:00Z"/>
              </w:rPr>
            </w:pPr>
            <w:ins w:id="1294"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Pr="00152339" w:rsidRDefault="00C24DBC">
            <w:pPr>
              <w:rPr>
                <w:ins w:id="1295" w:author="ZTE" w:date="2020-09-30T17:27:00Z"/>
                <w:rFonts w:cs="Arial"/>
              </w:rPr>
            </w:pPr>
            <w:ins w:id="1296" w:author="ZTE" w:date="2020-09-30T17:27:00Z">
              <w:r w:rsidRPr="00152339">
                <w:t xml:space="preserve">Message bundling has already been introduced in R16 IAB to reduce signaling overhead. For example, </w:t>
              </w:r>
              <w:r w:rsidRPr="009B08AF">
                <w:rPr>
                  <w:rFonts w:ascii="Arial" w:hAnsi="Arial" w:cs="Arial"/>
                  <w:color w:val="000000"/>
                  <w:sz w:val="20"/>
                  <w:szCs w:val="20"/>
                  <w:rPrChange w:id="1297" w:author="Intel - Li, Ziyi" w:date="2020-10-15T09:07:00Z">
                    <w:rPr>
                      <w:rFonts w:ascii="Arial" w:hAnsi="Arial" w:cs="Arial"/>
                      <w:color w:val="000000"/>
                      <w:sz w:val="20"/>
                      <w:szCs w:val="20"/>
                      <w:lang w:val="zh-CN"/>
                    </w:rPr>
                  </w:rPrChange>
                </w:rPr>
                <w:t xml:space="preserve">new F1AP/E1AP messages (i.e. </w:t>
              </w:r>
              <w:r w:rsidRPr="00152339">
                <w:rPr>
                  <w:rFonts w:ascii="Arial" w:hAnsi="Arial" w:cs="Arial"/>
                  <w:color w:val="000000"/>
                  <w:sz w:val="20"/>
                  <w:szCs w:val="20"/>
                </w:rPr>
                <w:t xml:space="preserve">IAB UP configuration update in F1, </w:t>
              </w:r>
              <w:r w:rsidRPr="009B08AF">
                <w:rPr>
                  <w:rFonts w:ascii="Arial" w:hAnsi="Arial" w:cs="Arial"/>
                  <w:color w:val="000000"/>
                  <w:sz w:val="20"/>
                  <w:szCs w:val="20"/>
                  <w:rPrChange w:id="1298" w:author="Intel - Li, Ziyi" w:date="2020-10-15T09:07:00Z">
                    <w:rPr>
                      <w:rFonts w:ascii="Arial" w:hAnsi="Arial" w:cs="Arial"/>
                      <w:color w:val="000000"/>
                      <w:sz w:val="20"/>
                      <w:szCs w:val="20"/>
                      <w:lang w:val="zh-CN"/>
                    </w:rPr>
                  </w:rPrChange>
                </w:rPr>
                <w:t>IAB UP TNL ADDRESS UPDATE</w:t>
              </w:r>
              <w:r w:rsidRPr="00152339">
                <w:rPr>
                  <w:rFonts w:cs="Arial"/>
                  <w:color w:val="000000"/>
                  <w:sz w:val="20"/>
                  <w:szCs w:val="20"/>
                </w:rPr>
                <w:t xml:space="preserve"> in E1</w:t>
              </w:r>
              <w:r w:rsidRPr="009B08AF">
                <w:rPr>
                  <w:rFonts w:ascii="Arial" w:hAnsi="Arial" w:cs="Arial"/>
                  <w:color w:val="000000"/>
                  <w:sz w:val="20"/>
                  <w:szCs w:val="20"/>
                  <w:rPrChange w:id="1299" w:author="Intel - Li, Ziyi" w:date="2020-10-15T09:07:00Z">
                    <w:rPr>
                      <w:rFonts w:ascii="Arial" w:hAnsi="Arial" w:cs="Arial"/>
                      <w:color w:val="000000"/>
                      <w:sz w:val="20"/>
                      <w:szCs w:val="20"/>
                      <w:lang w:val="zh-CN"/>
                    </w:rPr>
                  </w:rPrChange>
                </w:rPr>
                <w:t xml:space="preserve">) are introduced in R16 IAB to update information for multiple UEs and child IAB-MTs which can be used in IAB </w:t>
              </w:r>
              <w:r w:rsidRPr="009B08AF">
                <w:rPr>
                  <w:rFonts w:ascii="Arial" w:hAnsi="Arial" w:cs="Arial"/>
                  <w:color w:val="000000"/>
                  <w:sz w:val="20"/>
                  <w:szCs w:val="20"/>
                  <w:rPrChange w:id="1300" w:author="Intel - Li, Ziyi" w:date="2020-10-15T09:07:00Z">
                    <w:rPr>
                      <w:rFonts w:ascii="Arial" w:hAnsi="Arial" w:cs="Arial"/>
                      <w:color w:val="000000"/>
                      <w:sz w:val="20"/>
                      <w:szCs w:val="20"/>
                      <w:lang w:val="zh-CN"/>
                    </w:rPr>
                  </w:rPrChange>
                </w:rPr>
                <w:lastRenderedPageBreak/>
                <w:t xml:space="preserve">node migration/RLF recovery scenarios for the purpose of signaling overhead reduction. </w:t>
              </w:r>
            </w:ins>
          </w:p>
          <w:p w14:paraId="005CC233" w14:textId="77777777" w:rsidR="00AC14EC" w:rsidRPr="00152339" w:rsidRDefault="00C24DBC">
            <w:pPr>
              <w:rPr>
                <w:ins w:id="1301" w:author="ZTE" w:date="2020-09-30T16:26:00Z"/>
              </w:rPr>
            </w:pPr>
            <w:ins w:id="1302" w:author="ZTE" w:date="2020-09-30T17:27:00Z">
              <w:r w:rsidRPr="00152339">
                <w:t xml:space="preserve">In R17 IAB, it could be also applied to </w:t>
              </w:r>
              <w:proofErr w:type="spellStart"/>
              <w:r w:rsidRPr="00152339">
                <w:t>XnAP</w:t>
              </w:r>
              <w:proofErr w:type="spellEnd"/>
              <w:r w:rsidRPr="00152339">
                <w:t xml:space="preserve"> (e.g. handover request, handover request ack messages) and F1AP messages (e.g. UE context modification) for the same purpose as in R16 IAB. </w:t>
              </w:r>
            </w:ins>
          </w:p>
        </w:tc>
      </w:tr>
      <w:tr w:rsidR="00C24DBC" w:rsidRPr="00152339" w14:paraId="2583BE4C" w14:textId="77777777">
        <w:trPr>
          <w:ins w:id="1303"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304" w:author="Sharma, Vivek" w:date="2020-09-30T12:08:00Z"/>
              </w:rPr>
            </w:pPr>
            <w:ins w:id="1305" w:author="Sharma, Vivek" w:date="2020-09-30T12:08: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Pr="00152339" w:rsidRDefault="00C24DBC" w:rsidP="00C24DBC">
            <w:pPr>
              <w:rPr>
                <w:ins w:id="1306" w:author="Sharma, Vivek" w:date="2020-09-30T12:08:00Z"/>
              </w:rPr>
            </w:pPr>
            <w:ins w:id="1307" w:author="Sharma, Vivek" w:date="2020-09-30T12:08:00Z">
              <w:r w:rsidRPr="00152339">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rsidRPr="00152339" w14:paraId="16E4C08B" w14:textId="77777777">
        <w:trPr>
          <w:ins w:id="1308"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309" w:author="李　ヤンウェイ" w:date="2020-09-30T20:36:00Z"/>
              </w:rPr>
            </w:pPr>
            <w:ins w:id="1310"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Pr="00152339" w:rsidRDefault="003F75CF" w:rsidP="00C24DBC">
            <w:pPr>
              <w:rPr>
                <w:ins w:id="1311" w:author="李　ヤンウェイ" w:date="2020-09-30T20:36:00Z"/>
              </w:rPr>
            </w:pPr>
            <w:ins w:id="1312" w:author="李　ヤンウェイ" w:date="2020-09-30T20:36:00Z">
              <w:r w:rsidRPr="00152339">
                <w:t xml:space="preserve">We emphasize two use cases should be discussed in this topic, one is handover and the other is RLF recovery. Basically, we consider the RAN3 related </w:t>
              </w:r>
              <w:proofErr w:type="spellStart"/>
              <w:r w:rsidRPr="00152339">
                <w:t>Xn</w:t>
              </w:r>
              <w:proofErr w:type="spellEnd"/>
              <w:r w:rsidRPr="00152339">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rsidRPr="00152339" w14:paraId="5543C1EE" w14:textId="77777777">
        <w:trPr>
          <w:ins w:id="1313"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314" w:author="CATT" w:date="2020-09-30T22:57:00Z"/>
                <w:rFonts w:eastAsia="SimSun"/>
              </w:rPr>
            </w:pPr>
            <w:ins w:id="1315"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Pr="00152339" w:rsidRDefault="000551DD" w:rsidP="00C24DBC">
            <w:pPr>
              <w:rPr>
                <w:ins w:id="1316" w:author="CATT" w:date="2020-09-30T22:58:00Z"/>
                <w:rFonts w:eastAsia="SimSun"/>
              </w:rPr>
            </w:pPr>
            <w:ins w:id="1317" w:author="CATT" w:date="2020-09-30T22:57:00Z">
              <w:r w:rsidRPr="00152339">
                <w:rPr>
                  <w:rFonts w:eastAsia="SimSun"/>
                </w:rPr>
                <w:t>We support group mobility</w:t>
              </w:r>
            </w:ins>
            <w:ins w:id="1318" w:author="CATT" w:date="2020-09-30T23:00:00Z">
              <w:r w:rsidRPr="00152339">
                <w:rPr>
                  <w:rFonts w:eastAsia="SimSun"/>
                </w:rPr>
                <w:t xml:space="preserve"> for IAB inter-CU migration.</w:t>
              </w:r>
            </w:ins>
          </w:p>
          <w:p w14:paraId="4547A068" w14:textId="77777777" w:rsidR="000551DD" w:rsidRPr="00152339" w:rsidRDefault="000551DD" w:rsidP="000551DD">
            <w:pPr>
              <w:rPr>
                <w:ins w:id="1319" w:author="CATT" w:date="2020-09-30T22:59:00Z"/>
                <w:rFonts w:eastAsia="SimSun"/>
              </w:rPr>
            </w:pPr>
            <w:ins w:id="1320" w:author="CATT" w:date="2020-09-30T23:00:00Z">
              <w:r w:rsidRPr="00152339">
                <w:t>The benefit is to reduce the latency and overhead of multiple separate signalling.</w:t>
              </w:r>
            </w:ins>
          </w:p>
          <w:p w14:paraId="67E19CA8" w14:textId="77777777" w:rsidR="000551DD" w:rsidRPr="00152339" w:rsidRDefault="000551DD" w:rsidP="000551DD">
            <w:pPr>
              <w:rPr>
                <w:ins w:id="1321" w:author="CATT" w:date="2020-09-30T22:57:00Z"/>
                <w:rFonts w:eastAsia="SimSun"/>
              </w:rPr>
            </w:pPr>
            <w:ins w:id="1322" w:author="CATT" w:date="2020-09-30T23:01:00Z">
              <w:r w:rsidRPr="00152339">
                <w:rPr>
                  <w:rFonts w:eastAsia="SimSun"/>
                </w:rPr>
                <w:t>But we also think this is mainly for RAN3 issues. We can wait for RAN3 progress.</w:t>
              </w:r>
            </w:ins>
          </w:p>
        </w:tc>
      </w:tr>
      <w:tr w:rsidR="00E97011" w:rsidRPr="00152339" w14:paraId="71DBDC71" w14:textId="77777777">
        <w:trPr>
          <w:ins w:id="1323"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324" w:author="Ishii, Art" w:date="2020-09-30T11:40:00Z"/>
                <w:rFonts w:eastAsia="SimSun"/>
              </w:rPr>
            </w:pPr>
            <w:ins w:id="1325"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Pr="00152339" w:rsidRDefault="00E97011" w:rsidP="00C24DBC">
            <w:pPr>
              <w:rPr>
                <w:ins w:id="1326" w:author="Ishii, Art" w:date="2020-09-30T11:40:00Z"/>
                <w:rFonts w:eastAsia="SimSun"/>
              </w:rPr>
            </w:pPr>
            <w:ins w:id="1327" w:author="Ishii, Art" w:date="2020-09-30T11:40:00Z">
              <w:r w:rsidRPr="00152339">
                <w:rPr>
                  <w:rFonts w:eastAsia="SimSun"/>
                </w:rPr>
                <w:t>Agree on waiting for RAN3 progress.</w:t>
              </w:r>
            </w:ins>
          </w:p>
        </w:tc>
      </w:tr>
      <w:tr w:rsidR="000D6B4F" w:rsidRPr="00152339" w14:paraId="37EBC627" w14:textId="77777777">
        <w:trPr>
          <w:ins w:id="1328"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329" w:author="Mazin Al-Shalash" w:date="2020-09-30T17:15:00Z"/>
                <w:rFonts w:eastAsia="SimSun"/>
              </w:rPr>
            </w:pPr>
            <w:proofErr w:type="spellStart"/>
            <w:ins w:id="1330" w:author="Mazin Al-Shalash" w:date="2020-09-30T17:15: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Pr="00152339" w:rsidRDefault="000D6B4F" w:rsidP="000D6B4F">
            <w:pPr>
              <w:rPr>
                <w:ins w:id="1331" w:author="Mazin Al-Shalash" w:date="2020-09-30T17:15:00Z"/>
                <w:lang w:eastAsia="ko-KR"/>
              </w:rPr>
            </w:pPr>
            <w:ins w:id="1332" w:author="Mazin Al-Shalash" w:date="2020-09-30T17:15:00Z">
              <w:r w:rsidRPr="00152339">
                <w:rPr>
                  <w:lang w:eastAsia="ko-KR"/>
                </w:rPr>
                <w:t>This topic does not seem to have any clear RAN2 impacts. As far as we can deduce such functionality would primarily impact RAN3 interfaces (F1, X2/</w:t>
              </w:r>
              <w:proofErr w:type="spellStart"/>
              <w:r w:rsidRPr="00152339">
                <w:rPr>
                  <w:lang w:eastAsia="ko-KR"/>
                </w:rPr>
                <w:t>Xn</w:t>
              </w:r>
              <w:proofErr w:type="spellEnd"/>
              <w:r w:rsidRPr="00152339">
                <w:rPr>
                  <w:lang w:eastAsia="ko-KR"/>
                </w:rPr>
                <w:t>). So, we think it is a bit premature to discuss this in RAN2.</w:t>
              </w:r>
            </w:ins>
          </w:p>
          <w:p w14:paraId="5D2A3979" w14:textId="5186A354" w:rsidR="000D6B4F" w:rsidRPr="00152339" w:rsidRDefault="000D6B4F" w:rsidP="000D6B4F">
            <w:pPr>
              <w:rPr>
                <w:ins w:id="1333" w:author="Mazin Al-Shalash" w:date="2020-09-30T17:15:00Z"/>
                <w:rFonts w:eastAsia="SimSun"/>
              </w:rPr>
            </w:pPr>
            <w:ins w:id="1334" w:author="Mazin Al-Shalash" w:date="2020-09-30T17:15:00Z">
              <w:r w:rsidRPr="00152339">
                <w:rPr>
                  <w:lang w:eastAsia="ko-KR"/>
                </w:rPr>
                <w:t xml:space="preserve">Regarding RAN3 impacts, we do not have a strong view </w:t>
              </w:r>
              <w:proofErr w:type="gramStart"/>
              <w:r w:rsidRPr="00152339">
                <w:rPr>
                  <w:lang w:eastAsia="ko-KR"/>
                </w:rPr>
                <w:t>at this time</w:t>
              </w:r>
              <w:proofErr w:type="gramEnd"/>
              <w:r w:rsidRPr="00152339">
                <w:rPr>
                  <w:lang w:eastAsia="ko-KR"/>
                </w:rPr>
                <w:t>. One of the sub-objectives of the WID is to reduce service interruption time in the case of BH RLF recovery, and message bundling would certainly seem to support this objective. However, we think it is useful to first understand if the</w:t>
              </w:r>
            </w:ins>
            <w:ins w:id="1335" w:author="Mazin Al-Shalash" w:date="2020-09-30T17:16:00Z">
              <w:r w:rsidRPr="00152339">
                <w:rPr>
                  <w:lang w:eastAsia="ko-KR"/>
                </w:rPr>
                <w:t>re are</w:t>
              </w:r>
            </w:ins>
            <w:ins w:id="1336" w:author="Mazin Al-Shalash" w:date="2020-09-30T17:15:00Z">
              <w:r w:rsidRPr="00152339">
                <w:rPr>
                  <w:lang w:eastAsia="ko-KR"/>
                </w:rPr>
                <w:t xml:space="preserve"> alternative approaches, and then weigh all the alternatives considering various aspects (e.g. standards impact, complexity, service interruption time, etc.) </w:t>
              </w:r>
            </w:ins>
          </w:p>
        </w:tc>
      </w:tr>
      <w:tr w:rsidR="00CD24F7" w:rsidRPr="00152339" w14:paraId="72D0716E" w14:textId="77777777" w:rsidTr="00137614">
        <w:trPr>
          <w:ins w:id="1337"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338" w:author="Milap Majmundar (AT&amp;T)" w:date="2020-09-30T18:06:00Z"/>
                <w:rFonts w:eastAsia="SimSun"/>
              </w:rPr>
            </w:pPr>
            <w:ins w:id="1339"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Pr="00152339" w:rsidRDefault="00CD24F7" w:rsidP="00137614">
            <w:pPr>
              <w:rPr>
                <w:ins w:id="1340" w:author="Milap Majmundar (AT&amp;T)" w:date="2020-09-30T18:06:00Z"/>
                <w:rFonts w:eastAsia="SimSun"/>
              </w:rPr>
            </w:pPr>
            <w:ins w:id="1341" w:author="Milap Majmundar (AT&amp;T)" w:date="2020-09-30T18:06:00Z">
              <w:r w:rsidRPr="00152339">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rsidRPr="00152339" w14:paraId="6731C277" w14:textId="77777777" w:rsidTr="00137614">
        <w:trPr>
          <w:ins w:id="134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343" w:author="Apple Inc" w:date="2020-09-30T17:48:00Z"/>
              </w:rPr>
            </w:pPr>
            <w:ins w:id="134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Pr="00152339" w:rsidRDefault="009E2217" w:rsidP="00137614">
            <w:pPr>
              <w:rPr>
                <w:ins w:id="1345" w:author="Apple Inc" w:date="2020-09-30T17:48:00Z"/>
              </w:rPr>
            </w:pPr>
            <w:ins w:id="1346" w:author="Apple Inc" w:date="2020-09-30T17:48:00Z">
              <w:r w:rsidRPr="00152339">
                <w:t xml:space="preserve">With no clear architecture description on how IAB nodes are mobile, we </w:t>
              </w:r>
              <w:proofErr w:type="gramStart"/>
              <w:r w:rsidRPr="00152339">
                <w:t>don’t</w:t>
              </w:r>
              <w:proofErr w:type="gramEnd"/>
              <w:r w:rsidRPr="00152339">
                <w:t xml:space="preserve"> see the need for group mobility for IAB at this time. </w:t>
              </w:r>
            </w:ins>
          </w:p>
        </w:tc>
      </w:tr>
      <w:tr w:rsidR="009E2217" w:rsidRPr="00152339" w14:paraId="53148546" w14:textId="77777777" w:rsidTr="00137614">
        <w:trPr>
          <w:ins w:id="134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348" w:author="Apple Inc" w:date="2020-09-30T17:48:00Z"/>
                <w:rFonts w:eastAsia="SimSun"/>
              </w:rPr>
            </w:pPr>
            <w:ins w:id="1349"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Pr="00152339" w:rsidRDefault="0086580B" w:rsidP="00137614">
            <w:pPr>
              <w:rPr>
                <w:ins w:id="1350" w:author="Apple Inc" w:date="2020-09-30T17:48:00Z"/>
                <w:rFonts w:eastAsia="SimSun"/>
              </w:rPr>
            </w:pPr>
            <w:ins w:id="1351" w:author="Nokia" w:date="2020-10-01T06:44:00Z">
              <w:r w:rsidRPr="00152339">
                <w:rPr>
                  <w:rFonts w:eastAsia="SimSun"/>
                </w:rPr>
                <w:t>We think that rather than supporting message bundling, RAN2/RAN3 should specify solutions that do not require massive signalling to large number of access UEs simultaneously.</w:t>
              </w:r>
            </w:ins>
          </w:p>
        </w:tc>
      </w:tr>
    </w:tbl>
    <w:p w14:paraId="003A1E81" w14:textId="77777777" w:rsidR="00CD1C43" w:rsidRPr="00152339" w:rsidRDefault="00CD1C43">
      <w:pPr>
        <w:ind w:left="720"/>
      </w:pPr>
    </w:p>
    <w:p w14:paraId="50B0E4E6" w14:textId="77777777" w:rsidR="00CD1C43" w:rsidRPr="00152339" w:rsidRDefault="00CD1C43" w:rsidP="00CD1C43">
      <w:pPr>
        <w:rPr>
          <w:b/>
          <w:bCs/>
          <w:color w:val="0070C0"/>
        </w:rPr>
      </w:pPr>
      <w:r w:rsidRPr="00152339">
        <w:rPr>
          <w:b/>
          <w:bCs/>
          <w:color w:val="0070C0"/>
        </w:rPr>
        <w:t>Summary:</w:t>
      </w:r>
    </w:p>
    <w:p w14:paraId="2D4A2193" w14:textId="40BB91A7" w:rsidR="00CD1C43" w:rsidRPr="00152339" w:rsidRDefault="00CD1C43" w:rsidP="00CD1C43">
      <w:pPr>
        <w:rPr>
          <w:color w:val="0070C0"/>
        </w:rPr>
      </w:pPr>
      <w:r w:rsidRPr="00152339">
        <w:rPr>
          <w:b/>
          <w:bCs/>
          <w:color w:val="0070C0"/>
        </w:rPr>
        <w:t xml:space="preserve">Support: </w:t>
      </w:r>
      <w:r w:rsidRPr="00152339">
        <w:rPr>
          <w:color w:val="0070C0"/>
        </w:rPr>
        <w:t>5 companies expressed favorable views, 6 company unfavorable views, 3 companies prefer to wait for further progress in RAN3 and 2 companies had no strong view.</w:t>
      </w:r>
    </w:p>
    <w:p w14:paraId="0FF6DA59" w14:textId="3C34840F" w:rsidR="00CD1C43" w:rsidRPr="00152339" w:rsidRDefault="00CD1C43" w:rsidP="00CD1C43">
      <w:pPr>
        <w:rPr>
          <w:color w:val="0070C0"/>
        </w:rPr>
      </w:pPr>
      <w:r w:rsidRPr="00152339">
        <w:rPr>
          <w:b/>
          <w:bCs/>
          <w:color w:val="0070C0"/>
        </w:rPr>
        <w:t>Purpose/benefit</w:t>
      </w:r>
      <w:r w:rsidRPr="00152339">
        <w:rPr>
          <w:color w:val="0070C0"/>
        </w:rPr>
        <w:t xml:space="preserve">: </w:t>
      </w:r>
      <w:r w:rsidR="00F11657" w:rsidRPr="00152339">
        <w:rPr>
          <w:color w:val="0070C0"/>
        </w:rPr>
        <w:t>Reduction of signaling and service interruption (due to processing of signaling</w:t>
      </w:r>
      <w:r w:rsidRPr="00152339">
        <w:rPr>
          <w:color w:val="0070C0"/>
        </w:rPr>
        <w:t>).</w:t>
      </w:r>
      <w:r w:rsidR="00F11657" w:rsidRPr="00152339">
        <w:rPr>
          <w:color w:val="0070C0"/>
        </w:rPr>
        <w:t xml:space="preserve"> One company claims that there is no benefit.</w:t>
      </w:r>
    </w:p>
    <w:p w14:paraId="0C2348EC" w14:textId="321E156C" w:rsidR="00CD1C43" w:rsidRPr="009B08AF" w:rsidRDefault="00CD1C43" w:rsidP="00CD1C43">
      <w:pPr>
        <w:rPr>
          <w:color w:val="0070C0"/>
          <w:rPrChange w:id="1352" w:author="Intel - Li, Ziyi" w:date="2020-10-15T09:07:00Z">
            <w:rPr>
              <w:color w:val="0070C0"/>
              <w:lang w:val="zh-CN"/>
            </w:rPr>
          </w:rPrChange>
        </w:rPr>
      </w:pPr>
      <w:r w:rsidRPr="00152339">
        <w:rPr>
          <w:b/>
          <w:bCs/>
          <w:color w:val="0070C0"/>
        </w:rPr>
        <w:t>Technical solution</w:t>
      </w:r>
      <w:r w:rsidRPr="00152339">
        <w:rPr>
          <w:color w:val="0070C0"/>
        </w:rPr>
        <w:t xml:space="preserve">: </w:t>
      </w:r>
      <w:r w:rsidR="00F11657" w:rsidRPr="00152339">
        <w:rPr>
          <w:color w:val="0070C0"/>
        </w:rPr>
        <w:t>Many companies felt that this mainly affected RAN3</w:t>
      </w:r>
      <w:r w:rsidRPr="00152339">
        <w:rPr>
          <w:color w:val="0070C0"/>
        </w:rPr>
        <w:t>.</w:t>
      </w:r>
    </w:p>
    <w:p w14:paraId="40B14F3D" w14:textId="438133CF" w:rsidR="00CD1C43" w:rsidRPr="009B08AF" w:rsidRDefault="00CD1C43" w:rsidP="00CD1C43">
      <w:pPr>
        <w:rPr>
          <w:color w:val="0070C0"/>
          <w:rPrChange w:id="1353"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F11657" w:rsidRPr="00152339">
        <w:rPr>
          <w:color w:val="0070C0"/>
        </w:rPr>
        <w:t>Large message size</w:t>
      </w:r>
      <w:r w:rsidRPr="00152339">
        <w:rPr>
          <w:color w:val="0070C0"/>
        </w:rPr>
        <w:t>.</w:t>
      </w:r>
    </w:p>
    <w:p w14:paraId="6D39B844" w14:textId="043A75D1" w:rsidR="00CD1C43" w:rsidRPr="00152339" w:rsidRDefault="00CD1C43" w:rsidP="00CD1C43">
      <w:pPr>
        <w:rPr>
          <w:color w:val="0070C0"/>
        </w:rPr>
      </w:pPr>
      <w:r w:rsidRPr="00152339">
        <w:rPr>
          <w:b/>
          <w:bCs/>
          <w:color w:val="0070C0"/>
        </w:rPr>
        <w:t>Specification effort</w:t>
      </w:r>
      <w:r w:rsidRPr="00152339">
        <w:rPr>
          <w:color w:val="0070C0"/>
        </w:rPr>
        <w:t xml:space="preserve">: </w:t>
      </w:r>
      <w:r w:rsidR="00F11657" w:rsidRPr="00152339">
        <w:rPr>
          <w:color w:val="0070C0"/>
        </w:rPr>
        <w:t xml:space="preserve">Several companies referred to F1 and </w:t>
      </w:r>
      <w:proofErr w:type="spellStart"/>
      <w:r w:rsidR="00F11657" w:rsidRPr="00152339">
        <w:rPr>
          <w:color w:val="0070C0"/>
        </w:rPr>
        <w:t>Xn</w:t>
      </w:r>
      <w:proofErr w:type="spellEnd"/>
      <w:r w:rsidR="00F11657" w:rsidRPr="00152339">
        <w:rPr>
          <w:color w:val="0070C0"/>
        </w:rPr>
        <w:t xml:space="preserve"> which are in the realm of RAN3</w:t>
      </w:r>
      <w:r w:rsidRPr="00152339">
        <w:rPr>
          <w:color w:val="0070C0"/>
        </w:rPr>
        <w:t>.</w:t>
      </w:r>
      <w:r w:rsidR="00F11657" w:rsidRPr="00152339">
        <w:rPr>
          <w:color w:val="0070C0"/>
        </w:rPr>
        <w:t xml:space="preserve"> </w:t>
      </w:r>
    </w:p>
    <w:p w14:paraId="5A5EF220" w14:textId="4AD596AA" w:rsidR="00CD1C43" w:rsidRPr="00152339" w:rsidRDefault="00CD1C43" w:rsidP="00CD1C43">
      <w:pPr>
        <w:rPr>
          <w:color w:val="0070C0"/>
        </w:rPr>
      </w:pPr>
      <w:r w:rsidRPr="00152339">
        <w:rPr>
          <w:b/>
          <w:bCs/>
          <w:color w:val="0070C0"/>
        </w:rPr>
        <w:t>The rapporteur’s view</w:t>
      </w:r>
      <w:r w:rsidRPr="00152339">
        <w:rPr>
          <w:color w:val="0070C0"/>
        </w:rPr>
        <w:t xml:space="preserve">: </w:t>
      </w:r>
      <w:r w:rsidR="00F11657" w:rsidRPr="00152339">
        <w:rPr>
          <w:color w:val="0070C0"/>
        </w:rPr>
        <w:t xml:space="preserve">The promoters claim there is </w:t>
      </w:r>
      <w:r w:rsidR="008B2B82" w:rsidRPr="00152339">
        <w:rPr>
          <w:color w:val="0070C0"/>
        </w:rPr>
        <w:t>some</w:t>
      </w:r>
      <w:r w:rsidR="00F11657" w:rsidRPr="00152339">
        <w:rPr>
          <w:color w:val="0070C0"/>
        </w:rPr>
        <w:t xml:space="preserve"> benefit in the bundling of signaling. </w:t>
      </w:r>
      <w:r w:rsidR="008B2B82" w:rsidRPr="00152339">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152339" w:rsidRDefault="00CD1C43" w:rsidP="00CD1C43">
      <w:pPr>
        <w:rPr>
          <w:b/>
          <w:bCs/>
          <w:color w:val="0070C0"/>
        </w:rPr>
      </w:pPr>
      <w:r w:rsidRPr="00152339">
        <w:rPr>
          <w:b/>
          <w:bCs/>
          <w:color w:val="0070C0"/>
        </w:rPr>
        <w:t xml:space="preserve">Proposal 8: </w:t>
      </w:r>
      <w:r w:rsidR="008B2B82" w:rsidRPr="00152339">
        <w:rPr>
          <w:b/>
          <w:bCs/>
          <w:color w:val="0070C0"/>
        </w:rPr>
        <w:t>For message bundling, RAN2 to wait for more progress to be made in RAN3 on topology adaptation procedures</w:t>
      </w:r>
      <w:r w:rsidRPr="00152339">
        <w:rPr>
          <w:b/>
          <w:bCs/>
          <w:color w:val="0070C0"/>
        </w:rPr>
        <w:t>.</w:t>
      </w:r>
    </w:p>
    <w:p w14:paraId="2373ACB1" w14:textId="36589ADF" w:rsidR="00AC14EC" w:rsidRPr="00152339" w:rsidRDefault="00C24DBC">
      <w:pPr>
        <w:ind w:left="720"/>
      </w:pPr>
      <w:r w:rsidRPr="00152339">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Pr="00152339" w:rsidRDefault="00C24DBC">
      <w:r w:rsidRPr="00152339">
        <w:t>Proposed by R2-2006625, R2-2007863</w:t>
      </w:r>
    </w:p>
    <w:p w14:paraId="613A28EC" w14:textId="77777777" w:rsidR="00AC14EC" w:rsidRPr="00152339" w:rsidRDefault="00C24DBC">
      <w:r w:rsidRPr="00152339">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w:t>
      </w:r>
      <w:proofErr w:type="gramStart"/>
      <w:r w:rsidRPr="00152339">
        <w:t>have to</w:t>
      </w:r>
      <w:proofErr w:type="gramEnd"/>
      <w:r w:rsidRPr="00152339">
        <w:t xml:space="preserve">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0F40D9A7" w14:textId="77777777" w:rsidR="00AC14EC" w:rsidRPr="00152339" w:rsidRDefault="00C24DBC">
      <w:r w:rsidRPr="00152339">
        <w:t>Please address these issues in your comment.</w:t>
      </w:r>
    </w:p>
    <w:p w14:paraId="45EA8F12" w14:textId="77777777" w:rsidR="00AC14EC" w:rsidRPr="00152339" w:rsidRDefault="00C24DBC">
      <w:pPr>
        <w:rPr>
          <w:b/>
          <w:bCs/>
        </w:rPr>
      </w:pPr>
      <w:r w:rsidRPr="00152339">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rsidRPr="00152339" w14:paraId="6173BCBE" w14:textId="77777777">
        <w:tc>
          <w:tcPr>
            <w:tcW w:w="1974" w:type="dxa"/>
            <w:shd w:val="clear" w:color="auto" w:fill="auto"/>
          </w:tcPr>
          <w:p w14:paraId="7CEA379B" w14:textId="77777777" w:rsidR="00AC14EC" w:rsidRDefault="00C24DBC">
            <w:ins w:id="1354"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Pr="00152339" w:rsidRDefault="00C24DBC">
            <w:ins w:id="1355" w:author="Kyocera - Masato Fujishiro" w:date="2020-09-28T15:32:00Z">
              <w:r w:rsidRPr="00152339">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rsidRPr="00152339" w14:paraId="011E4895" w14:textId="77777777">
        <w:tc>
          <w:tcPr>
            <w:tcW w:w="1974" w:type="dxa"/>
            <w:shd w:val="clear" w:color="auto" w:fill="auto"/>
          </w:tcPr>
          <w:p w14:paraId="301CB977" w14:textId="77777777" w:rsidR="00AC14EC" w:rsidRDefault="00C24DBC">
            <w:ins w:id="1356" w:author="LG" w:date="2020-09-28T16:31:00Z">
              <w:r>
                <w:rPr>
                  <w:rFonts w:eastAsia="Yu Mincho" w:hint="eastAsia"/>
                  <w:lang w:eastAsia="ko-KR"/>
                </w:rPr>
                <w:t>LG</w:t>
              </w:r>
            </w:ins>
          </w:p>
        </w:tc>
        <w:tc>
          <w:tcPr>
            <w:tcW w:w="7655" w:type="dxa"/>
            <w:shd w:val="clear" w:color="auto" w:fill="auto"/>
          </w:tcPr>
          <w:p w14:paraId="5903C80C" w14:textId="77777777" w:rsidR="00AC14EC" w:rsidRPr="00152339" w:rsidRDefault="00C24DBC">
            <w:ins w:id="1357" w:author="LG" w:date="2020-09-28T16:31:00Z">
              <w:r w:rsidRPr="00152339">
                <w:rPr>
                  <w:rFonts w:eastAsia="Yu Mincho"/>
                  <w:lang w:eastAsia="ko-KR"/>
                </w:rPr>
                <w:t>It is too pre-mature to discuss this point at this stage. We can discuss it after making more progress about mobility enhancement.</w:t>
              </w:r>
            </w:ins>
          </w:p>
        </w:tc>
      </w:tr>
      <w:tr w:rsidR="00AC14EC" w:rsidRPr="00152339" w14:paraId="023A7B68" w14:textId="77777777">
        <w:tc>
          <w:tcPr>
            <w:tcW w:w="1974" w:type="dxa"/>
            <w:shd w:val="clear" w:color="auto" w:fill="auto"/>
          </w:tcPr>
          <w:p w14:paraId="01D335E7" w14:textId="77777777" w:rsidR="00AC14EC" w:rsidRDefault="00C24DBC">
            <w:ins w:id="1358" w:author="Huawei" w:date="2020-09-28T17:54:00Z">
              <w:r>
                <w:rPr>
                  <w:rFonts w:hint="eastAsia"/>
                </w:rPr>
                <w:t>H</w:t>
              </w:r>
              <w:r>
                <w:t>uawei</w:t>
              </w:r>
            </w:ins>
          </w:p>
        </w:tc>
        <w:tc>
          <w:tcPr>
            <w:tcW w:w="7655" w:type="dxa"/>
            <w:shd w:val="clear" w:color="auto" w:fill="auto"/>
          </w:tcPr>
          <w:p w14:paraId="1EC7941F" w14:textId="77777777" w:rsidR="00AC14EC" w:rsidRPr="00152339" w:rsidRDefault="00C24DBC">
            <w:pPr>
              <w:rPr>
                <w:ins w:id="1359" w:author="Huawei" w:date="2020-09-28T17:54:00Z"/>
              </w:rPr>
            </w:pPr>
            <w:ins w:id="1360" w:author="Huawei" w:date="2020-09-28T17:54:00Z">
              <w:r w:rsidRPr="00152339">
                <w:t xml:space="preserve">Agree to support the RACH less at decedent IAB MT/UE. </w:t>
              </w:r>
            </w:ins>
          </w:p>
          <w:p w14:paraId="698A26E3" w14:textId="77777777" w:rsidR="00AC14EC" w:rsidRPr="00C809DF" w:rsidRDefault="00C24DBC">
            <w:pPr>
              <w:rPr>
                <w:ins w:id="1361" w:author="Huawei" w:date="2020-09-28T17:54:00Z"/>
              </w:rPr>
            </w:pPr>
            <w:ins w:id="1362" w:author="Huawei" w:date="2020-09-28T17:54:00Z">
              <w:r w:rsidRPr="00C809DF">
                <w:lastRenderedPageBreak/>
                <w:t xml:space="preserve">Please note that the HO command (e.g. </w:t>
              </w:r>
              <w:proofErr w:type="spellStart"/>
              <w:r w:rsidRPr="00C809DF">
                <w:rPr>
                  <w:i/>
                </w:rPr>
                <w:t>RRCReconfiguration</w:t>
              </w:r>
              <w:proofErr w:type="spellEnd"/>
              <w:r w:rsidRPr="00C809DF">
                <w:t xml:space="preserve"> including </w:t>
              </w:r>
              <w:proofErr w:type="spellStart"/>
              <w:r w:rsidRPr="00C809DF">
                <w:rPr>
                  <w:i/>
                </w:rPr>
                <w:t>reconfigurationWithSync</w:t>
              </w:r>
              <w:proofErr w:type="spellEnd"/>
              <w:r w:rsidRPr="00C809DF">
                <w:rPr>
                  <w:i/>
                </w:rPr>
                <w:t xml:space="preserve"> </w:t>
              </w:r>
              <w:r w:rsidRPr="00C809DF">
                <w:t>but no RACH resource) will still be sent to child MT/UE. Child IAB-MT still perform the RRC reconfiguration with resync, which will trigger the security change operation, but without MAC layer RACH.</w:t>
              </w:r>
            </w:ins>
          </w:p>
          <w:p w14:paraId="7402B7CD" w14:textId="77777777" w:rsidR="00AC14EC" w:rsidRPr="00152339" w:rsidRDefault="00C24DBC">
            <w:pPr>
              <w:rPr>
                <w:ins w:id="1363" w:author="Huawei" w:date="2020-09-28T17:54:00Z"/>
              </w:rPr>
            </w:pPr>
            <w:ins w:id="1364" w:author="Huawei" w:date="2020-09-28T17:54:00Z">
              <w:r w:rsidRPr="00152339">
                <w:rPr>
                  <w:b/>
                </w:rPr>
                <w:t>Purpose/benefit</w:t>
              </w:r>
              <w:r w:rsidRPr="00152339">
                <w:t>: The purpose is to reduce the latency caused by lots of RA procedure at almost the same time.</w:t>
              </w:r>
            </w:ins>
          </w:p>
          <w:p w14:paraId="27523A32" w14:textId="77777777" w:rsidR="00AC14EC" w:rsidRPr="00152339" w:rsidRDefault="00C24DBC">
            <w:pPr>
              <w:rPr>
                <w:ins w:id="1365" w:author="Huawei" w:date="2020-09-28T17:54:00Z"/>
              </w:rPr>
            </w:pPr>
            <w:ins w:id="1366" w:author="Huawei" w:date="2020-09-28T17:54:00Z">
              <w:r w:rsidRPr="00152339">
                <w:rPr>
                  <w:b/>
                </w:rPr>
                <w:t>Technical solution</w:t>
              </w:r>
              <w:r w:rsidRPr="00152339">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Pr="00152339" w:rsidRDefault="00C24DBC">
            <w:pPr>
              <w:rPr>
                <w:ins w:id="1367" w:author="Huawei" w:date="2020-09-28T17:54:00Z"/>
              </w:rPr>
            </w:pPr>
            <w:ins w:id="1368" w:author="Huawei" w:date="2020-09-28T17:54:00Z">
              <w:r w:rsidRPr="00152339">
                <w:rPr>
                  <w:b/>
                </w:rPr>
                <w:t>Potential shortcomings</w:t>
              </w:r>
              <w:r w:rsidRPr="00152339">
                <w:t>: N/A.</w:t>
              </w:r>
            </w:ins>
          </w:p>
          <w:p w14:paraId="4E8C94EF" w14:textId="77777777" w:rsidR="00AC14EC" w:rsidRPr="00152339" w:rsidRDefault="00C24DBC">
            <w:ins w:id="1369" w:author="Huawei" w:date="2020-09-28T17:54:00Z">
              <w:r w:rsidRPr="00152339">
                <w:rPr>
                  <w:b/>
                </w:rPr>
                <w:t>Specification effort</w:t>
              </w:r>
              <w:r w:rsidRPr="00152339">
                <w:t>: Minor updates to the reconfiguration with resync procedure.</w:t>
              </w:r>
            </w:ins>
          </w:p>
        </w:tc>
      </w:tr>
      <w:tr w:rsidR="00AC14EC" w:rsidRPr="00152339" w14:paraId="040FBF6F" w14:textId="77777777">
        <w:tc>
          <w:tcPr>
            <w:tcW w:w="1974" w:type="dxa"/>
            <w:shd w:val="clear" w:color="auto" w:fill="auto"/>
          </w:tcPr>
          <w:p w14:paraId="189CEB72" w14:textId="77777777" w:rsidR="00AC14EC" w:rsidRDefault="00C24DBC">
            <w:ins w:id="1370"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371" w:author="황준/5G/6G표준Lab(SR)/Staff Engineer/삼성전자" w:date="2020-09-29T19:34:00Z"/>
                <w:lang w:val="en-GB" w:eastAsia="ko-KR"/>
              </w:rPr>
            </w:pPr>
            <w:ins w:id="1372"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373" w:author="황준/5G/6G표준Lab(SR)/Staff Engineer/삼성전자" w:date="2020-09-29T19:34:00Z"/>
                <w:lang w:val="en-GB" w:eastAsia="ko-KR"/>
              </w:rPr>
            </w:pPr>
            <w:ins w:id="1374"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375" w:author="황준/5G/6G표준Lab(SR)/Staff Engineer/삼성전자" w:date="2020-09-29T19:34:00Z"/>
                <w:lang w:val="en-GB" w:eastAsia="ko-KR"/>
              </w:rPr>
            </w:pPr>
            <w:ins w:id="1376" w:author="황준/5G/6G표준Lab(SR)/Staff Engineer/삼성전자" w:date="2020-09-29T19:34:00Z">
              <w:r>
                <w:rPr>
                  <w:lang w:val="en-GB" w:eastAsia="ko-KR"/>
                </w:rPr>
                <w:t xml:space="preserve">Potential shortcoming: security information change always needs the RACH operation, and this principle first needs to be broken. </w:t>
              </w:r>
              <w:proofErr w:type="gramStart"/>
              <w:r>
                <w:rPr>
                  <w:lang w:val="en-GB" w:eastAsia="ko-KR"/>
                </w:rPr>
                <w:t>And also</w:t>
              </w:r>
              <w:proofErr w:type="gramEnd"/>
              <w:r>
                <w:rPr>
                  <w:lang w:val="en-GB" w:eastAsia="ko-KR"/>
                </w:rPr>
                <w:t xml:space="preserve"> has the same understanding as rapporteur how the change of security parameters can be separated without RACH operation</w:t>
              </w:r>
            </w:ins>
          </w:p>
          <w:p w14:paraId="0A9EAAEB" w14:textId="77777777" w:rsidR="00AC14EC" w:rsidRPr="00152339" w:rsidRDefault="00C24DBC">
            <w:ins w:id="1377" w:author="황준/5G/6G표준Lab(SR)/Staff Engineer/삼성전자" w:date="2020-09-29T19:34:00Z">
              <w:r w:rsidRPr="00152339">
                <w:rPr>
                  <w:lang w:eastAsia="ko-KR"/>
                </w:rPr>
                <w:t>Specification effort: RRC/MAC to describe the anchor node change without RACH.</w:t>
              </w:r>
            </w:ins>
          </w:p>
        </w:tc>
      </w:tr>
      <w:tr w:rsidR="00AC14EC" w:rsidRPr="00152339" w14:paraId="7E4DD632" w14:textId="77777777">
        <w:trPr>
          <w:ins w:id="137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379" w:author="Ericsson" w:date="2020-09-29T13:03:00Z"/>
                <w:lang w:eastAsia="ko-KR"/>
              </w:rPr>
            </w:pPr>
            <w:ins w:id="1380"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381" w:author="Ericsson" w:date="2020-09-29T13:03:00Z"/>
                <w:lang w:val="en-GB" w:eastAsia="ko-KR"/>
              </w:rPr>
            </w:pPr>
            <w:ins w:id="1382" w:author="Ericsson" w:date="2020-09-29T13:03:00Z">
              <w:r>
                <w:rPr>
                  <w:lang w:val="en-GB" w:eastAsia="ko-KR"/>
                </w:rPr>
                <w:t xml:space="preserve">It is not clear </w:t>
              </w:r>
              <w:proofErr w:type="gramStart"/>
              <w:r>
                <w:rPr>
                  <w:lang w:val="en-GB" w:eastAsia="ko-KR"/>
                </w:rPr>
                <w:t>at the moment</w:t>
              </w:r>
              <w:proofErr w:type="gramEnd"/>
              <w:r>
                <w:rPr>
                  <w:lang w:val="en-GB" w:eastAsia="ko-KR"/>
                </w:rPr>
                <w:t xml:space="preserve"> what is the issue with current legacy procedures.</w:t>
              </w:r>
            </w:ins>
          </w:p>
        </w:tc>
      </w:tr>
      <w:tr w:rsidR="00AC14EC" w:rsidRPr="00152339" w14:paraId="45EEAFF2" w14:textId="77777777">
        <w:trPr>
          <w:ins w:id="1383"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384" w:author="Intel - Li, Ziyi" w:date="2020-09-30T08:57:00Z"/>
                <w:lang w:eastAsia="ko-KR"/>
              </w:rPr>
            </w:pPr>
            <w:ins w:id="1385"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Pr="00152339" w:rsidRDefault="00C24DBC">
            <w:pPr>
              <w:rPr>
                <w:ins w:id="1386" w:author="Intel - Li, Ziyi" w:date="2020-09-30T08:57:00Z"/>
                <w:lang w:eastAsia="ko-KR"/>
              </w:rPr>
            </w:pPr>
            <w:ins w:id="1387" w:author="Intel - Li, Ziyi" w:date="2020-09-30T09:01:00Z">
              <w:r w:rsidRPr="00152339">
                <w:t xml:space="preserve">It is not clear at this moment. </w:t>
              </w:r>
            </w:ins>
            <w:ins w:id="1388" w:author="Intel - Li, Ziyi" w:date="2020-09-30T08:57:00Z">
              <w:r w:rsidRPr="00152339">
                <w:t>For UE, as we still need to support legacy UE, we don’t see a need to change only for IAB scenario; For IAB-MT, considering number of IAB-MT is limited, the benefit of avoiding RACH may be limited.</w:t>
              </w:r>
            </w:ins>
          </w:p>
        </w:tc>
      </w:tr>
      <w:tr w:rsidR="00AC14EC" w:rsidRPr="00152339"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Pr="00152339" w:rsidRDefault="00C24DBC">
            <w:r w:rsidRPr="00152339">
              <w:t>RACH less handover could be beneficial to avoid RA storm and signalling overhead and should be supported.</w:t>
            </w:r>
          </w:p>
        </w:tc>
      </w:tr>
      <w:tr w:rsidR="00AC14EC" w14:paraId="75A5E686" w14:textId="77777777">
        <w:trPr>
          <w:ins w:id="1389"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390" w:author="ZTE" w:date="2020-09-30T17:10:00Z"/>
              </w:rPr>
            </w:pPr>
            <w:ins w:id="1391"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392" w:author="ZTE" w:date="2020-09-30T17:10:00Z"/>
              </w:rPr>
            </w:pPr>
            <w:ins w:id="1393" w:author="ZTE" w:date="2020-09-30T17:13:00Z">
              <w:r w:rsidRPr="00152339">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DC1D80" w:rsidRPr="00152339" w14:paraId="34FB0504" w14:textId="77777777">
        <w:trPr>
          <w:ins w:id="1394"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395" w:author="Sharma, Vivek" w:date="2020-09-30T12:09:00Z"/>
              </w:rPr>
            </w:pPr>
            <w:ins w:id="1396"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Pr="00152339" w:rsidRDefault="00DC1D80" w:rsidP="00DC1D80">
            <w:pPr>
              <w:rPr>
                <w:ins w:id="1397" w:author="Sharma, Vivek" w:date="2020-09-30T12:09:00Z"/>
              </w:rPr>
            </w:pPr>
            <w:ins w:id="1398" w:author="Sharma, Vivek" w:date="2020-09-30T12:09:00Z">
              <w:r w:rsidRPr="00152339">
                <w:t>We can discuss this issue after making progress on topology adaptation procedure.</w:t>
              </w:r>
            </w:ins>
          </w:p>
        </w:tc>
      </w:tr>
      <w:tr w:rsidR="007B200A" w:rsidRPr="00152339" w14:paraId="3D1B6B50" w14:textId="77777777">
        <w:trPr>
          <w:ins w:id="1399"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400" w:author="李　ヤンウェイ" w:date="2020-09-30T20:36:00Z"/>
              </w:rPr>
            </w:pPr>
            <w:ins w:id="1401"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152339" w:rsidRDefault="007B200A" w:rsidP="00573663">
            <w:pPr>
              <w:rPr>
                <w:ins w:id="1402" w:author="李　ヤンウェイ" w:date="2020-09-30T20:36:00Z"/>
                <w:rFonts w:ascii="Segoe UI" w:eastAsia="MS PGothic" w:hAnsi="Segoe UI" w:cs="Segoe UI"/>
                <w:szCs w:val="21"/>
              </w:rPr>
            </w:pPr>
            <w:ins w:id="1403" w:author="李　ヤンウェイ" w:date="2020-09-30T20:36:00Z">
              <w:r w:rsidRPr="00152339">
                <w:t>Skip RACH process could help to r</w:t>
              </w:r>
              <w:r w:rsidRPr="00152339">
                <w:rPr>
                  <w:rFonts w:ascii="Segoe UI" w:eastAsia="MS PGothic" w:hAnsi="Segoe UI" w:cs="Segoe UI"/>
                  <w:szCs w:val="21"/>
                </w:rPr>
                <w:t>educe interruption time and contributes the robustness</w:t>
              </w:r>
            </w:ins>
          </w:p>
        </w:tc>
      </w:tr>
      <w:tr w:rsidR="00756EAB" w:rsidRPr="00152339" w14:paraId="4CBD0219" w14:textId="77777777">
        <w:trPr>
          <w:ins w:id="1404"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405" w:author="CATT" w:date="2020-09-30T23:04:00Z"/>
                <w:rFonts w:eastAsia="SimSun"/>
              </w:rPr>
            </w:pPr>
            <w:ins w:id="1406"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Pr="00152339" w:rsidRDefault="00573663">
            <w:pPr>
              <w:rPr>
                <w:ins w:id="1407" w:author="CATT" w:date="2020-09-30T23:05:00Z"/>
                <w:rFonts w:eastAsia="SimSun"/>
              </w:rPr>
            </w:pPr>
            <w:ins w:id="1408" w:author="CATT" w:date="2020-09-30T23:05:00Z">
              <w:r w:rsidRPr="00152339">
                <w:rPr>
                  <w:rFonts w:eastAsia="SimSun"/>
                </w:rPr>
                <w:t>In general, we support this RACH-less mec</w:t>
              </w:r>
            </w:ins>
            <w:ins w:id="1409" w:author="CATT" w:date="2020-09-30T23:06:00Z">
              <w:r w:rsidRPr="00152339">
                <w:rPr>
                  <w:rFonts w:eastAsia="SimSun"/>
                </w:rPr>
                <w:t>h</w:t>
              </w:r>
            </w:ins>
            <w:ins w:id="1410" w:author="CATT" w:date="2020-09-30T23:05:00Z">
              <w:r w:rsidRPr="00152339">
                <w:rPr>
                  <w:rFonts w:eastAsia="SimSun"/>
                </w:rPr>
                <w:t xml:space="preserve">anism </w:t>
              </w:r>
              <w:r w:rsidRPr="00152339">
                <w:t>at decedent IAB MT/UE.</w:t>
              </w:r>
            </w:ins>
          </w:p>
          <w:p w14:paraId="342A67EE" w14:textId="77777777" w:rsidR="00573663" w:rsidRPr="00152339" w:rsidRDefault="00573663">
            <w:pPr>
              <w:rPr>
                <w:ins w:id="1411" w:author="CATT" w:date="2020-09-30T23:07:00Z"/>
                <w:rFonts w:eastAsia="SimSun"/>
              </w:rPr>
            </w:pPr>
            <w:ins w:id="1412" w:author="CATT" w:date="2020-09-30T23:05:00Z">
              <w:r w:rsidRPr="00152339">
                <w:rPr>
                  <w:rFonts w:eastAsia="SimSun"/>
                </w:rPr>
                <w:t xml:space="preserve">But the scenario </w:t>
              </w:r>
            </w:ins>
            <w:ins w:id="1413" w:author="CATT" w:date="2020-09-30T23:06:00Z">
              <w:r w:rsidRPr="00152339">
                <w:rPr>
                  <w:rFonts w:eastAsia="SimSun"/>
                </w:rPr>
                <w:t>for this mechanism can be further discussed, e.g., whether the PCI is changed between s</w:t>
              </w:r>
            </w:ins>
            <w:ins w:id="1414" w:author="CATT" w:date="2020-09-30T23:07:00Z">
              <w:r w:rsidRPr="00152339">
                <w:rPr>
                  <w:rFonts w:eastAsia="SimSun"/>
                </w:rPr>
                <w:t>erving cell and target cell.</w:t>
              </w:r>
            </w:ins>
          </w:p>
          <w:p w14:paraId="59E1F691" w14:textId="77777777" w:rsidR="00573663" w:rsidRPr="00C809DF" w:rsidRDefault="00573663">
            <w:pPr>
              <w:rPr>
                <w:ins w:id="1415" w:author="CATT" w:date="2020-09-30T23:04:00Z"/>
                <w:rFonts w:eastAsia="SimSun"/>
              </w:rPr>
            </w:pPr>
            <w:ins w:id="1416" w:author="CATT" w:date="2020-09-30T23:07:00Z">
              <w:r w:rsidRPr="00C809DF">
                <w:rPr>
                  <w:rFonts w:eastAsia="SimSun"/>
                </w:rPr>
                <w:t xml:space="preserve">We think if the PCI is changed, the </w:t>
              </w:r>
              <w:r w:rsidRPr="00C809DF">
                <w:t>decedent IAB MT/UE</w:t>
              </w:r>
              <w:r w:rsidRPr="00C809DF">
                <w:rPr>
                  <w:rFonts w:eastAsia="SimSun"/>
                </w:rPr>
                <w:t xml:space="preserve"> anyway needs to perform RACH during HO, which is </w:t>
              </w:r>
            </w:ins>
            <w:ins w:id="1417" w:author="CATT" w:date="2020-09-30T23:08:00Z">
              <w:r w:rsidRPr="00C809DF">
                <w:rPr>
                  <w:rFonts w:eastAsia="SimSun"/>
                </w:rPr>
                <w:t>similar</w:t>
              </w:r>
            </w:ins>
            <w:ins w:id="1418" w:author="CATT" w:date="2020-09-30T23:07:00Z">
              <w:r w:rsidRPr="00C809DF">
                <w:rPr>
                  <w:rFonts w:eastAsia="SimSun"/>
                </w:rPr>
                <w:t xml:space="preserve"> </w:t>
              </w:r>
            </w:ins>
            <w:ins w:id="1419" w:author="CATT" w:date="2020-09-30T23:08:00Z">
              <w:r w:rsidRPr="00C809DF">
                <w:rPr>
                  <w:rFonts w:eastAsia="SimSun"/>
                </w:rPr>
                <w:t xml:space="preserve">as UE HO procedure. However, if the PCI is not </w:t>
              </w:r>
              <w:r w:rsidRPr="00C809DF">
                <w:rPr>
                  <w:rFonts w:eastAsia="SimSun"/>
                </w:rPr>
                <w:lastRenderedPageBreak/>
                <w:t xml:space="preserve">changed, we think only RRC reconfiguration to </w:t>
              </w:r>
            </w:ins>
            <w:ins w:id="1420" w:author="CATT" w:date="2020-09-30T23:09:00Z">
              <w:r w:rsidRPr="00C809DF">
                <w:rPr>
                  <w:rFonts w:eastAsia="SimSun"/>
                </w:rPr>
                <w:t xml:space="preserve">the </w:t>
              </w:r>
              <w:r w:rsidRPr="00C809DF">
                <w:t>decedent IAB MT/UE</w:t>
              </w:r>
              <w:r w:rsidRPr="00C809DF">
                <w:rPr>
                  <w:rFonts w:eastAsia="SimSun"/>
                </w:rPr>
                <w:t xml:space="preserve"> is enough to trigger </w:t>
              </w:r>
              <w:r w:rsidRPr="00C809DF">
                <w:t>security change operation</w:t>
              </w:r>
              <w:r w:rsidRPr="00C809DF">
                <w:rPr>
                  <w:rFonts w:eastAsia="SimSun"/>
                </w:rPr>
                <w:t xml:space="preserve"> without RACH operation.</w:t>
              </w:r>
            </w:ins>
          </w:p>
        </w:tc>
      </w:tr>
      <w:tr w:rsidR="005B0773" w:rsidRPr="00152339" w14:paraId="3D3E20C6" w14:textId="77777777">
        <w:trPr>
          <w:ins w:id="1421"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422" w:author="Ishii, Art" w:date="2020-09-30T11:48:00Z"/>
                <w:rFonts w:eastAsia="SimSun"/>
              </w:rPr>
            </w:pPr>
            <w:ins w:id="1423" w:author="Ishii, Art" w:date="2020-09-30T11:49: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Pr="00152339" w:rsidRDefault="005B0773">
            <w:pPr>
              <w:rPr>
                <w:ins w:id="1424" w:author="Ishii, Art" w:date="2020-09-30T11:48:00Z"/>
                <w:rFonts w:eastAsia="SimSun"/>
              </w:rPr>
            </w:pPr>
            <w:ins w:id="1425" w:author="Ishii, Art" w:date="2020-09-30T11:49:00Z">
              <w:r w:rsidRPr="00152339">
                <w:rPr>
                  <w:rFonts w:eastAsia="SimSun"/>
                </w:rPr>
                <w:t>We think it makes sense to skip the RACH process, as pointed out by the other companies.</w:t>
              </w:r>
            </w:ins>
          </w:p>
        </w:tc>
      </w:tr>
      <w:tr w:rsidR="00AF3F03" w:rsidRPr="00152339" w14:paraId="46861B75" w14:textId="77777777" w:rsidTr="00AF3F03">
        <w:trPr>
          <w:ins w:id="1426"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427" w:author="Mazin Al-Shalash" w:date="2020-09-30T17:16:00Z"/>
                <w:lang w:eastAsia="ko-KR"/>
              </w:rPr>
            </w:pPr>
            <w:proofErr w:type="spellStart"/>
            <w:ins w:id="1428" w:author="Mazin Al-Shalash" w:date="2020-09-30T17:16: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429" w:author="Mazin Al-Shalash" w:date="2020-09-30T17:16:00Z"/>
                <w:lang w:val="en-GB" w:eastAsia="ko-KR"/>
              </w:rPr>
            </w:pPr>
            <w:ins w:id="1430" w:author="Mazin Al-Shalash" w:date="2020-09-30T17:16:00Z">
              <w:r>
                <w:rPr>
                  <w:lang w:val="en-GB" w:eastAsia="ko-KR"/>
                </w:rPr>
                <w:t xml:space="preserve">Clearly if TA is not changing, there is no reason to perform a RACH. However, it is not clear to us that a HO command would necessarily need </w:t>
              </w:r>
            </w:ins>
            <w:ins w:id="1431" w:author="Mazin Al-Shalash" w:date="2020-09-30T17:17:00Z">
              <w:r>
                <w:rPr>
                  <w:lang w:val="en-GB" w:eastAsia="ko-KR"/>
                </w:rPr>
                <w:t xml:space="preserve">to be sent </w:t>
              </w:r>
            </w:ins>
            <w:ins w:id="1432"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ListParagraph"/>
              <w:rPr>
                <w:ins w:id="1433" w:author="Mazin Al-Shalash" w:date="2020-09-30T17:16:00Z"/>
                <w:lang w:val="en-GB" w:eastAsia="ko-KR"/>
              </w:rPr>
            </w:pPr>
            <w:ins w:id="1434" w:author="Mazin Al-Shalash" w:date="2020-09-30T17:16:00Z">
              <w:r>
                <w:rPr>
                  <w:lang w:val="en-GB" w:eastAsia="ko-KR"/>
                </w:rPr>
                <w:t xml:space="preserve">In general, the specification impacts seem to be very minor, so we don’t see a technical challenge to support this. </w:t>
              </w:r>
            </w:ins>
          </w:p>
        </w:tc>
      </w:tr>
      <w:tr w:rsidR="00CD24F7" w:rsidRPr="00152339" w14:paraId="3322D8CB" w14:textId="77777777" w:rsidTr="00137614">
        <w:trPr>
          <w:ins w:id="1435"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436" w:author="Milap Majmundar (AT&amp;T)" w:date="2020-09-30T18:06:00Z"/>
                <w:rFonts w:eastAsia="SimSun"/>
              </w:rPr>
            </w:pPr>
            <w:ins w:id="1437"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Pr="00152339" w:rsidRDefault="00CD24F7" w:rsidP="00137614">
            <w:pPr>
              <w:rPr>
                <w:ins w:id="1438" w:author="Milap Majmundar (AT&amp;T)" w:date="2020-09-30T18:06:00Z"/>
                <w:rFonts w:eastAsia="SimSun"/>
              </w:rPr>
            </w:pPr>
            <w:ins w:id="1439" w:author="Milap Majmundar (AT&amp;T)" w:date="2020-09-30T18:06:00Z">
              <w:r w:rsidRPr="00152339">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9E2217" w:rsidRPr="00152339" w14:paraId="3830E2C5" w14:textId="77777777" w:rsidTr="00137614">
        <w:trPr>
          <w:ins w:id="144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441" w:author="Apple Inc" w:date="2020-09-30T17:48:00Z"/>
              </w:rPr>
            </w:pPr>
            <w:ins w:id="144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Pr="00152339" w:rsidRDefault="009E2217" w:rsidP="00137614">
            <w:pPr>
              <w:rPr>
                <w:ins w:id="1443" w:author="Apple Inc" w:date="2020-09-30T17:48:00Z"/>
              </w:rPr>
            </w:pPr>
            <w:ins w:id="1444" w:author="Apple Inc" w:date="2020-09-30T17:48:00Z">
              <w:r w:rsidRPr="00152339">
                <w:t xml:space="preserve">Agree this issue should be discussed after making some actual progress on topology adaptation. </w:t>
              </w:r>
            </w:ins>
          </w:p>
        </w:tc>
      </w:tr>
      <w:tr w:rsidR="009E2217" w:rsidRPr="00152339" w14:paraId="55D44F76" w14:textId="77777777" w:rsidTr="00137614">
        <w:trPr>
          <w:ins w:id="144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446" w:author="Apple Inc" w:date="2020-09-30T17:48:00Z"/>
                <w:rFonts w:eastAsia="SimSun"/>
              </w:rPr>
            </w:pPr>
            <w:ins w:id="1447"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152339" w:rsidRDefault="0086580B" w:rsidP="00137614">
            <w:pPr>
              <w:rPr>
                <w:ins w:id="1448" w:author="Apple Inc" w:date="2020-09-30T17:48:00Z"/>
                <w:rFonts w:eastAsia="SimSun"/>
              </w:rPr>
            </w:pPr>
            <w:ins w:id="1449" w:author="Nokia" w:date="2020-10-01T06:48:00Z">
              <w:r w:rsidRPr="00152339">
                <w:rPr>
                  <w:rFonts w:eastAsia="SimSun"/>
                </w:rPr>
                <w:t xml:space="preserve">We think that one kind of precedent already exists </w:t>
              </w:r>
            </w:ins>
            <w:ins w:id="1450" w:author="Nokia" w:date="2020-10-01T06:49:00Z">
              <w:r w:rsidRPr="00152339">
                <w:rPr>
                  <w:rFonts w:eastAsia="SimSun"/>
                </w:rPr>
                <w:t xml:space="preserve">in the handling of </w:t>
              </w:r>
            </w:ins>
            <w:ins w:id="1451" w:author="Nokia" w:date="2020-10-01T06:51:00Z">
              <w:r w:rsidR="0004184B" w:rsidRPr="00152339">
                <w:rPr>
                  <w:rFonts w:eastAsia="SimSun"/>
                </w:rPr>
                <w:t xml:space="preserve">bearer-type change in MR-DC where the change in </w:t>
              </w:r>
              <w:proofErr w:type="spellStart"/>
              <w:r w:rsidR="0004184B" w:rsidRPr="00152339">
                <w:rPr>
                  <w:rFonts w:eastAsia="SimSun"/>
                  <w:i/>
                  <w:iCs/>
                </w:rPr>
                <w:t>keyToUse</w:t>
              </w:r>
              <w:proofErr w:type="spellEnd"/>
              <w:r w:rsidR="0004184B" w:rsidRPr="00152339">
                <w:rPr>
                  <w:rFonts w:eastAsia="SimSun"/>
                  <w:i/>
                  <w:iCs/>
                </w:rPr>
                <w:t xml:space="preserve"> </w:t>
              </w:r>
              <w:r w:rsidR="0004184B" w:rsidRPr="00152339">
                <w:rPr>
                  <w:rFonts w:eastAsia="SimSun"/>
                </w:rPr>
                <w:t>for DRB can be handled with LCID change ins</w:t>
              </w:r>
            </w:ins>
            <w:ins w:id="1452" w:author="Nokia" w:date="2020-10-01T06:52:00Z">
              <w:r w:rsidR="0004184B" w:rsidRPr="00152339">
                <w:rPr>
                  <w:rFonts w:eastAsia="SimSun"/>
                </w:rPr>
                <w:t>tead of RACH. This could be taken as the baseline for the solution needed for replacing/avoiding UE/child-MT RACH at</w:t>
              </w:r>
            </w:ins>
            <w:ins w:id="1453" w:author="Nokia" w:date="2020-10-01T06:53:00Z">
              <w:r w:rsidR="0004184B" w:rsidRPr="00152339">
                <w:rPr>
                  <w:rFonts w:eastAsia="SimSun"/>
                </w:rPr>
                <w:t xml:space="preserve"> inter-donor topology adaptation.</w:t>
              </w:r>
            </w:ins>
          </w:p>
        </w:tc>
      </w:tr>
    </w:tbl>
    <w:p w14:paraId="639F599F" w14:textId="77777777" w:rsidR="00AB74D4" w:rsidRPr="00152339" w:rsidRDefault="00AB74D4" w:rsidP="00AB74D4">
      <w:pPr>
        <w:rPr>
          <w:b/>
          <w:bCs/>
        </w:rPr>
      </w:pPr>
    </w:p>
    <w:p w14:paraId="10BC1D53" w14:textId="6E984BC3" w:rsidR="00AB74D4" w:rsidRPr="00152339" w:rsidRDefault="00AB74D4" w:rsidP="00AB74D4">
      <w:pPr>
        <w:rPr>
          <w:b/>
          <w:bCs/>
          <w:color w:val="0070C0"/>
        </w:rPr>
      </w:pPr>
      <w:r w:rsidRPr="00152339">
        <w:rPr>
          <w:b/>
          <w:bCs/>
          <w:color w:val="0070C0"/>
        </w:rPr>
        <w:t>Summary:</w:t>
      </w:r>
    </w:p>
    <w:p w14:paraId="1A324BD8" w14:textId="6A52F97E" w:rsidR="00D179E8" w:rsidRPr="00152339" w:rsidRDefault="00AB74D4" w:rsidP="00AB74D4">
      <w:pPr>
        <w:rPr>
          <w:color w:val="0070C0"/>
        </w:rPr>
      </w:pPr>
      <w:r w:rsidRPr="00152339">
        <w:rPr>
          <w:b/>
          <w:bCs/>
          <w:color w:val="0070C0"/>
        </w:rPr>
        <w:t xml:space="preserve">Support: </w:t>
      </w:r>
      <w:r w:rsidR="00D179E8" w:rsidRPr="00152339">
        <w:rPr>
          <w:color w:val="0070C0"/>
        </w:rPr>
        <w:t>6</w:t>
      </w:r>
      <w:r w:rsidR="002020CB" w:rsidRPr="00152339">
        <w:rPr>
          <w:color w:val="0070C0"/>
        </w:rPr>
        <w:t xml:space="preserve"> </w:t>
      </w:r>
      <w:r w:rsidRPr="00152339">
        <w:rPr>
          <w:color w:val="0070C0"/>
        </w:rPr>
        <w:t>companies express</w:t>
      </w:r>
      <w:r w:rsidR="00D179E8" w:rsidRPr="00152339">
        <w:rPr>
          <w:color w:val="0070C0"/>
        </w:rPr>
        <w:t>ed</w:t>
      </w:r>
      <w:r w:rsidR="00C93EF9" w:rsidRPr="00152339">
        <w:rPr>
          <w:color w:val="0070C0"/>
        </w:rPr>
        <w:t xml:space="preserve"> support for RACH-less procedure</w:t>
      </w:r>
      <w:r w:rsidR="00D179E8" w:rsidRPr="00152339">
        <w:rPr>
          <w:color w:val="0070C0"/>
        </w:rPr>
        <w:t xml:space="preserve"> without </w:t>
      </w:r>
      <w:r w:rsidR="00C565A3" w:rsidRPr="00152339">
        <w:rPr>
          <w:color w:val="0070C0"/>
        </w:rPr>
        <w:t>any indication on</w:t>
      </w:r>
      <w:r w:rsidR="00D179E8" w:rsidRPr="00152339">
        <w:rPr>
          <w:color w:val="0070C0"/>
        </w:rPr>
        <w:t xml:space="preserve"> how the associated security association change would be triggered. This, </w:t>
      </w:r>
      <w:r w:rsidR="00C565A3" w:rsidRPr="00152339">
        <w:rPr>
          <w:color w:val="0070C0"/>
        </w:rPr>
        <w:t>however</w:t>
      </w:r>
      <w:r w:rsidR="00D179E8" w:rsidRPr="00152339">
        <w:rPr>
          <w:color w:val="0070C0"/>
        </w:rPr>
        <w:t xml:space="preserve">, </w:t>
      </w:r>
      <w:r w:rsidR="00701DDB" w:rsidRPr="00152339">
        <w:rPr>
          <w:color w:val="0070C0"/>
        </w:rPr>
        <w:t>is</w:t>
      </w:r>
      <w:r w:rsidR="00D179E8" w:rsidRPr="00152339">
        <w:rPr>
          <w:color w:val="0070C0"/>
        </w:rPr>
        <w:t xml:space="preserve"> the main issue </w:t>
      </w:r>
      <w:r w:rsidR="00701DDB" w:rsidRPr="00152339">
        <w:rPr>
          <w:color w:val="0070C0"/>
        </w:rPr>
        <w:t>at stake</w:t>
      </w:r>
      <w:r w:rsidR="00D179E8" w:rsidRPr="00152339">
        <w:rPr>
          <w:color w:val="0070C0"/>
        </w:rPr>
        <w:t>. 1</w:t>
      </w:r>
      <w:r w:rsidR="00C93EF9" w:rsidRPr="00152339">
        <w:rPr>
          <w:color w:val="0070C0"/>
        </w:rPr>
        <w:t xml:space="preserve"> </w:t>
      </w:r>
      <w:r w:rsidR="00D179E8" w:rsidRPr="00152339">
        <w:rPr>
          <w:color w:val="0070C0"/>
        </w:rPr>
        <w:t>company believes it is too premature to discuss this topic. Another company supports the feature and at least recognizes that there is a security issue</w:t>
      </w:r>
      <w:r w:rsidR="00C565A3" w:rsidRPr="00152339">
        <w:rPr>
          <w:color w:val="0070C0"/>
        </w:rPr>
        <w:t xml:space="preserve"> to be addressed</w:t>
      </w:r>
      <w:r w:rsidR="00D179E8" w:rsidRPr="00152339">
        <w:rPr>
          <w:color w:val="0070C0"/>
        </w:rPr>
        <w:t xml:space="preserve">. </w:t>
      </w:r>
      <w:r w:rsidR="00C565A3" w:rsidRPr="00152339">
        <w:rPr>
          <w:color w:val="0070C0"/>
        </w:rPr>
        <w:t>Yet a</w:t>
      </w:r>
      <w:r w:rsidR="00D179E8" w:rsidRPr="00152339">
        <w:rPr>
          <w:color w:val="0070C0"/>
        </w:rPr>
        <w:t xml:space="preserve">nother company </w:t>
      </w:r>
      <w:proofErr w:type="gramStart"/>
      <w:r w:rsidR="00D179E8" w:rsidRPr="00152339">
        <w:rPr>
          <w:color w:val="0070C0"/>
        </w:rPr>
        <w:t>actually proposes</w:t>
      </w:r>
      <w:proofErr w:type="gramEnd"/>
      <w:r w:rsidR="00D179E8" w:rsidRPr="00152339">
        <w:rPr>
          <w:color w:val="0070C0"/>
        </w:rPr>
        <w:t xml:space="preserve"> a solution. </w:t>
      </w:r>
    </w:p>
    <w:p w14:paraId="54CE4298" w14:textId="058353CB" w:rsidR="00AB74D4" w:rsidRPr="00152339" w:rsidRDefault="00AB74D4" w:rsidP="00AB74D4">
      <w:pPr>
        <w:rPr>
          <w:color w:val="0070C0"/>
        </w:rPr>
      </w:pPr>
      <w:r w:rsidRPr="00152339">
        <w:rPr>
          <w:b/>
          <w:bCs/>
          <w:color w:val="0070C0"/>
        </w:rPr>
        <w:t>Purpose/benefit</w:t>
      </w:r>
      <w:r w:rsidRPr="00152339">
        <w:rPr>
          <w:color w:val="0070C0"/>
        </w:rPr>
        <w:t xml:space="preserve">: </w:t>
      </w:r>
      <w:r w:rsidR="00C93EF9" w:rsidRPr="00152339">
        <w:rPr>
          <w:color w:val="0070C0"/>
        </w:rPr>
        <w:t>Companies named r</w:t>
      </w:r>
      <w:r w:rsidRPr="00152339">
        <w:rPr>
          <w:color w:val="0070C0"/>
        </w:rPr>
        <w:t>eduction of signaling and service interruption (due to processing of signaling). One company claims that there is no benefit.</w:t>
      </w:r>
    </w:p>
    <w:p w14:paraId="07DD9990" w14:textId="7FDCEF9F" w:rsidR="00AB74D4" w:rsidRPr="009B08AF" w:rsidRDefault="00AB74D4" w:rsidP="00AB74D4">
      <w:pPr>
        <w:rPr>
          <w:color w:val="0070C0"/>
          <w:rPrChange w:id="1454" w:author="Intel - Li, Ziyi" w:date="2020-10-15T09:07:00Z">
            <w:rPr>
              <w:color w:val="0070C0"/>
              <w:lang w:val="zh-CN"/>
            </w:rPr>
          </w:rPrChange>
        </w:rPr>
      </w:pPr>
      <w:r w:rsidRPr="00152339">
        <w:rPr>
          <w:b/>
          <w:bCs/>
          <w:color w:val="0070C0"/>
        </w:rPr>
        <w:t>Technical solution</w:t>
      </w:r>
      <w:r w:rsidRPr="00152339">
        <w:rPr>
          <w:color w:val="0070C0"/>
        </w:rPr>
        <w:t xml:space="preserve">: </w:t>
      </w:r>
      <w:r w:rsidR="00C565A3" w:rsidRPr="00152339">
        <w:rPr>
          <w:color w:val="0070C0"/>
        </w:rPr>
        <w:t>Some</w:t>
      </w:r>
      <w:r w:rsidRPr="00152339">
        <w:rPr>
          <w:color w:val="0070C0"/>
        </w:rPr>
        <w:t xml:space="preserve"> companies felt that this mainly affected </w:t>
      </w:r>
      <w:r w:rsidR="00C565A3" w:rsidRPr="00152339">
        <w:rPr>
          <w:color w:val="0070C0"/>
        </w:rPr>
        <w:t>RAN3</w:t>
      </w:r>
      <w:r w:rsidR="00C93EF9" w:rsidRPr="00152339">
        <w:rPr>
          <w:color w:val="0070C0"/>
        </w:rPr>
        <w:t xml:space="preserve">. </w:t>
      </w:r>
      <w:r w:rsidR="00C565A3" w:rsidRPr="00152339">
        <w:rPr>
          <w:color w:val="0070C0"/>
        </w:rPr>
        <w:t>O</w:t>
      </w:r>
      <w:r w:rsidR="00C93EF9" w:rsidRPr="00152339">
        <w:rPr>
          <w:color w:val="0070C0"/>
        </w:rPr>
        <w:t>nly one company proposed a solution.</w:t>
      </w:r>
    </w:p>
    <w:p w14:paraId="5B58E2B5" w14:textId="3E9B47C8" w:rsidR="00AB74D4" w:rsidRPr="009B08AF" w:rsidRDefault="00AB74D4" w:rsidP="00AB74D4">
      <w:pPr>
        <w:rPr>
          <w:color w:val="0070C0"/>
          <w:rPrChange w:id="1455"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C93EF9" w:rsidRPr="00152339">
        <w:rPr>
          <w:color w:val="0070C0"/>
        </w:rPr>
        <w:t>Break of legacy security procedure unless an alternative to RA procedure is used.</w:t>
      </w:r>
    </w:p>
    <w:p w14:paraId="7BFE18D6" w14:textId="79229B86" w:rsidR="00AB74D4" w:rsidRPr="00152339" w:rsidRDefault="00AB74D4" w:rsidP="00AB74D4">
      <w:pPr>
        <w:rPr>
          <w:color w:val="0070C0"/>
        </w:rPr>
      </w:pPr>
      <w:r w:rsidRPr="00152339">
        <w:rPr>
          <w:b/>
          <w:bCs/>
          <w:color w:val="0070C0"/>
        </w:rPr>
        <w:t>Specification effort</w:t>
      </w:r>
      <w:r w:rsidRPr="00152339">
        <w:rPr>
          <w:color w:val="0070C0"/>
        </w:rPr>
        <w:t xml:space="preserve">: </w:t>
      </w:r>
      <w:r w:rsidR="00C93EF9" w:rsidRPr="00152339">
        <w:rPr>
          <w:color w:val="0070C0"/>
        </w:rPr>
        <w:t xml:space="preserve">Not clear in absence of a </w:t>
      </w:r>
      <w:r w:rsidR="00D179E8" w:rsidRPr="00152339">
        <w:rPr>
          <w:color w:val="0070C0"/>
        </w:rPr>
        <w:t>technical discussion/solution</w:t>
      </w:r>
      <w:r w:rsidRPr="00152339">
        <w:rPr>
          <w:color w:val="0070C0"/>
        </w:rPr>
        <w:t xml:space="preserve">. </w:t>
      </w:r>
    </w:p>
    <w:p w14:paraId="5E0BB6D6" w14:textId="05FD4CDB" w:rsidR="00AB74D4" w:rsidRPr="00152339" w:rsidRDefault="00AB74D4" w:rsidP="00AB74D4">
      <w:pPr>
        <w:rPr>
          <w:color w:val="0070C0"/>
        </w:rPr>
      </w:pPr>
      <w:r w:rsidRPr="00152339">
        <w:rPr>
          <w:b/>
          <w:bCs/>
          <w:color w:val="0070C0"/>
        </w:rPr>
        <w:t>The rapporteur’s view</w:t>
      </w:r>
      <w:r w:rsidRPr="00152339">
        <w:rPr>
          <w:color w:val="0070C0"/>
        </w:rPr>
        <w:t xml:space="preserve">: </w:t>
      </w:r>
      <w:r w:rsidR="00701DDB" w:rsidRPr="00152339">
        <w:rPr>
          <w:color w:val="0070C0"/>
        </w:rPr>
        <w:t>It does not make sense to discuss a RACH-less procedure if the associated security issue is not addressed. Only two companies seemed to acknowledge the security issue. This</w:t>
      </w:r>
      <w:r w:rsidR="00F70177" w:rsidRPr="00152339">
        <w:rPr>
          <w:color w:val="0070C0"/>
        </w:rPr>
        <w:t xml:space="preserve"> indicates that it is too premature to discuss the feature in RAN2. Let’s wait for RAN3 to make further progress on this topic. </w:t>
      </w:r>
    </w:p>
    <w:p w14:paraId="0A0668BB" w14:textId="2DD4DFAD" w:rsidR="00AC14EC" w:rsidRPr="00152339" w:rsidRDefault="00AB74D4">
      <w:pPr>
        <w:rPr>
          <w:ins w:id="1456" w:author="QC-111e3" w:date="2020-10-05T11:07:00Z"/>
          <w:b/>
          <w:bCs/>
          <w:color w:val="0070C0"/>
        </w:rPr>
      </w:pPr>
      <w:r w:rsidRPr="00152339">
        <w:rPr>
          <w:b/>
          <w:bCs/>
          <w:color w:val="0070C0"/>
        </w:rPr>
        <w:t xml:space="preserve">Proposal </w:t>
      </w:r>
      <w:r w:rsidR="00B145F0" w:rsidRPr="00152339">
        <w:rPr>
          <w:b/>
          <w:bCs/>
          <w:color w:val="0070C0"/>
        </w:rPr>
        <w:t>10</w:t>
      </w:r>
      <w:r w:rsidRPr="00152339">
        <w:rPr>
          <w:b/>
          <w:bCs/>
          <w:color w:val="0070C0"/>
        </w:rPr>
        <w:t xml:space="preserve">: </w:t>
      </w:r>
      <w:r w:rsidR="00F70177" w:rsidRPr="00152339">
        <w:rPr>
          <w:b/>
          <w:bCs/>
          <w:color w:val="0070C0"/>
        </w:rPr>
        <w:t xml:space="preserve">RAN3 to make further progress on inter-donor topology adaptation before optimizations to UE and descendant-node RA procedures can be considered. </w:t>
      </w:r>
    </w:p>
    <w:p w14:paraId="7ADB7ADF" w14:textId="5105B57F" w:rsidR="00AB74D4" w:rsidRPr="00152339" w:rsidRDefault="00AB74D4">
      <w:pPr>
        <w:rPr>
          <w:ins w:id="1457" w:author="QC-111e3" w:date="2020-10-05T11:07:00Z"/>
        </w:rPr>
      </w:pPr>
    </w:p>
    <w:p w14:paraId="6310A5F9" w14:textId="77777777" w:rsidR="00AB74D4" w:rsidRPr="00152339" w:rsidRDefault="00AB74D4"/>
    <w:p w14:paraId="32EC73C6" w14:textId="77777777" w:rsidR="00AC14EC" w:rsidRDefault="00C24DBC">
      <w:pPr>
        <w:pStyle w:val="Heading3"/>
      </w:pPr>
      <w:r>
        <w:t>2.2.11</w:t>
      </w:r>
      <w:r>
        <w:tab/>
        <w:t>Local route selection beyond RLF</w:t>
      </w:r>
    </w:p>
    <w:p w14:paraId="3422425B" w14:textId="77777777" w:rsidR="00AC14EC" w:rsidRPr="00152339" w:rsidRDefault="00C24DBC">
      <w:r w:rsidRPr="00152339">
        <w:t>Proposed by R2-2007023, R2-2007200, R2-2007295, R2-2007840, R2-2008026, RAN3 agreements</w:t>
      </w:r>
    </w:p>
    <w:p w14:paraId="21586537" w14:textId="77777777" w:rsidR="00AC14EC" w:rsidRPr="00152339" w:rsidRDefault="00C24DBC">
      <w:r w:rsidRPr="00152339">
        <w:t xml:space="preserve">RAN3 has already agreed that: </w:t>
      </w:r>
    </w:p>
    <w:p w14:paraId="572FC5B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Local re-routing scenario other than RLF can be discussed later or after RAN2 decision.</w:t>
      </w:r>
    </w:p>
    <w:p w14:paraId="57034E3D" w14:textId="77777777" w:rsidR="00AC14EC" w:rsidRPr="00152339" w:rsidRDefault="00C24DBC">
      <w:r w:rsidRPr="00152339">
        <w:t xml:space="preserve">As discussed in Rel-16, local rerouting tends to be suboptimal if the node has only local scope. Please describe how this issue would be addressed.  </w:t>
      </w:r>
    </w:p>
    <w:p w14:paraId="34DD5F64" w14:textId="77777777" w:rsidR="00AC14EC" w:rsidRPr="00152339" w:rsidRDefault="00C24DBC">
      <w:pPr>
        <w:rPr>
          <w:b/>
          <w:bCs/>
        </w:rPr>
      </w:pPr>
      <w:r w:rsidRPr="00152339">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rsidRPr="00152339" w14:paraId="62053398" w14:textId="77777777">
        <w:tc>
          <w:tcPr>
            <w:tcW w:w="1961" w:type="dxa"/>
            <w:shd w:val="clear" w:color="auto" w:fill="auto"/>
          </w:tcPr>
          <w:p w14:paraId="4551C2C9" w14:textId="77777777" w:rsidR="00AC14EC" w:rsidRDefault="00C24DBC">
            <w:ins w:id="1458"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Pr="00152339" w:rsidRDefault="00C24DBC">
            <w:ins w:id="1459" w:author="Kyocera - Masato Fujishiro" w:date="2020-09-28T15:32:00Z">
              <w:r w:rsidRPr="00152339">
                <w:rPr>
                  <w:rFonts w:eastAsia="Yu Mincho"/>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460" w:author="LG" w:date="2020-09-28T16:31:00Z">
              <w:r>
                <w:rPr>
                  <w:rFonts w:eastAsia="Malgun Gothic" w:hint="eastAsia"/>
                  <w:lang w:eastAsia="ko-KR"/>
                </w:rPr>
                <w:t>LG</w:t>
              </w:r>
            </w:ins>
          </w:p>
        </w:tc>
        <w:tc>
          <w:tcPr>
            <w:tcW w:w="7668" w:type="dxa"/>
            <w:shd w:val="clear" w:color="auto" w:fill="auto"/>
          </w:tcPr>
          <w:p w14:paraId="1A9719A4" w14:textId="77777777" w:rsidR="00AC14EC" w:rsidRPr="00152339" w:rsidRDefault="00C24DBC">
            <w:pPr>
              <w:rPr>
                <w:ins w:id="1461" w:author="LG" w:date="2020-09-28T16:31:00Z"/>
                <w:rFonts w:eastAsia="Malgun Gothic"/>
                <w:lang w:eastAsia="ko-KR"/>
              </w:rPr>
            </w:pPr>
            <w:ins w:id="1462" w:author="LG" w:date="2020-09-28T16:31:00Z">
              <w:r w:rsidRPr="00152339">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463" w:author="LG" w:date="2020-09-28T16:31:00Z"/>
                <w:rFonts w:ascii="Times New Roman" w:eastAsia="Malgun Gothic" w:hAnsi="Times New Roman"/>
                <w:lang w:eastAsia="ko-KR"/>
              </w:rPr>
            </w:pPr>
            <w:ins w:id="1464" w:author="LG" w:date="2020-09-28T16:31:00Z">
              <w:r w:rsidRPr="00152339">
                <w:rPr>
                  <w:rFonts w:eastAsia="Malgun Gothic"/>
                  <w:lang w:eastAsia="ko-KR"/>
                </w:rPr>
                <w:t>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152339">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1465"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5pt;height:86pt;mso-width-percent:0;mso-height-percent:0;mso-width-percent:0;mso-height-percent:0" o:ole="">
                    <v:imagedata r:id="rId14" o:title=""/>
                  </v:shape>
                  <o:OLEObject Type="Embed" ProgID="Visio.Drawing.15" ShapeID="_x0000_i1025" DrawAspect="Content" ObjectID="_1664287809" r:id="rId15"/>
                </w:object>
              </w:r>
            </w:ins>
          </w:p>
        </w:tc>
      </w:tr>
      <w:tr w:rsidR="00AC14EC" w14:paraId="2624700F" w14:textId="77777777">
        <w:tc>
          <w:tcPr>
            <w:tcW w:w="1961" w:type="dxa"/>
            <w:shd w:val="clear" w:color="auto" w:fill="auto"/>
          </w:tcPr>
          <w:p w14:paraId="1EC2A3AC" w14:textId="77777777" w:rsidR="00AC14EC" w:rsidRDefault="00C24DBC">
            <w:ins w:id="1466" w:author="Huawei" w:date="2020-09-28T17:55:00Z">
              <w:r>
                <w:rPr>
                  <w:rFonts w:hint="eastAsia"/>
                </w:rPr>
                <w:t>H</w:t>
              </w:r>
              <w:r>
                <w:t>uawei</w:t>
              </w:r>
            </w:ins>
          </w:p>
        </w:tc>
        <w:tc>
          <w:tcPr>
            <w:tcW w:w="7668" w:type="dxa"/>
            <w:shd w:val="clear" w:color="auto" w:fill="auto"/>
          </w:tcPr>
          <w:p w14:paraId="2C0DCFD5" w14:textId="77777777" w:rsidR="00AC14EC" w:rsidRPr="00152339" w:rsidRDefault="00C24DBC">
            <w:pPr>
              <w:rPr>
                <w:ins w:id="1467" w:author="Huawei" w:date="2020-09-28T17:55:00Z"/>
              </w:rPr>
            </w:pPr>
            <w:ins w:id="1468" w:author="Huawei" w:date="2020-09-28T17:55:00Z">
              <w:r w:rsidRPr="00152339">
                <w:t xml:space="preserve">Agree to support the local re-routing for congestion mitigation or load balancing. </w:t>
              </w:r>
            </w:ins>
          </w:p>
          <w:p w14:paraId="28EAE9C2" w14:textId="77777777" w:rsidR="00AC14EC" w:rsidRPr="00152339" w:rsidRDefault="00C24DBC">
            <w:pPr>
              <w:rPr>
                <w:ins w:id="1469" w:author="Huawei" w:date="2020-09-28T17:55:00Z"/>
              </w:rPr>
            </w:pPr>
            <w:ins w:id="1470" w:author="Huawei" w:date="2020-09-28T17:55:00Z">
              <w:r w:rsidRPr="00152339">
                <w:t xml:space="preserve">The principle should be that IAB node will use the CU configured path based on the routing ID as in R16, unless some triggers (e.g. the RLF in R16 and other new </w:t>
              </w:r>
              <w:r w:rsidRPr="00152339">
                <w:lastRenderedPageBreak/>
                <w:t>conditions defined in R17) allow the IAB node to select the backup path (which is also configured by CU).</w:t>
              </w:r>
            </w:ins>
          </w:p>
          <w:p w14:paraId="571686F9" w14:textId="77777777" w:rsidR="00AC14EC" w:rsidRPr="00152339" w:rsidRDefault="00C24DBC">
            <w:pPr>
              <w:rPr>
                <w:ins w:id="1471" w:author="Huawei" w:date="2020-09-28T17:55:00Z"/>
              </w:rPr>
            </w:pPr>
            <w:ins w:id="1472" w:author="Huawei" w:date="2020-09-28T17:55:00Z">
              <w:r w:rsidRPr="00152339">
                <w:rPr>
                  <w:b/>
                </w:rPr>
                <w:t>Purpose/benefit</w:t>
              </w:r>
              <w:r w:rsidRPr="00152339">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Pr="00152339" w:rsidRDefault="00C24DBC">
            <w:pPr>
              <w:rPr>
                <w:ins w:id="1473" w:author="Huawei" w:date="2020-09-28T17:55:00Z"/>
              </w:rPr>
            </w:pPr>
            <w:ins w:id="1474" w:author="Huawei" w:date="2020-09-28T17:55:00Z">
              <w:r w:rsidRPr="00152339">
                <w:rPr>
                  <w:b/>
                </w:rPr>
                <w:t>Technical solution</w:t>
              </w:r>
              <w:r w:rsidRPr="00152339">
                <w:t>: discuss the new cases other than RLF to trigger the local re-routing. For the re-routing itself, R16 BAP spec can be reused.</w:t>
              </w:r>
            </w:ins>
          </w:p>
          <w:p w14:paraId="6E4F5D8F" w14:textId="77777777" w:rsidR="00AC14EC" w:rsidRPr="00152339" w:rsidRDefault="00C24DBC">
            <w:pPr>
              <w:rPr>
                <w:ins w:id="1475" w:author="Huawei" w:date="2020-09-28T17:55:00Z"/>
              </w:rPr>
            </w:pPr>
            <w:ins w:id="1476" w:author="Huawei" w:date="2020-09-28T17:55:00Z">
              <w:r w:rsidRPr="00152339">
                <w:rPr>
                  <w:b/>
                </w:rPr>
                <w:t>Potential shortcomings</w:t>
              </w:r>
              <w:r w:rsidRPr="00152339">
                <w:t>: N/A.</w:t>
              </w:r>
            </w:ins>
          </w:p>
          <w:p w14:paraId="75C51E33" w14:textId="77777777" w:rsidR="00AC14EC" w:rsidRDefault="00C24DBC">
            <w:ins w:id="1477" w:author="Huawei" w:date="2020-09-28T17:55:00Z">
              <w:r w:rsidRPr="00152339">
                <w:rPr>
                  <w:b/>
                </w:rPr>
                <w:t>Specification effort</w:t>
              </w:r>
              <w:r w:rsidRPr="00152339">
                <w:t xml:space="preserve">: Minor updates to the routing performed at BAP layer. </w:t>
              </w:r>
              <w:r>
                <w:t>See no impact on the configuration.</w:t>
              </w:r>
            </w:ins>
          </w:p>
        </w:tc>
      </w:tr>
      <w:tr w:rsidR="00AC14EC" w:rsidRPr="00152339" w14:paraId="4CCE906D" w14:textId="77777777">
        <w:tc>
          <w:tcPr>
            <w:tcW w:w="1961" w:type="dxa"/>
            <w:shd w:val="clear" w:color="auto" w:fill="auto"/>
          </w:tcPr>
          <w:p w14:paraId="5EEBA7B8" w14:textId="77777777" w:rsidR="00AC14EC" w:rsidRDefault="00C24DBC">
            <w:ins w:id="1478" w:author="황준/5G/6G표준Lab(SR)/Staff Engineer/삼성전자" w:date="2020-09-29T19:34:00Z">
              <w:r>
                <w:rPr>
                  <w:lang w:eastAsia="ko-KR"/>
                </w:rPr>
                <w:lastRenderedPageBreak/>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479" w:author="황준/5G/6G표준Lab(SR)/Staff Engineer/삼성전자" w:date="2020-09-29T19:34:00Z"/>
                <w:lang w:val="en-GB" w:eastAsia="ko-KR"/>
              </w:rPr>
            </w:pPr>
            <w:ins w:id="1480"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481" w:author="황준/5G/6G표준Lab(SR)/Staff Engineer/삼성전자" w:date="2020-09-29T19:34:00Z"/>
                <w:lang w:val="en-GB" w:eastAsia="ko-KR"/>
              </w:rPr>
            </w:pPr>
            <w:ins w:id="1482"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ListParagraph"/>
              <w:numPr>
                <w:ilvl w:val="0"/>
                <w:numId w:val="19"/>
              </w:numPr>
              <w:rPr>
                <w:ins w:id="1483" w:author="황준/5G/6G표준Lab(SR)/Staff Engineer/삼성전자" w:date="2020-09-29T19:34:00Z"/>
                <w:lang w:val="en-GB" w:eastAsia="ko-KR"/>
              </w:rPr>
            </w:pPr>
            <w:ins w:id="1484" w:author="황준/5G/6G표준Lab(SR)/Staff Engineer/삼성전자" w:date="2020-09-29T19:34:00Z">
              <w:r>
                <w:rPr>
                  <w:lang w:val="en-GB" w:eastAsia="ko-KR"/>
                </w:rPr>
                <w:t>Potential shortcomings: related specification is necessary.</w:t>
              </w:r>
            </w:ins>
          </w:p>
          <w:p w14:paraId="219784CE" w14:textId="77777777" w:rsidR="00AC14EC" w:rsidRPr="00152339" w:rsidRDefault="00C24DBC">
            <w:ins w:id="1485" w:author="황준/5G/6G표준Lab(SR)/Staff Engineer/삼성전자" w:date="2020-09-29T19:34:00Z">
              <w:r w:rsidRPr="00152339">
                <w:rPr>
                  <w:lang w:eastAsia="ko-KR"/>
                </w:rPr>
                <w:t>Specification effort: mainly BAP spec needs to resolve this routing operation.</w:t>
              </w:r>
            </w:ins>
          </w:p>
        </w:tc>
      </w:tr>
      <w:tr w:rsidR="00AC14EC" w:rsidRPr="00152339" w14:paraId="4F3104E5" w14:textId="77777777">
        <w:trPr>
          <w:ins w:id="1486"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487" w:author="Ericsson" w:date="2020-09-29T13:04:00Z"/>
                <w:rFonts w:cs="Arial"/>
                <w:lang w:eastAsia="ko-KR"/>
              </w:rPr>
            </w:pPr>
            <w:ins w:id="1488"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489" w:author="Ericsson" w:date="2020-09-29T13:04:00Z"/>
                <w:rFonts w:ascii="Arial" w:hAnsi="Arial" w:cs="Arial"/>
                <w:sz w:val="20"/>
                <w:szCs w:val="20"/>
                <w:lang w:val="en-GB" w:eastAsia="ko-KR"/>
              </w:rPr>
            </w:pPr>
            <w:ins w:id="1490"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Pr="00152339" w:rsidRDefault="00AC14EC">
            <w:pPr>
              <w:rPr>
                <w:ins w:id="1491" w:author="Ericsson" w:date="2020-09-29T13:04:00Z"/>
                <w:rFonts w:cs="Arial"/>
                <w:lang w:eastAsia="ko-KR"/>
              </w:rPr>
            </w:pPr>
          </w:p>
        </w:tc>
      </w:tr>
      <w:tr w:rsidR="00AC14EC" w:rsidRPr="00152339" w14:paraId="3D493F88" w14:textId="77777777">
        <w:trPr>
          <w:ins w:id="1492"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493" w:author="Intel - Li, Ziyi" w:date="2020-09-30T08:51:00Z"/>
                <w:rFonts w:cs="Arial"/>
                <w:lang w:eastAsia="ko-KR"/>
              </w:rPr>
            </w:pPr>
            <w:ins w:id="1494"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495" w:author="Intel - Li, Ziyi" w:date="2020-09-30T08:51:00Z"/>
                <w:rFonts w:ascii="Arial" w:hAnsi="Arial" w:cs="Arial"/>
                <w:sz w:val="20"/>
                <w:szCs w:val="20"/>
                <w:lang w:val="en-GB" w:eastAsia="ko-KR"/>
              </w:rPr>
            </w:pPr>
            <w:ins w:id="1496" w:author="Intel - Li, Ziyi" w:date="2020-09-30T08:51:00Z">
              <w:r>
                <w:rPr>
                  <w:lang w:val="en-GB"/>
                </w:rPr>
                <w:t>Yes, we support local re-routing scenario other than RL</w:t>
              </w:r>
              <w:r w:rsidRPr="009B08AF">
                <w:rPr>
                  <w:lang w:val="en-US"/>
                  <w:rPrChange w:id="1497"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rsidRPr="00152339"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rsidRPr="00152339" w14:paraId="1B8CE6FF" w14:textId="77777777">
        <w:trPr>
          <w:ins w:id="1498"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499" w:author="ZTE" w:date="2020-09-30T17:13:00Z"/>
              </w:rPr>
            </w:pPr>
            <w:ins w:id="1500"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Pr="00152339" w:rsidRDefault="00C24DBC">
            <w:pPr>
              <w:rPr>
                <w:ins w:id="1501" w:author="ZTE" w:date="2020-09-30T17:13:00Z"/>
                <w:rFonts w:cs="Arial"/>
              </w:rPr>
            </w:pPr>
            <w:ins w:id="1502" w:author="ZTE" w:date="2020-09-30T17:15:00Z">
              <w:r w:rsidRPr="00152339">
                <w:rPr>
                  <w:rFonts w:cs="Arial"/>
                  <w:bCs/>
                </w:rPr>
                <w:t>It is suggeste</w:t>
              </w:r>
            </w:ins>
            <w:ins w:id="1503" w:author="ZTE" w:date="2020-09-30T17:16:00Z">
              <w:r w:rsidRPr="00152339">
                <w:rPr>
                  <w:rFonts w:cs="Arial"/>
                  <w:bCs/>
                </w:rPr>
                <w:t xml:space="preserve">d to consider the local re-routing due to latency consideration. </w:t>
              </w:r>
            </w:ins>
            <w:ins w:id="1504" w:author="ZTE" w:date="2020-09-30T17:13:00Z">
              <w:r w:rsidRPr="00152339">
                <w:rPr>
                  <w:rFonts w:ascii="Arial" w:hAnsi="Arial" w:cs="Arial"/>
                  <w:bCs/>
                </w:rPr>
                <w:t xml:space="preserve">In order to satisfy the PDB requirement of packets, the IAB node </w:t>
              </w:r>
              <w:r w:rsidRPr="00152339">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505" w:author="ZTE" w:date="2020-09-30T17:13:00Z"/>
                <w:lang w:val="en-GB"/>
              </w:rPr>
            </w:pPr>
            <w:ins w:id="1506"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B08AF">
                <w:rPr>
                  <w:rFonts w:ascii="Arial" w:hAnsi="Arial" w:cs="Arial"/>
                  <w:bCs/>
                  <w:sz w:val="20"/>
                  <w:szCs w:val="20"/>
                  <w:lang w:val="en-US"/>
                  <w:rPrChange w:id="1507" w:author="Intel - Li, Ziyi" w:date="2020-10-15T09:07: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rsidRPr="00152339" w14:paraId="31D26095" w14:textId="77777777">
        <w:trPr>
          <w:ins w:id="1508"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509" w:author="Sharma, Vivek" w:date="2020-09-30T12:09:00Z"/>
              </w:rPr>
            </w:pPr>
            <w:ins w:id="1510"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Pr="00152339" w:rsidRDefault="00DC1D80" w:rsidP="00DC1D80">
            <w:pPr>
              <w:rPr>
                <w:ins w:id="1511" w:author="Sharma, Vivek" w:date="2020-09-30T12:09:00Z"/>
                <w:rFonts w:cs="Arial"/>
                <w:bCs/>
              </w:rPr>
            </w:pPr>
            <w:ins w:id="1512" w:author="Sharma, Vivek" w:date="2020-09-30T12:09:00Z">
              <w:r w:rsidRPr="00152339">
                <w:t xml:space="preserve">We think local route selection is beneficial in reducing interruption time and improving topology robustness. Together with the introduction of local route selection criterion and potentially additional assistance information, each IAB node </w:t>
              </w:r>
              <w:r w:rsidRPr="00152339">
                <w:lastRenderedPageBreak/>
                <w:t xml:space="preserve">can make its local decision. The criterion and assistance information can still be controlled by CU. </w:t>
              </w:r>
            </w:ins>
          </w:p>
        </w:tc>
      </w:tr>
      <w:tr w:rsidR="001302D5" w:rsidRPr="00152339" w14:paraId="5DB52D63" w14:textId="77777777">
        <w:trPr>
          <w:ins w:id="1513"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514" w:author="CATT" w:date="2020-09-30T23:10:00Z"/>
                <w:rFonts w:eastAsia="SimSun"/>
              </w:rPr>
            </w:pPr>
            <w:ins w:id="1515" w:author="CATT" w:date="2020-09-30T23:10:00Z">
              <w:r>
                <w:rPr>
                  <w:rFonts w:eastAsia="SimSun" w:hint="eastAsia"/>
                </w:rPr>
                <w:lastRenderedPageBreak/>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Pr="00152339" w:rsidRDefault="001302D5" w:rsidP="00731B22">
            <w:pPr>
              <w:rPr>
                <w:ins w:id="1516" w:author="CATT" w:date="2020-09-30T23:13:00Z"/>
                <w:rFonts w:eastAsia="SimSun"/>
              </w:rPr>
            </w:pPr>
            <w:ins w:id="1517" w:author="CATT" w:date="2020-09-30T23:11:00Z">
              <w:r w:rsidRPr="00152339">
                <w:rPr>
                  <w:rFonts w:eastAsia="SimSun"/>
                </w:rPr>
                <w:t xml:space="preserve">We think </w:t>
              </w:r>
              <w:r w:rsidRPr="00152339">
                <w:t>the local re-routing for congestion mitigation</w:t>
              </w:r>
              <w:r w:rsidRPr="00152339">
                <w:rPr>
                  <w:rFonts w:eastAsia="SimSun"/>
                </w:rPr>
                <w:t xml:space="preserve"> can be supported. </w:t>
              </w:r>
            </w:ins>
            <w:ins w:id="1518" w:author="CATT" w:date="2020-09-30T23:13:00Z">
              <w:r w:rsidR="00731B22" w:rsidRPr="00152339">
                <w:rPr>
                  <w:rFonts w:eastAsia="SimSun"/>
                </w:rPr>
                <w:t>Re-routing can reduce the congestion of IAB-node by change the congested path.</w:t>
              </w:r>
            </w:ins>
          </w:p>
          <w:p w14:paraId="67630B4B" w14:textId="77777777" w:rsidR="00731B22" w:rsidRPr="00152339" w:rsidRDefault="001D3F93" w:rsidP="00731B22">
            <w:pPr>
              <w:rPr>
                <w:ins w:id="1519" w:author="CATT" w:date="2020-09-30T23:10:00Z"/>
                <w:rFonts w:eastAsia="SimSun"/>
              </w:rPr>
            </w:pPr>
            <w:ins w:id="1520" w:author="CATT" w:date="2020-09-30T23:14:00Z">
              <w:r w:rsidRPr="00152339">
                <w:rPr>
                  <w:rFonts w:eastAsia="SimSun"/>
                </w:rPr>
                <w:t xml:space="preserve">Based on above, </w:t>
              </w:r>
            </w:ins>
            <w:ins w:id="1521" w:author="CATT" w:date="2020-09-30T23:15:00Z">
              <w:r w:rsidRPr="00152339">
                <w:rPr>
                  <w:rFonts w:eastAsia="SimSun"/>
                </w:rPr>
                <w:t>t</w:t>
              </w:r>
            </w:ins>
            <w:ins w:id="1522" w:author="CATT" w:date="2020-09-30T23:14:00Z">
              <w:r w:rsidRPr="00152339">
                <w:rPr>
                  <w:rFonts w:eastAsia="SimSun"/>
                </w:rPr>
                <w:t xml:space="preserve">he new triggering for </w:t>
              </w:r>
              <w:r w:rsidRPr="00152339">
                <w:t>local re-routing</w:t>
              </w:r>
              <w:r w:rsidRPr="00152339">
                <w:rPr>
                  <w:rFonts w:eastAsia="SimSun"/>
                </w:rPr>
                <w:t xml:space="preserve"> can be further discussed, e.g., </w:t>
              </w:r>
            </w:ins>
            <w:ins w:id="1523" w:author="CATT" w:date="2020-09-30T23:15:00Z">
              <w:r w:rsidRPr="00152339">
                <w:rPr>
                  <w:rFonts w:eastAsia="SimSun"/>
                </w:rPr>
                <w:t>flow control indication.</w:t>
              </w:r>
            </w:ins>
          </w:p>
        </w:tc>
      </w:tr>
      <w:tr w:rsidR="00AF3F03" w:rsidRPr="00152339" w14:paraId="32962913" w14:textId="77777777" w:rsidTr="00AF3F03">
        <w:trPr>
          <w:ins w:id="1524"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525" w:author="Mazin Al-Shalash" w:date="2020-09-30T17:18:00Z"/>
                <w:rFonts w:cs="Arial"/>
                <w:lang w:eastAsia="ko-KR"/>
              </w:rPr>
            </w:pPr>
            <w:ins w:id="1526"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527" w:author="Mazin Al-Shalash" w:date="2020-09-30T17:18:00Z"/>
                <w:rFonts w:ascii="Arial" w:hAnsi="Arial" w:cs="Arial"/>
                <w:sz w:val="20"/>
                <w:szCs w:val="20"/>
                <w:lang w:val="en-GB" w:eastAsia="ko-KR"/>
              </w:rPr>
            </w:pPr>
            <w:ins w:id="1528"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529" w:author="Mazin Al-Shalash" w:date="2020-09-30T17:18:00Z"/>
                <w:rFonts w:ascii="Arial" w:hAnsi="Arial" w:cs="Arial"/>
                <w:sz w:val="20"/>
                <w:szCs w:val="20"/>
                <w:lang w:val="en-GB" w:eastAsia="ko-KR"/>
              </w:rPr>
            </w:pPr>
            <w:ins w:id="1530"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rsidRPr="00152339" w14:paraId="5EE34C32" w14:textId="77777777" w:rsidTr="00137614">
        <w:trPr>
          <w:ins w:id="1531"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532" w:author="Milap Majmundar (AT&amp;T)" w:date="2020-09-30T18:07:00Z"/>
                <w:rFonts w:eastAsia="SimSun"/>
              </w:rPr>
            </w:pPr>
            <w:ins w:id="1533"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Pr="00152339" w:rsidRDefault="00CD24F7" w:rsidP="00137614">
            <w:pPr>
              <w:rPr>
                <w:ins w:id="1534" w:author="Milap Majmundar (AT&amp;T)" w:date="2020-09-30T18:07:00Z"/>
                <w:rFonts w:eastAsia="SimSun"/>
              </w:rPr>
            </w:pPr>
            <w:ins w:id="1535" w:author="Milap Majmundar (AT&amp;T)" w:date="2020-09-30T18:07:00Z">
              <w:r w:rsidRPr="00152339">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rsidRPr="00152339" w14:paraId="7D8D2499" w14:textId="77777777" w:rsidTr="00137614">
        <w:trPr>
          <w:ins w:id="1536"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537" w:author="Apple Inc" w:date="2020-09-30T17:48:00Z"/>
              </w:rPr>
            </w:pPr>
            <w:ins w:id="1538"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Pr="00152339" w:rsidRDefault="009E2217" w:rsidP="00137614">
            <w:pPr>
              <w:rPr>
                <w:ins w:id="1539" w:author="Apple Inc" w:date="2020-09-30T17:48:00Z"/>
              </w:rPr>
            </w:pPr>
            <w:ins w:id="1540" w:author="Apple Inc" w:date="2020-09-30T17:48:00Z">
              <w:r w:rsidRPr="00152339">
                <w:t xml:space="preserve">We agree this is beneficial in multiple negative scenarios. </w:t>
              </w:r>
            </w:ins>
          </w:p>
        </w:tc>
      </w:tr>
      <w:tr w:rsidR="009E2217" w:rsidRPr="00152339" w14:paraId="55E2D734" w14:textId="77777777" w:rsidTr="00137614">
        <w:trPr>
          <w:ins w:id="1541"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542" w:author="Apple Inc" w:date="2020-09-30T17:48:00Z"/>
                <w:rFonts w:eastAsia="SimSun"/>
              </w:rPr>
            </w:pPr>
            <w:ins w:id="1543"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Pr="00152339" w:rsidRDefault="0086580B" w:rsidP="00137614">
            <w:pPr>
              <w:rPr>
                <w:ins w:id="1544" w:author="Apple Inc" w:date="2020-09-30T17:48:00Z"/>
                <w:rFonts w:eastAsia="SimSun"/>
              </w:rPr>
            </w:pPr>
            <w:ins w:id="1545" w:author="Nokia" w:date="2020-10-01T06:47:00Z">
              <w:r w:rsidRPr="00152339">
                <w:rPr>
                  <w:rFonts w:eastAsia="SimSun"/>
                </w:rPr>
                <w:t>We think that unrestricted re-routing may result in e2e flow control observing inconsistent behaviour.</w:t>
              </w:r>
            </w:ins>
          </w:p>
        </w:tc>
      </w:tr>
    </w:tbl>
    <w:p w14:paraId="0A9B1373" w14:textId="75CB91B4" w:rsidR="00AC14EC" w:rsidRPr="00152339" w:rsidRDefault="00AC14EC"/>
    <w:p w14:paraId="56A35B53" w14:textId="77777777" w:rsidR="00CB4EA1" w:rsidRPr="00152339" w:rsidRDefault="00CB4EA1" w:rsidP="00CB4EA1">
      <w:pPr>
        <w:rPr>
          <w:b/>
          <w:bCs/>
          <w:color w:val="0070C0"/>
        </w:rPr>
      </w:pPr>
      <w:r w:rsidRPr="00152339">
        <w:rPr>
          <w:b/>
          <w:bCs/>
          <w:color w:val="0070C0"/>
        </w:rPr>
        <w:t>Summary:</w:t>
      </w:r>
    </w:p>
    <w:p w14:paraId="3ABDCD88" w14:textId="19C37E7B" w:rsidR="00CB4EA1" w:rsidRPr="00152339" w:rsidRDefault="00CB4EA1" w:rsidP="00CB4EA1">
      <w:pPr>
        <w:rPr>
          <w:color w:val="0070C0"/>
        </w:rPr>
      </w:pPr>
      <w:r w:rsidRPr="00152339">
        <w:rPr>
          <w:b/>
          <w:bCs/>
          <w:color w:val="0070C0"/>
        </w:rPr>
        <w:t xml:space="preserve">Support: </w:t>
      </w:r>
      <w:r w:rsidRPr="00152339">
        <w:rPr>
          <w:color w:val="0070C0"/>
        </w:rPr>
        <w:t xml:space="preserve">Many companies believe that local rerouting should be supported for </w:t>
      </w:r>
      <w:r w:rsidR="00A84F53" w:rsidRPr="00152339">
        <w:rPr>
          <w:color w:val="0070C0"/>
        </w:rPr>
        <w:t>load balancing and congestion mitigation.</w:t>
      </w:r>
      <w:r w:rsidR="006112FC" w:rsidRPr="00152339">
        <w:rPr>
          <w:color w:val="0070C0"/>
        </w:rPr>
        <w:t xml:space="preserve"> </w:t>
      </w:r>
      <w:r w:rsidRPr="00152339">
        <w:rPr>
          <w:color w:val="0070C0"/>
        </w:rPr>
        <w:t xml:space="preserve">Only </w:t>
      </w:r>
      <w:r w:rsidR="007420F4" w:rsidRPr="00152339">
        <w:rPr>
          <w:color w:val="0070C0"/>
        </w:rPr>
        <w:t>2</w:t>
      </w:r>
      <w:r w:rsidRPr="00152339">
        <w:rPr>
          <w:color w:val="0070C0"/>
        </w:rPr>
        <w:t xml:space="preserve"> </w:t>
      </w:r>
      <w:r w:rsidR="007420F4" w:rsidRPr="00152339">
        <w:rPr>
          <w:color w:val="0070C0"/>
        </w:rPr>
        <w:t xml:space="preserve">companies </w:t>
      </w:r>
      <w:r w:rsidRPr="00152339">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152339" w:rsidRDefault="00EE682B" w:rsidP="00EE682B">
      <w:pPr>
        <w:rPr>
          <w:color w:val="0070C0"/>
        </w:rPr>
      </w:pPr>
      <w:r w:rsidRPr="00152339">
        <w:rPr>
          <w:b/>
          <w:bCs/>
          <w:color w:val="0070C0"/>
        </w:rPr>
        <w:t>Purpose/benefit</w:t>
      </w:r>
      <w:r w:rsidRPr="00152339">
        <w:rPr>
          <w:color w:val="0070C0"/>
        </w:rPr>
        <w:t xml:space="preserve">: </w:t>
      </w:r>
      <w:r w:rsidR="006112FC" w:rsidRPr="00152339">
        <w:rPr>
          <w:color w:val="0070C0"/>
        </w:rPr>
        <w:t xml:space="preserve">Companies provided load balancing and congestion mitigation as reasons. </w:t>
      </w:r>
    </w:p>
    <w:p w14:paraId="5A3BCAFA" w14:textId="77777777" w:rsidR="006112FC" w:rsidRPr="009B08AF" w:rsidRDefault="006112FC" w:rsidP="006112FC">
      <w:pPr>
        <w:pStyle w:val="ListParagraph"/>
        <w:numPr>
          <w:ilvl w:val="0"/>
          <w:numId w:val="19"/>
        </w:numPr>
        <w:rPr>
          <w:color w:val="0070C0"/>
          <w:lang w:val="en-US"/>
          <w:rPrChange w:id="1546" w:author="Intel - Li, Ziyi" w:date="2020-10-15T09:07:00Z">
            <w:rPr>
              <w:color w:val="0070C0"/>
            </w:rPr>
          </w:rPrChange>
        </w:rPr>
      </w:pPr>
      <w:r w:rsidRPr="009B08AF">
        <w:rPr>
          <w:color w:val="0070C0"/>
          <w:lang w:val="en-US"/>
          <w:rPrChange w:id="1547" w:author="Intel - Li, Ziyi" w:date="2020-10-15T09:07:00Z">
            <w:rPr>
              <w:color w:val="0070C0"/>
            </w:rPr>
          </w:rPrChange>
        </w:rPr>
        <w:t xml:space="preserve">No company explained why local rerouting would balance load better than CU-controlled load balancing. </w:t>
      </w:r>
    </w:p>
    <w:p w14:paraId="00F0BA38" w14:textId="029874C7" w:rsidR="00EE682B" w:rsidRPr="009B08AF" w:rsidRDefault="006112FC" w:rsidP="006112FC">
      <w:pPr>
        <w:pStyle w:val="ListParagraph"/>
        <w:numPr>
          <w:ilvl w:val="0"/>
          <w:numId w:val="19"/>
        </w:numPr>
        <w:rPr>
          <w:color w:val="0070C0"/>
          <w:lang w:val="en-US"/>
          <w:rPrChange w:id="1548" w:author="Intel - Li, Ziyi" w:date="2020-10-15T09:07:00Z">
            <w:rPr>
              <w:color w:val="0070C0"/>
            </w:rPr>
          </w:rPrChange>
        </w:rPr>
      </w:pPr>
      <w:r w:rsidRPr="009B08AF">
        <w:rPr>
          <w:color w:val="0070C0"/>
          <w:lang w:val="en-US"/>
          <w:rPrChange w:id="1549" w:author="Intel - Li, Ziyi" w:date="2020-10-15T09:07:00Z">
            <w:rPr>
              <w:color w:val="0070C0"/>
            </w:rPr>
          </w:rPrChange>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9B08AF" w:rsidRDefault="006112FC" w:rsidP="006112FC">
      <w:pPr>
        <w:pStyle w:val="ListParagraph"/>
        <w:numPr>
          <w:ilvl w:val="0"/>
          <w:numId w:val="19"/>
        </w:numPr>
        <w:rPr>
          <w:color w:val="0070C0"/>
          <w:lang w:val="en-US"/>
          <w:rPrChange w:id="1550" w:author="Intel - Li, Ziyi" w:date="2020-10-15T09:07:00Z">
            <w:rPr>
              <w:color w:val="0070C0"/>
            </w:rPr>
          </w:rPrChange>
        </w:rPr>
      </w:pPr>
      <w:r w:rsidRPr="00BC78F6">
        <w:rPr>
          <w:color w:val="0070C0"/>
          <w:lang w:val="en-US"/>
        </w:rPr>
        <w:t>The rapporteur further does not understand how local load balancing would comply with RAN3’s agreement:</w:t>
      </w:r>
    </w:p>
    <w:p w14:paraId="4F13A07E" w14:textId="0BCFA910" w:rsidR="006112FC" w:rsidRPr="009B08AF" w:rsidRDefault="006112FC" w:rsidP="006112FC">
      <w:pPr>
        <w:pStyle w:val="ListParagraph"/>
        <w:ind w:left="1008" w:firstLine="144"/>
        <w:rPr>
          <w:rFonts w:eastAsia="DengXian" w:cs="Calibri"/>
          <w:b/>
          <w:bCs/>
          <w:color w:val="00B050"/>
          <w:sz w:val="18"/>
          <w:lang w:val="en-US"/>
          <w:rPrChange w:id="1551" w:author="Intel - Li, Ziyi" w:date="2020-10-15T09:07:00Z">
            <w:rPr>
              <w:rFonts w:eastAsia="DengXian" w:cs="Calibri"/>
              <w:b/>
              <w:bCs/>
              <w:color w:val="00B050"/>
              <w:sz w:val="18"/>
            </w:rPr>
          </w:rPrChange>
        </w:rPr>
      </w:pPr>
      <w:r w:rsidRPr="009B08AF">
        <w:rPr>
          <w:rFonts w:cs="Calibri"/>
          <w:b/>
          <w:bCs/>
          <w:color w:val="00B050"/>
          <w:sz w:val="18"/>
          <w:lang w:val="en-US"/>
          <w:rPrChange w:id="1552" w:author="Intel - Li, Ziyi" w:date="2020-10-15T09:07:00Z">
            <w:rPr>
              <w:rFonts w:cs="Calibri"/>
              <w:b/>
              <w:bCs/>
              <w:color w:val="00B050"/>
              <w:sz w:val="18"/>
            </w:rPr>
          </w:rPrChange>
        </w:rPr>
        <w:t>Deprioritize Multi-Route Support with data split in IAB.</w:t>
      </w:r>
    </w:p>
    <w:p w14:paraId="237F7E91" w14:textId="48169BE1" w:rsidR="006112FC" w:rsidRPr="009B08AF" w:rsidRDefault="006112FC" w:rsidP="006112FC">
      <w:pPr>
        <w:pStyle w:val="ListParagraph"/>
        <w:numPr>
          <w:ilvl w:val="0"/>
          <w:numId w:val="19"/>
        </w:numPr>
        <w:rPr>
          <w:color w:val="0070C0"/>
          <w:lang w:val="en-US"/>
          <w:rPrChange w:id="1553" w:author="Intel - Li, Ziyi" w:date="2020-10-15T09:07:00Z">
            <w:rPr>
              <w:color w:val="0070C0"/>
            </w:rPr>
          </w:rPrChange>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9B08AF" w:rsidRDefault="006112FC" w:rsidP="006112FC">
      <w:pPr>
        <w:pStyle w:val="ListParagraph"/>
        <w:ind w:left="576" w:firstLine="144"/>
        <w:rPr>
          <w:rFonts w:eastAsia="DengXian" w:cs="Calibri"/>
          <w:b/>
          <w:bCs/>
          <w:color w:val="0070C0"/>
          <w:sz w:val="18"/>
          <w:lang w:val="en-US"/>
          <w:rPrChange w:id="1554" w:author="Intel - Li, Ziyi" w:date="2020-10-15T09:07:00Z">
            <w:rPr>
              <w:rFonts w:eastAsia="DengXian" w:cs="Calibri"/>
              <w:b/>
              <w:bCs/>
              <w:color w:val="0070C0"/>
              <w:sz w:val="18"/>
            </w:rPr>
          </w:rPrChange>
        </w:rPr>
      </w:pPr>
    </w:p>
    <w:p w14:paraId="1E82A7CF" w14:textId="787A3DE2" w:rsidR="00CB4EA1" w:rsidRPr="009B08AF" w:rsidRDefault="00CB4EA1" w:rsidP="00CB4EA1">
      <w:pPr>
        <w:rPr>
          <w:color w:val="0070C0"/>
          <w:rPrChange w:id="1555" w:author="Intel - Li, Ziyi" w:date="2020-10-15T09:07:00Z">
            <w:rPr>
              <w:color w:val="0070C0"/>
              <w:lang w:val="zh-CN"/>
            </w:rPr>
          </w:rPrChange>
        </w:rPr>
      </w:pPr>
      <w:r w:rsidRPr="00152339">
        <w:rPr>
          <w:b/>
          <w:bCs/>
          <w:color w:val="0070C0"/>
        </w:rPr>
        <w:t>Technical solution</w:t>
      </w:r>
      <w:r w:rsidRPr="00152339">
        <w:rPr>
          <w:color w:val="0070C0"/>
        </w:rPr>
        <w:t xml:space="preserve">: </w:t>
      </w:r>
      <w:r w:rsidR="00E73A74" w:rsidRPr="00152339">
        <w:rPr>
          <w:color w:val="0070C0"/>
        </w:rPr>
        <w:t>A few companies indicated that the node could select among multiple BAP routes configured by the CU (e.g. which have routing ID)</w:t>
      </w:r>
      <w:r w:rsidR="00EE682B" w:rsidRPr="00152339">
        <w:rPr>
          <w:color w:val="0070C0"/>
        </w:rPr>
        <w:t>.</w:t>
      </w:r>
      <w:r w:rsidR="00E73A74" w:rsidRPr="00152339">
        <w:rPr>
          <w:color w:val="0070C0"/>
        </w:rPr>
        <w:t xml:space="preserve"> The conditions are configured by the CU. Concrete </w:t>
      </w:r>
      <w:r w:rsidR="00E73A74" w:rsidRPr="00152339">
        <w:rPr>
          <w:color w:val="0070C0"/>
        </w:rPr>
        <w:lastRenderedPageBreak/>
        <w:t>examples for such conditions were not given. Companies did not address how topology-wide criteria could be considered by the local node.</w:t>
      </w:r>
    </w:p>
    <w:p w14:paraId="156C7C08" w14:textId="3692F6A0" w:rsidR="00CB4EA1" w:rsidRPr="009B08AF" w:rsidRDefault="00CB4EA1" w:rsidP="00CB4EA1">
      <w:pPr>
        <w:rPr>
          <w:color w:val="0070C0"/>
          <w:rPrChange w:id="1556"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E73A74" w:rsidRPr="00152339">
        <w:rPr>
          <w:color w:val="0070C0"/>
        </w:rPr>
        <w:t>Performance deterioration if the node selects only based on local rather than global conditions</w:t>
      </w:r>
      <w:r w:rsidRPr="00152339">
        <w:rPr>
          <w:color w:val="0070C0"/>
        </w:rPr>
        <w:t>.</w:t>
      </w:r>
    </w:p>
    <w:p w14:paraId="7DDEEB7C" w14:textId="2AD2504A" w:rsidR="00CB4EA1" w:rsidRPr="00152339" w:rsidRDefault="00CB4EA1" w:rsidP="00CB4EA1">
      <w:pPr>
        <w:rPr>
          <w:color w:val="0070C0"/>
        </w:rPr>
      </w:pPr>
      <w:r w:rsidRPr="00152339">
        <w:rPr>
          <w:b/>
          <w:bCs/>
          <w:color w:val="0070C0"/>
        </w:rPr>
        <w:t>Specification effort</w:t>
      </w:r>
      <w:r w:rsidRPr="00152339">
        <w:rPr>
          <w:color w:val="0070C0"/>
        </w:rPr>
        <w:t xml:space="preserve">: </w:t>
      </w:r>
      <w:r w:rsidR="007420F4" w:rsidRPr="00152339">
        <w:rPr>
          <w:color w:val="0070C0"/>
        </w:rPr>
        <w:t>The understanding of</w:t>
      </w:r>
      <w:r w:rsidR="00E73A74" w:rsidRPr="00152339">
        <w:rPr>
          <w:color w:val="0070C0"/>
        </w:rPr>
        <w:t xml:space="preserve"> purpose and benefit </w:t>
      </w:r>
      <w:r w:rsidR="007420F4" w:rsidRPr="00152339">
        <w:rPr>
          <w:color w:val="0070C0"/>
        </w:rPr>
        <w:t>are too vague at present to gauge the specification effort</w:t>
      </w:r>
      <w:r w:rsidRPr="00152339">
        <w:rPr>
          <w:color w:val="0070C0"/>
        </w:rPr>
        <w:t>.</w:t>
      </w:r>
      <w:r w:rsidR="007420F4" w:rsidRPr="00152339">
        <w:rPr>
          <w:color w:val="0070C0"/>
        </w:rPr>
        <w:t xml:space="preserve"> The discussion on what this feature should achieve will certainly take a significant amount of time.</w:t>
      </w:r>
      <w:r w:rsidRPr="00152339">
        <w:rPr>
          <w:color w:val="0070C0"/>
        </w:rPr>
        <w:t xml:space="preserve"> </w:t>
      </w:r>
    </w:p>
    <w:p w14:paraId="6BFCF72B" w14:textId="1917278E" w:rsidR="00CB4EA1" w:rsidRPr="00152339" w:rsidRDefault="00CB4EA1" w:rsidP="00CB4EA1">
      <w:pPr>
        <w:rPr>
          <w:color w:val="0070C0"/>
        </w:rPr>
      </w:pPr>
      <w:r w:rsidRPr="00152339">
        <w:rPr>
          <w:b/>
          <w:bCs/>
          <w:color w:val="0070C0"/>
        </w:rPr>
        <w:t>The rapporteur’s view</w:t>
      </w:r>
      <w:r w:rsidRPr="00152339">
        <w:rPr>
          <w:color w:val="0070C0"/>
        </w:rPr>
        <w:t xml:space="preserve">: </w:t>
      </w:r>
      <w:r w:rsidR="00EF75A4" w:rsidRPr="00152339">
        <w:rPr>
          <w:color w:val="0070C0"/>
        </w:rPr>
        <w:t xml:space="preserve">While almost </w:t>
      </w:r>
      <w:r w:rsidR="00876F2F" w:rsidRPr="00152339">
        <w:rPr>
          <w:color w:val="0070C0"/>
        </w:rPr>
        <w:t>every company</w:t>
      </w:r>
      <w:r w:rsidR="00EF75A4" w:rsidRPr="00152339">
        <w:rPr>
          <w:color w:val="0070C0"/>
        </w:rPr>
        <w:t xml:space="preserve"> is in favor of local rerouting nobody can clearly </w:t>
      </w:r>
      <w:r w:rsidR="00876F2F" w:rsidRPr="00152339">
        <w:rPr>
          <w:color w:val="0070C0"/>
        </w:rPr>
        <w:t xml:space="preserve">explain what </w:t>
      </w:r>
      <w:r w:rsidR="00EF75A4" w:rsidRPr="00152339">
        <w:rPr>
          <w:color w:val="0070C0"/>
        </w:rPr>
        <w:t>benefit</w:t>
      </w:r>
      <w:r w:rsidR="00876F2F" w:rsidRPr="00152339">
        <w:rPr>
          <w:color w:val="0070C0"/>
        </w:rPr>
        <w:t>s it has</w:t>
      </w:r>
      <w:r w:rsidR="00EF75A4" w:rsidRPr="00152339">
        <w:rPr>
          <w:color w:val="0070C0"/>
        </w:rPr>
        <w:t xml:space="preserve"> over central</w:t>
      </w:r>
      <w:r w:rsidR="00876F2F" w:rsidRPr="00152339">
        <w:rPr>
          <w:color w:val="0070C0"/>
        </w:rPr>
        <w:t>ly configured</w:t>
      </w:r>
      <w:r w:rsidR="00EF75A4" w:rsidRPr="00152339">
        <w:rPr>
          <w:color w:val="0070C0"/>
        </w:rPr>
        <w:t xml:space="preserve"> route configurations, and how topology-wide objectives can be satisfied by local decision-making. It does not make sense to spend time on specification unless these issues have been addressed.</w:t>
      </w:r>
      <w:r w:rsidR="00BC78F6" w:rsidRPr="00152339">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152339" w:rsidRDefault="00CB4EA1" w:rsidP="00CB4EA1">
      <w:pPr>
        <w:rPr>
          <w:b/>
          <w:bCs/>
          <w:color w:val="0070C0"/>
        </w:rPr>
      </w:pPr>
      <w:r w:rsidRPr="00152339">
        <w:rPr>
          <w:b/>
          <w:bCs/>
          <w:color w:val="0070C0"/>
        </w:rPr>
        <w:t xml:space="preserve">Proposal </w:t>
      </w:r>
      <w:r w:rsidR="00B145F0" w:rsidRPr="00152339">
        <w:rPr>
          <w:b/>
          <w:bCs/>
          <w:color w:val="0070C0"/>
        </w:rPr>
        <w:t>11</w:t>
      </w:r>
      <w:r w:rsidRPr="00152339">
        <w:rPr>
          <w:b/>
          <w:bCs/>
          <w:color w:val="0070C0"/>
        </w:rPr>
        <w:t xml:space="preserve">: </w:t>
      </w:r>
      <w:r w:rsidR="002C7DB9" w:rsidRPr="00152339">
        <w:rPr>
          <w:b/>
          <w:bCs/>
          <w:color w:val="0070C0"/>
        </w:rPr>
        <w:t xml:space="preserve">RAN2 to </w:t>
      </w:r>
      <w:r w:rsidR="00410931" w:rsidRPr="00152339">
        <w:rPr>
          <w:b/>
          <w:bCs/>
          <w:color w:val="0070C0"/>
        </w:rPr>
        <w:t xml:space="preserve">agree on </w:t>
      </w:r>
      <w:r w:rsidR="00A4696E" w:rsidRPr="00152339">
        <w:rPr>
          <w:b/>
          <w:bCs/>
          <w:color w:val="0070C0"/>
        </w:rPr>
        <w:t>specific</w:t>
      </w:r>
      <w:r w:rsidR="00410931" w:rsidRPr="00152339">
        <w:rPr>
          <w:b/>
          <w:bCs/>
          <w:color w:val="0070C0"/>
        </w:rPr>
        <w:t xml:space="preserve"> benefit</w:t>
      </w:r>
      <w:r w:rsidR="00A4696E" w:rsidRPr="00152339">
        <w:rPr>
          <w:b/>
          <w:bCs/>
          <w:color w:val="0070C0"/>
        </w:rPr>
        <w:t>s</w:t>
      </w:r>
      <w:r w:rsidR="00410931" w:rsidRPr="00152339">
        <w:rPr>
          <w:b/>
          <w:bCs/>
          <w:color w:val="0070C0"/>
        </w:rPr>
        <w:t xml:space="preserve"> of local rerouting over central route configuration</w:t>
      </w:r>
      <w:r w:rsidR="00BC78F6" w:rsidRPr="00152339">
        <w:rPr>
          <w:b/>
          <w:bCs/>
          <w:color w:val="0070C0"/>
        </w:rPr>
        <w:t>,</w:t>
      </w:r>
      <w:r w:rsidR="00410931" w:rsidRPr="00152339">
        <w:rPr>
          <w:b/>
          <w:bCs/>
          <w:color w:val="0070C0"/>
        </w:rPr>
        <w:t xml:space="preserve"> and </w:t>
      </w:r>
      <w:r w:rsidR="00BC78F6" w:rsidRPr="00152339">
        <w:rPr>
          <w:b/>
          <w:bCs/>
          <w:color w:val="0070C0"/>
        </w:rPr>
        <w:t xml:space="preserve">on </w:t>
      </w:r>
      <w:r w:rsidR="00410931" w:rsidRPr="00152339">
        <w:rPr>
          <w:b/>
          <w:bCs/>
          <w:color w:val="0070C0"/>
        </w:rPr>
        <w:t xml:space="preserve">how topology-wide </w:t>
      </w:r>
      <w:r w:rsidR="00BC78F6" w:rsidRPr="00152339">
        <w:rPr>
          <w:b/>
          <w:bCs/>
          <w:color w:val="0070C0"/>
        </w:rPr>
        <w:t>objectives</w:t>
      </w:r>
      <w:r w:rsidR="00410931" w:rsidRPr="00152339">
        <w:rPr>
          <w:b/>
          <w:bCs/>
          <w:color w:val="0070C0"/>
        </w:rPr>
        <w:t xml:space="preserve"> can be guaranteed via local decision making.</w:t>
      </w:r>
    </w:p>
    <w:p w14:paraId="1DA1AE8A" w14:textId="5EB19941" w:rsidR="00CB4EA1" w:rsidRPr="00152339" w:rsidRDefault="00CB4EA1"/>
    <w:p w14:paraId="5E514A7F" w14:textId="6FA3DBF3" w:rsidR="00CB4EA1" w:rsidRPr="00152339" w:rsidRDefault="00CB4EA1"/>
    <w:p w14:paraId="7C39F61B" w14:textId="77777777" w:rsidR="00CB4EA1" w:rsidRPr="00152339" w:rsidRDefault="00CB4EA1"/>
    <w:p w14:paraId="7A45C624" w14:textId="77777777" w:rsidR="00AC14EC" w:rsidRDefault="00C24DBC">
      <w:pPr>
        <w:pStyle w:val="Heading3"/>
      </w:pPr>
      <w:r>
        <w:t>2.2.12</w:t>
      </w:r>
      <w:r>
        <w:tab/>
        <w:t>Multiple routes with route priority</w:t>
      </w:r>
    </w:p>
    <w:p w14:paraId="61CF4917" w14:textId="77777777" w:rsidR="00AC14EC" w:rsidRPr="00152339" w:rsidRDefault="00C24DBC">
      <w:r w:rsidRPr="00152339">
        <w:t>Proposed by R2-2006624, R2-200720</w:t>
      </w:r>
    </w:p>
    <w:p w14:paraId="6833D47D" w14:textId="77777777" w:rsidR="00AC14EC" w:rsidRPr="00152339" w:rsidRDefault="00C24DBC">
      <w:r w:rsidRPr="00152339">
        <w:t xml:space="preserve">This topic was considered during early Rel-16 discussions on routing and never followed up anymore.  </w:t>
      </w:r>
    </w:p>
    <w:p w14:paraId="276BB726" w14:textId="77777777" w:rsidR="00AC14EC" w:rsidRPr="00152339" w:rsidRDefault="00C24DBC">
      <w:pPr>
        <w:rPr>
          <w:b/>
          <w:bCs/>
        </w:rPr>
      </w:pPr>
      <w:r w:rsidRPr="00152339">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rsidRPr="00152339" w14:paraId="65707D1F" w14:textId="77777777">
        <w:tc>
          <w:tcPr>
            <w:tcW w:w="1974" w:type="dxa"/>
            <w:shd w:val="clear" w:color="auto" w:fill="auto"/>
          </w:tcPr>
          <w:p w14:paraId="3684D82E" w14:textId="77777777" w:rsidR="00AC14EC" w:rsidRDefault="00C24DBC">
            <w:ins w:id="1557"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Pr="00152339" w:rsidRDefault="00C24DBC">
            <w:ins w:id="1558" w:author="Kyocera - Masato Fujishiro" w:date="2020-09-28T15:32:00Z">
              <w:r w:rsidRPr="00152339">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AC14EC" w:rsidRPr="00152339" w14:paraId="79F9DA9D" w14:textId="77777777">
        <w:tc>
          <w:tcPr>
            <w:tcW w:w="1974" w:type="dxa"/>
            <w:shd w:val="clear" w:color="auto" w:fill="auto"/>
          </w:tcPr>
          <w:p w14:paraId="277D03FA" w14:textId="77777777" w:rsidR="00AC14EC" w:rsidRDefault="00C24DBC">
            <w:ins w:id="1559" w:author="LG" w:date="2020-09-28T16:31:00Z">
              <w:r>
                <w:rPr>
                  <w:rFonts w:eastAsia="Malgun Gothic" w:hint="eastAsia"/>
                  <w:lang w:eastAsia="ko-KR"/>
                </w:rPr>
                <w:t>LG</w:t>
              </w:r>
            </w:ins>
          </w:p>
        </w:tc>
        <w:tc>
          <w:tcPr>
            <w:tcW w:w="7655" w:type="dxa"/>
            <w:shd w:val="clear" w:color="auto" w:fill="auto"/>
          </w:tcPr>
          <w:p w14:paraId="020E4F03" w14:textId="77777777" w:rsidR="00AC14EC" w:rsidRPr="00152339" w:rsidRDefault="00C24DBC">
            <w:ins w:id="1560" w:author="LG" w:date="2020-09-28T16:31:00Z">
              <w:r w:rsidRPr="00152339">
                <w:rPr>
                  <w:rFonts w:eastAsia="Malgun Gothic"/>
                  <w:lang w:eastAsia="ko-KR"/>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rsidRPr="00152339" w14:paraId="661ECF99" w14:textId="77777777">
        <w:tc>
          <w:tcPr>
            <w:tcW w:w="1974" w:type="dxa"/>
            <w:shd w:val="clear" w:color="auto" w:fill="auto"/>
          </w:tcPr>
          <w:p w14:paraId="01449F8B" w14:textId="77777777" w:rsidR="00AC14EC" w:rsidRDefault="00C24DBC">
            <w:ins w:id="1561" w:author="Huawei" w:date="2020-09-28T17:55:00Z">
              <w:r>
                <w:rPr>
                  <w:rFonts w:hint="eastAsia"/>
                </w:rPr>
                <w:t>H</w:t>
              </w:r>
              <w:r>
                <w:t>uawei</w:t>
              </w:r>
            </w:ins>
          </w:p>
        </w:tc>
        <w:tc>
          <w:tcPr>
            <w:tcW w:w="7655" w:type="dxa"/>
            <w:shd w:val="clear" w:color="auto" w:fill="auto"/>
          </w:tcPr>
          <w:p w14:paraId="40A94E45" w14:textId="77777777" w:rsidR="00AC14EC" w:rsidRPr="00152339" w:rsidRDefault="00C24DBC">
            <w:pPr>
              <w:rPr>
                <w:ins w:id="1562" w:author="Huawei" w:date="2020-09-28T17:55:00Z"/>
              </w:rPr>
            </w:pPr>
            <w:ins w:id="1563" w:author="Huawei" w:date="2020-09-28T17:55:00Z">
              <w:r w:rsidRPr="00152339">
                <w:t>Before we agree anything, we need ensure this does not conflict with the R16 BAP routing architecture (based on routing ID configured by CU rather than based on the routing entry priority).</w:t>
              </w:r>
            </w:ins>
          </w:p>
          <w:p w14:paraId="3A2C7E71" w14:textId="77777777" w:rsidR="00AC14EC" w:rsidRPr="00152339" w:rsidRDefault="00C24DBC">
            <w:pPr>
              <w:rPr>
                <w:ins w:id="1564" w:author="Huawei" w:date="2020-09-28T17:55:00Z"/>
              </w:rPr>
            </w:pPr>
            <w:ins w:id="1565" w:author="Huawei" w:date="2020-09-28T17:55:00Z">
              <w:r w:rsidRPr="00152339">
                <w:t>We need to clarify if this is only used in case of local re-routing</w:t>
              </w:r>
            </w:ins>
            <w:ins w:id="1566" w:author="Huawei" w:date="2020-09-29T17:26:00Z">
              <w:r w:rsidRPr="00152339">
                <w:t>.</w:t>
              </w:r>
            </w:ins>
          </w:p>
          <w:p w14:paraId="57FB7E08" w14:textId="77777777" w:rsidR="00AC14EC" w:rsidRPr="00152339" w:rsidRDefault="00C24DBC">
            <w:ins w:id="1567" w:author="Huawei" w:date="2020-09-28T17:55:00Z">
              <w:r w:rsidRPr="00152339">
                <w:lastRenderedPageBreak/>
                <w:t>Need more clarification on the proposal before we provide views on purpose/benefit, technical solution, potential shortcomings and specification effort for this enhancement candidate.</w:t>
              </w:r>
            </w:ins>
          </w:p>
        </w:tc>
      </w:tr>
      <w:tr w:rsidR="00AC14EC" w:rsidRPr="00152339" w14:paraId="2FE44669" w14:textId="77777777">
        <w:tc>
          <w:tcPr>
            <w:tcW w:w="1974" w:type="dxa"/>
            <w:shd w:val="clear" w:color="auto" w:fill="auto"/>
          </w:tcPr>
          <w:p w14:paraId="470F007D" w14:textId="77777777" w:rsidR="00AC14EC" w:rsidRDefault="00C24DBC">
            <w:ins w:id="1568"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569" w:author="황준/5G/6G표준Lab(SR)/Staff Engineer/삼성전자" w:date="2020-09-29T19:34:00Z"/>
                <w:lang w:val="en-GB" w:eastAsia="ko-KR"/>
              </w:rPr>
            </w:pPr>
            <w:ins w:id="1570"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571" w:author="황준/5G/6G표준Lab(SR)/Staff Engineer/삼성전자" w:date="2020-09-29T19:34:00Z"/>
                <w:lang w:val="en-GB" w:eastAsia="ko-KR"/>
              </w:rPr>
            </w:pPr>
            <w:ins w:id="1572"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573" w:author="황준/5G/6G표준Lab(SR)/Staff Engineer/삼성전자" w:date="2020-09-29T19:34:00Z"/>
                <w:lang w:val="en-GB" w:eastAsia="ko-KR"/>
              </w:rPr>
            </w:pPr>
            <w:ins w:id="1574" w:author="황준/5G/6G표준Lab(SR)/Staff Engineer/삼성전자" w:date="2020-09-29T19:34:00Z">
              <w:r>
                <w:rPr>
                  <w:lang w:val="en-GB" w:eastAsia="ko-KR"/>
                </w:rPr>
                <w:t>Potential shortcomings: related specification is necessary</w:t>
              </w:r>
            </w:ins>
          </w:p>
          <w:p w14:paraId="66B459C2" w14:textId="77777777" w:rsidR="00AC14EC" w:rsidRPr="00152339" w:rsidRDefault="00C24DBC">
            <w:ins w:id="1575" w:author="황준/5G/6G표준Lab(SR)/Staff Engineer/삼성전자" w:date="2020-09-29T19:34:00Z">
              <w:r w:rsidRPr="00152339">
                <w:rPr>
                  <w:lang w:eastAsia="ko-KR"/>
                </w:rPr>
                <w:t xml:space="preserve">Specification effort: mainly BAP spec needs to resolve this routing opration.  </w:t>
              </w:r>
            </w:ins>
          </w:p>
        </w:tc>
      </w:tr>
      <w:tr w:rsidR="00AC14EC" w:rsidRPr="00152339" w14:paraId="1AB217F9" w14:textId="77777777">
        <w:trPr>
          <w:ins w:id="1576"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577" w:author="Ericsson" w:date="2020-09-29T13:05:00Z"/>
                <w:rFonts w:cs="Arial"/>
                <w:lang w:eastAsia="ko-KR"/>
              </w:rPr>
            </w:pPr>
            <w:ins w:id="1578"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579" w:author="Ericsson" w:date="2020-09-29T13:05:00Z"/>
                <w:rFonts w:ascii="Arial" w:hAnsi="Arial" w:cs="Arial"/>
                <w:sz w:val="20"/>
                <w:szCs w:val="20"/>
                <w:lang w:val="en-GB" w:eastAsia="ko-KR"/>
              </w:rPr>
            </w:pPr>
            <w:ins w:id="1580"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rsidRPr="00152339" w14:paraId="7AC743A8" w14:textId="77777777">
        <w:trPr>
          <w:ins w:id="1581"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582" w:author="Intel - Li, Ziyi" w:date="2020-09-30T08:51:00Z"/>
                <w:rFonts w:cs="Arial"/>
                <w:lang w:eastAsia="ko-KR"/>
              </w:rPr>
            </w:pPr>
            <w:ins w:id="1583"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584" w:author="Intel - Li, Ziyi" w:date="2020-09-30T08:51:00Z"/>
                <w:rFonts w:ascii="Arial" w:hAnsi="Arial" w:cs="Arial"/>
                <w:sz w:val="20"/>
                <w:szCs w:val="20"/>
                <w:lang w:val="en-GB" w:eastAsia="ko-KR"/>
              </w:rPr>
            </w:pPr>
            <w:ins w:id="1585" w:author="Intel - Li, Ziyi" w:date="2020-09-30T08:51:00Z">
              <w:r>
                <w:rPr>
                  <w:lang w:val="en-GB"/>
                </w:rPr>
                <w:t>No, path priority can be various considering different scenarios, it’s hard to set a common priority criterion, considering throughput/latency/QoS/fairness/etc.</w:t>
              </w:r>
            </w:ins>
          </w:p>
        </w:tc>
      </w:tr>
      <w:tr w:rsidR="00AC14EC" w:rsidRPr="00152339"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Pr="00152339" w:rsidRDefault="00C24DBC">
            <w:r w:rsidRPr="00C809DF">
              <w:t xml:space="preserve">Not sure what does priority mean. The current routing scheme implicitly support two priorities: the desired route to destination and other route that can reach the same destination. </w:t>
            </w:r>
            <w:r w:rsidRPr="00152339">
              <w:t>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rsidRPr="00152339"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586"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587"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rsidRPr="00152339" w14:paraId="533BCFC8" w14:textId="77777777">
        <w:trPr>
          <w:ins w:id="158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589" w:author="Sharma, Vivek" w:date="2020-09-30T12:10:00Z"/>
              </w:rPr>
            </w:pPr>
            <w:ins w:id="159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591" w:author="Sharma, Vivek" w:date="2020-09-30T12:10:00Z"/>
                <w:rFonts w:ascii="Arial" w:hAnsi="Arial" w:cs="Arial"/>
                <w:sz w:val="20"/>
                <w:szCs w:val="20"/>
                <w:lang w:val="en-US"/>
              </w:rPr>
            </w:pPr>
            <w:ins w:id="1592" w:author="Sharma, Vivek" w:date="2020-09-30T12:10:00Z">
              <w:r>
                <w:rPr>
                  <w:lang w:val="en-GB"/>
                </w:rPr>
                <w:t>As in 2.2.11, we think this should be considered. The detailed criteria and assistance information can be discussed later.</w:t>
              </w:r>
            </w:ins>
          </w:p>
        </w:tc>
      </w:tr>
      <w:tr w:rsidR="00941435" w:rsidRPr="00152339" w14:paraId="507E8956" w14:textId="77777777">
        <w:trPr>
          <w:ins w:id="1593"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594" w:author="CATT" w:date="2020-09-30T23:16:00Z"/>
                <w:rFonts w:eastAsia="SimSun"/>
              </w:rPr>
            </w:pPr>
            <w:ins w:id="1595"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596" w:author="CATT" w:date="2020-09-30T23:16:00Z"/>
                <w:rFonts w:eastAsia="SimSun"/>
                <w:lang w:val="en-GB"/>
              </w:rPr>
            </w:pPr>
            <w:ins w:id="1597"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98" w:author="CATT" w:date="2020-09-30T23:23:00Z">
              <w:r>
                <w:rPr>
                  <w:rFonts w:eastAsia="SimSun"/>
                  <w:lang w:val="en-GB"/>
                </w:rPr>
                <w:t>W</w:t>
              </w:r>
              <w:r>
                <w:rPr>
                  <w:rFonts w:eastAsia="SimSun" w:hint="eastAsia"/>
                  <w:lang w:val="en-GB"/>
                </w:rPr>
                <w:t xml:space="preserve">e should first clarify whether/ what the priority is </w:t>
              </w:r>
            </w:ins>
            <w:ins w:id="1599" w:author="CATT" w:date="2020-09-30T23:22:00Z">
              <w:r>
                <w:rPr>
                  <w:rFonts w:eastAsia="SimSun" w:hint="eastAsia"/>
                  <w:lang w:val="en-GB"/>
                </w:rPr>
                <w:t>based on some criterion.</w:t>
              </w:r>
            </w:ins>
          </w:p>
        </w:tc>
      </w:tr>
      <w:tr w:rsidR="00AF3F03" w:rsidRPr="003549ED" w14:paraId="3A20FCCD" w14:textId="77777777" w:rsidTr="00AF3F03">
        <w:trPr>
          <w:ins w:id="1600"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601" w:author="Mazin Al-Shalash" w:date="2020-09-30T17:19:00Z"/>
                <w:rFonts w:cs="Arial"/>
                <w:lang w:eastAsia="ko-KR"/>
              </w:rPr>
            </w:pPr>
            <w:ins w:id="1602"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603" w:author="Mazin Al-Shalash" w:date="2020-09-30T17:19:00Z"/>
                <w:rFonts w:ascii="Arial" w:hAnsi="Arial" w:cs="Arial"/>
                <w:sz w:val="20"/>
                <w:szCs w:val="20"/>
                <w:lang w:val="en-GB" w:eastAsia="ko-KR"/>
              </w:rPr>
            </w:pPr>
            <w:ins w:id="1604" w:author="Mazin Al-Shalash" w:date="2020-09-30T17:19:00Z">
              <w:r>
                <w:rPr>
                  <w:rFonts w:ascii="Arial" w:hAnsi="Arial" w:cs="Arial"/>
                  <w:sz w:val="20"/>
                  <w:szCs w:val="20"/>
                  <w:lang w:val="en-GB" w:eastAsia="ko-KR"/>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rsidRPr="003549ED" w14:paraId="114A185E" w14:textId="77777777" w:rsidTr="00137614">
        <w:trPr>
          <w:ins w:id="1605"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606" w:author="Milap Majmundar (AT&amp;T)" w:date="2020-09-30T18:07:00Z"/>
                <w:rFonts w:eastAsia="SimSun"/>
              </w:rPr>
            </w:pPr>
            <w:ins w:id="1607"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ListParagraph"/>
              <w:ind w:left="43"/>
              <w:rPr>
                <w:ins w:id="1608" w:author="Milap Majmundar (AT&amp;T)" w:date="2020-09-30T18:07:00Z"/>
                <w:rFonts w:eastAsia="SimSun"/>
                <w:lang w:val="en-GB"/>
              </w:rPr>
            </w:pPr>
            <w:ins w:id="1609"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rsidRPr="003549ED" w14:paraId="5313F7D1" w14:textId="77777777" w:rsidTr="00137614">
        <w:trPr>
          <w:ins w:id="161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611" w:author="Apple Inc" w:date="2020-09-30T17:48:00Z"/>
              </w:rPr>
            </w:pPr>
            <w:ins w:id="161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ListParagraph"/>
              <w:ind w:left="43"/>
              <w:rPr>
                <w:ins w:id="1613" w:author="Apple Inc" w:date="2020-09-30T17:48:00Z"/>
                <w:lang w:val="en-GB"/>
              </w:rPr>
            </w:pPr>
            <w:ins w:id="1614" w:author="Apple Inc" w:date="2020-09-30T17:48:00Z">
              <w:r>
                <w:rPr>
                  <w:lang w:val="en-GB"/>
                </w:rPr>
                <w:t xml:space="preserve">Agree for this to be considered. </w:t>
              </w:r>
            </w:ins>
          </w:p>
        </w:tc>
      </w:tr>
      <w:tr w:rsidR="009E2217" w:rsidRPr="003549ED" w14:paraId="62430B57" w14:textId="77777777" w:rsidTr="00137614">
        <w:trPr>
          <w:ins w:id="161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616" w:author="Apple Inc" w:date="2020-09-30T17:48:00Z"/>
                <w:rFonts w:eastAsia="SimSun"/>
              </w:rPr>
            </w:pPr>
            <w:ins w:id="1617"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ListParagraph"/>
              <w:ind w:left="43"/>
              <w:rPr>
                <w:ins w:id="1618" w:author="Apple Inc" w:date="2020-09-30T17:48:00Z"/>
                <w:rFonts w:eastAsia="SimSun"/>
                <w:lang w:val="en-GB"/>
              </w:rPr>
            </w:pPr>
            <w:ins w:id="1619" w:author="Nokia" w:date="2020-10-01T06:53:00Z">
              <w:r>
                <w:rPr>
                  <w:rFonts w:eastAsia="SimSun"/>
                  <w:lang w:val="en-GB"/>
                </w:rPr>
                <w:t xml:space="preserve">We </w:t>
              </w:r>
            </w:ins>
            <w:ins w:id="1620" w:author="Nokia" w:date="2020-10-01T06:54:00Z">
              <w:r>
                <w:rPr>
                  <w:rFonts w:eastAsia="SimSun"/>
                  <w:lang w:val="en-GB"/>
                </w:rPr>
                <w:t>th</w:t>
              </w:r>
            </w:ins>
            <w:ins w:id="1621" w:author="Nokia" w:date="2020-10-01T06:56:00Z">
              <w:r>
                <w:rPr>
                  <w:rFonts w:eastAsia="SimSun"/>
                  <w:lang w:val="en-GB"/>
                </w:rPr>
                <w:t>ink that this would increase the level of control of local re-routing compared to the current spec</w:t>
              </w:r>
            </w:ins>
            <w:ins w:id="1622" w:author="Nokia" w:date="2020-10-01T06:57:00Z">
              <w:r>
                <w:rPr>
                  <w:rFonts w:eastAsia="SimSun"/>
                  <w:lang w:val="en-GB"/>
                </w:rPr>
                <w:t>ification where any alternative link available toward the destination may be selected.</w:t>
              </w:r>
            </w:ins>
          </w:p>
        </w:tc>
      </w:tr>
    </w:tbl>
    <w:p w14:paraId="21677EDD" w14:textId="6593C17E" w:rsidR="00AC14EC" w:rsidRPr="003549ED" w:rsidRDefault="00AC14EC"/>
    <w:p w14:paraId="3F823F1D" w14:textId="02D508E1" w:rsidR="004969A8" w:rsidRPr="003549ED" w:rsidRDefault="004969A8" w:rsidP="004969A8">
      <w:pPr>
        <w:rPr>
          <w:b/>
          <w:bCs/>
          <w:color w:val="0070C0"/>
        </w:rPr>
      </w:pPr>
      <w:r w:rsidRPr="003549ED">
        <w:rPr>
          <w:b/>
          <w:bCs/>
          <w:color w:val="0070C0"/>
        </w:rPr>
        <w:t>Summary</w:t>
      </w:r>
    </w:p>
    <w:p w14:paraId="02BC2078" w14:textId="668BD3DD" w:rsidR="004969A8" w:rsidRPr="003549ED" w:rsidRDefault="004969A8" w:rsidP="004969A8">
      <w:pPr>
        <w:rPr>
          <w:color w:val="0070C0"/>
        </w:rPr>
      </w:pPr>
      <w:r w:rsidRPr="003549ED">
        <w:rPr>
          <w:b/>
          <w:bCs/>
          <w:color w:val="0070C0"/>
        </w:rPr>
        <w:lastRenderedPageBreak/>
        <w:t xml:space="preserve">Support: </w:t>
      </w:r>
      <w:r w:rsidRPr="003549ED">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C809DF" w:rsidRDefault="004969A8" w:rsidP="004969A8">
      <w:pPr>
        <w:rPr>
          <w:color w:val="0070C0"/>
        </w:rPr>
      </w:pPr>
      <w:r w:rsidRPr="00C809DF">
        <w:rPr>
          <w:b/>
          <w:bCs/>
          <w:color w:val="0070C0"/>
        </w:rPr>
        <w:t>Purpose/benefit</w:t>
      </w:r>
      <w:r w:rsidRPr="00C809DF">
        <w:rPr>
          <w:color w:val="0070C0"/>
        </w:rPr>
        <w:t xml:space="preserve">: None of the benefits defined in section 2.1. were named in context </w:t>
      </w:r>
      <w:r w:rsidR="007A4BCF" w:rsidRPr="00C809DF">
        <w:rPr>
          <w:color w:val="0070C0"/>
        </w:rPr>
        <w:t>of</w:t>
      </w:r>
      <w:r w:rsidRPr="00C809DF">
        <w:rPr>
          <w:color w:val="0070C0"/>
        </w:rPr>
        <w:t xml:space="preserve"> this feature</w:t>
      </w:r>
      <w:r w:rsidR="00637497" w:rsidRPr="00C809DF">
        <w:rPr>
          <w:color w:val="0070C0"/>
        </w:rPr>
        <w:t>.</w:t>
      </w:r>
    </w:p>
    <w:p w14:paraId="0E345918" w14:textId="63B47C5A" w:rsidR="004969A8" w:rsidRPr="009B08AF" w:rsidRDefault="004969A8" w:rsidP="004969A8">
      <w:pPr>
        <w:rPr>
          <w:color w:val="0070C0"/>
          <w:rPrChange w:id="1623" w:author="Intel - Li, Ziyi" w:date="2020-10-15T09:07:00Z">
            <w:rPr>
              <w:color w:val="0070C0"/>
              <w:lang w:val="zh-CN"/>
            </w:rPr>
          </w:rPrChange>
        </w:rPr>
      </w:pPr>
      <w:r w:rsidRPr="003549ED">
        <w:rPr>
          <w:b/>
          <w:bCs/>
          <w:color w:val="0070C0"/>
        </w:rPr>
        <w:t>Technical solution</w:t>
      </w:r>
      <w:r w:rsidRPr="003549ED">
        <w:rPr>
          <w:color w:val="0070C0"/>
        </w:rPr>
        <w:t xml:space="preserve">: </w:t>
      </w:r>
      <w:r w:rsidR="00637497" w:rsidRPr="003549ED">
        <w:rPr>
          <w:color w:val="0070C0"/>
        </w:rPr>
        <w:t>While configuration of multiple routes seems straightforward, several companies felt that the route priority needs more clarification</w:t>
      </w:r>
      <w:r w:rsidRPr="003549ED">
        <w:rPr>
          <w:color w:val="0070C0"/>
        </w:rPr>
        <w:t>.</w:t>
      </w:r>
    </w:p>
    <w:p w14:paraId="094AAFBC" w14:textId="3EEBE44B" w:rsidR="004969A8" w:rsidRPr="009B08AF" w:rsidRDefault="004969A8" w:rsidP="004969A8">
      <w:pPr>
        <w:rPr>
          <w:color w:val="0070C0"/>
          <w:rPrChange w:id="1624"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637497" w:rsidRPr="003549ED">
        <w:rPr>
          <w:color w:val="0070C0"/>
        </w:rPr>
        <w:t>Nothing obvious</w:t>
      </w:r>
      <w:r w:rsidRPr="003549ED">
        <w:rPr>
          <w:color w:val="0070C0"/>
        </w:rPr>
        <w:t>.</w:t>
      </w:r>
    </w:p>
    <w:p w14:paraId="114473C0" w14:textId="77777777" w:rsidR="004969A8" w:rsidRPr="003549ED" w:rsidRDefault="004969A8" w:rsidP="004969A8">
      <w:pPr>
        <w:rPr>
          <w:color w:val="0070C0"/>
        </w:rPr>
      </w:pPr>
      <w:r w:rsidRPr="003549ED">
        <w:rPr>
          <w:b/>
          <w:bCs/>
          <w:color w:val="0070C0"/>
        </w:rPr>
        <w:t>Specification effort</w:t>
      </w:r>
      <w:r w:rsidRPr="003549ED">
        <w:rPr>
          <w:color w:val="0070C0"/>
        </w:rPr>
        <w:t xml:space="preserve">: The problem is the unprecise definition of purpose and expected benefit of this feature. This discussion may take considerable effort. </w:t>
      </w:r>
    </w:p>
    <w:p w14:paraId="0A1945ED" w14:textId="6B6A38D8" w:rsidR="004969A8" w:rsidRPr="003549ED" w:rsidRDefault="004969A8" w:rsidP="004969A8">
      <w:pPr>
        <w:rPr>
          <w:color w:val="0070C0"/>
        </w:rPr>
      </w:pPr>
      <w:r w:rsidRPr="003549ED">
        <w:rPr>
          <w:b/>
          <w:bCs/>
          <w:color w:val="0070C0"/>
        </w:rPr>
        <w:t>The rapporteur’s view</w:t>
      </w:r>
      <w:r w:rsidRPr="003549ED">
        <w:rPr>
          <w:color w:val="0070C0"/>
        </w:rPr>
        <w:t xml:space="preserve">: </w:t>
      </w:r>
      <w:r w:rsidR="00637497" w:rsidRPr="003549ED">
        <w:rPr>
          <w:color w:val="0070C0"/>
        </w:rPr>
        <w:t>Since no obvious purpose/benefit could be named, we should not spend time on further discussion</w:t>
      </w:r>
      <w:r w:rsidRPr="003549ED">
        <w:rPr>
          <w:color w:val="0070C0"/>
        </w:rPr>
        <w:t>.</w:t>
      </w:r>
    </w:p>
    <w:p w14:paraId="069C38EB" w14:textId="7E86660B" w:rsidR="004969A8" w:rsidRPr="003549ED" w:rsidRDefault="004969A8" w:rsidP="004969A8">
      <w:pPr>
        <w:rPr>
          <w:b/>
          <w:bCs/>
          <w:color w:val="0070C0"/>
        </w:rPr>
      </w:pPr>
      <w:r w:rsidRPr="003549ED">
        <w:rPr>
          <w:b/>
          <w:bCs/>
          <w:color w:val="0070C0"/>
        </w:rPr>
        <w:t>Proposal 1</w:t>
      </w:r>
      <w:r w:rsidR="00B967A3" w:rsidRPr="003549ED">
        <w:rPr>
          <w:b/>
          <w:bCs/>
          <w:color w:val="0070C0"/>
        </w:rPr>
        <w:t>2</w:t>
      </w:r>
      <w:r w:rsidRPr="003549ED">
        <w:rPr>
          <w:b/>
          <w:bCs/>
          <w:color w:val="0070C0"/>
        </w:rPr>
        <w:t xml:space="preserve">: </w:t>
      </w:r>
      <w:r w:rsidR="00B42F27" w:rsidRPr="003549ED">
        <w:rPr>
          <w:b/>
          <w:bCs/>
          <w:color w:val="0070C0"/>
        </w:rPr>
        <w:t>Multiple routes with route priorit</w:t>
      </w:r>
      <w:r w:rsidR="004A7168" w:rsidRPr="003549ED">
        <w:rPr>
          <w:b/>
          <w:bCs/>
          <w:color w:val="0070C0"/>
        </w:rPr>
        <w:t xml:space="preserve">ies </w:t>
      </w:r>
      <w:r w:rsidR="00B42F27" w:rsidRPr="003549ED">
        <w:rPr>
          <w:b/>
          <w:bCs/>
          <w:color w:val="0070C0"/>
        </w:rPr>
        <w:t xml:space="preserve">are deprioritized. </w:t>
      </w:r>
    </w:p>
    <w:p w14:paraId="7072FC33" w14:textId="06423348" w:rsidR="004969A8" w:rsidRPr="003549ED" w:rsidRDefault="004969A8">
      <w:pPr>
        <w:rPr>
          <w:color w:val="0070C0"/>
        </w:rPr>
      </w:pPr>
    </w:p>
    <w:p w14:paraId="1A7A96DD" w14:textId="77777777" w:rsidR="00AC14EC" w:rsidRPr="004535F0" w:rsidRDefault="00C24DBC">
      <w:pPr>
        <w:pStyle w:val="Heading3"/>
      </w:pPr>
      <w:r w:rsidRPr="004535F0">
        <w:t>2.2.13</w:t>
      </w:r>
      <w:r w:rsidRPr="004535F0">
        <w:tab/>
        <w:t>Inter-donor-DU rerouting</w:t>
      </w:r>
    </w:p>
    <w:p w14:paraId="6BFA6710" w14:textId="77777777" w:rsidR="00AC14EC" w:rsidRPr="003549ED" w:rsidRDefault="00C24DBC">
      <w:r w:rsidRPr="003549ED">
        <w:t>Proposed by R2-2007865, RAN3 agreement</w:t>
      </w:r>
    </w:p>
    <w:p w14:paraId="0050B54C" w14:textId="77777777" w:rsidR="00AC14EC" w:rsidRPr="003549ED" w:rsidRDefault="00C24DBC">
      <w:r w:rsidRPr="003549ED">
        <w:t>RAN3 has already agreed that:</w:t>
      </w:r>
    </w:p>
    <w:p w14:paraId="3347C80D" w14:textId="77777777" w:rsidR="00AC14EC" w:rsidRPr="003549ED" w:rsidRDefault="00C24DBC">
      <w:pPr>
        <w:ind w:left="432" w:hanging="144"/>
        <w:rPr>
          <w:rFonts w:ascii="Calibri" w:hAnsi="Calibri" w:cs="Calibri"/>
          <w:b/>
          <w:bCs/>
          <w:color w:val="00B050"/>
          <w:sz w:val="18"/>
        </w:rPr>
      </w:pPr>
      <w:r w:rsidRPr="003549ED">
        <w:rPr>
          <w:rFonts w:ascii="Calibri" w:hAnsi="Calibri" w:cs="Calibri"/>
          <w:b/>
          <w:bCs/>
          <w:color w:val="00B050"/>
          <w:sz w:val="18"/>
        </w:rPr>
        <w:t>Inter-Donor-DU re-routing can be discussed later or after RAN2 decision.</w:t>
      </w:r>
    </w:p>
    <w:p w14:paraId="63D27157" w14:textId="77777777" w:rsidR="00AC14EC" w:rsidRPr="003549ED" w:rsidRDefault="00AC14EC">
      <w:pPr>
        <w:ind w:left="432" w:hanging="144"/>
        <w:rPr>
          <w:rFonts w:ascii="Calibri" w:hAnsi="Calibri" w:cs="Calibri"/>
          <w:b/>
          <w:bCs/>
          <w:color w:val="00B050"/>
          <w:sz w:val="18"/>
        </w:rPr>
      </w:pPr>
    </w:p>
    <w:p w14:paraId="1B52FDEF" w14:textId="77777777" w:rsidR="00AC14EC" w:rsidRPr="003549ED" w:rsidRDefault="00C24DBC">
      <w:r w:rsidRPr="003549ED">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Pr="003549ED" w:rsidRDefault="00C24DBC">
      <w:r w:rsidRPr="003549ED">
        <w:t>Please address this issue in your comment.</w:t>
      </w:r>
    </w:p>
    <w:p w14:paraId="2E07F4B4" w14:textId="77777777" w:rsidR="00AC14EC" w:rsidRPr="003549ED" w:rsidRDefault="00C24DBC">
      <w:pPr>
        <w:rPr>
          <w:b/>
          <w:bCs/>
        </w:rPr>
      </w:pPr>
      <w:r w:rsidRPr="003549ED">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rsidRPr="003549ED" w14:paraId="4BBF260D" w14:textId="77777777">
        <w:tc>
          <w:tcPr>
            <w:tcW w:w="1974" w:type="dxa"/>
            <w:shd w:val="clear" w:color="auto" w:fill="auto"/>
          </w:tcPr>
          <w:p w14:paraId="081A5643" w14:textId="77777777" w:rsidR="00AC14EC" w:rsidRDefault="00C24DBC">
            <w:ins w:id="1625"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Pr="003549ED" w:rsidRDefault="00C24DBC">
            <w:ins w:id="1626" w:author="Kyocera - Masato Fujishiro" w:date="2020-09-28T15:33:00Z">
              <w:r w:rsidRPr="003549ED">
                <w:t xml:space="preserve">We don’t have strong view on this topic. </w:t>
              </w:r>
            </w:ins>
          </w:p>
        </w:tc>
      </w:tr>
      <w:tr w:rsidR="00AC14EC" w:rsidRPr="003549ED" w14:paraId="5BA60029" w14:textId="77777777">
        <w:tc>
          <w:tcPr>
            <w:tcW w:w="1974" w:type="dxa"/>
            <w:shd w:val="clear" w:color="auto" w:fill="auto"/>
          </w:tcPr>
          <w:p w14:paraId="7F23B070" w14:textId="77777777" w:rsidR="00AC14EC" w:rsidRDefault="00C24DBC">
            <w:ins w:id="1627" w:author="LG" w:date="2020-09-28T16:31:00Z">
              <w:r>
                <w:rPr>
                  <w:rFonts w:eastAsia="Malgun Gothic" w:hint="eastAsia"/>
                  <w:lang w:eastAsia="ko-KR"/>
                </w:rPr>
                <w:t>LG</w:t>
              </w:r>
            </w:ins>
          </w:p>
        </w:tc>
        <w:tc>
          <w:tcPr>
            <w:tcW w:w="7655" w:type="dxa"/>
            <w:shd w:val="clear" w:color="auto" w:fill="auto"/>
          </w:tcPr>
          <w:p w14:paraId="1734B239" w14:textId="77777777" w:rsidR="00AC14EC" w:rsidRPr="003549ED" w:rsidRDefault="00C24DBC">
            <w:ins w:id="1628" w:author="LG" w:date="2020-09-28T16:31:00Z">
              <w:r w:rsidRPr="00C809DF">
                <w:rPr>
                  <w:rFonts w:eastAsia="Malgun Gothic"/>
                  <w:lang w:eastAsia="ko-KR"/>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w:t>
              </w:r>
              <w:r w:rsidRPr="003549ED">
                <w:rPr>
                  <w:rFonts w:eastAsia="Malgun Gothic"/>
                  <w:lang w:eastAsia="ko-KR"/>
                </w:rPr>
                <w:t xml:space="preserve">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rsidRPr="003549ED" w14:paraId="45B75479" w14:textId="77777777">
        <w:tc>
          <w:tcPr>
            <w:tcW w:w="1974" w:type="dxa"/>
            <w:shd w:val="clear" w:color="auto" w:fill="auto"/>
          </w:tcPr>
          <w:p w14:paraId="0A60FB5E" w14:textId="77777777" w:rsidR="00AC14EC" w:rsidRDefault="00C24DBC">
            <w:ins w:id="1629" w:author="Huawei" w:date="2020-09-28T17:55:00Z">
              <w:r>
                <w:rPr>
                  <w:rFonts w:hint="eastAsia"/>
                </w:rPr>
                <w:t>H</w:t>
              </w:r>
              <w:r>
                <w:t>uawei</w:t>
              </w:r>
            </w:ins>
          </w:p>
        </w:tc>
        <w:tc>
          <w:tcPr>
            <w:tcW w:w="7655" w:type="dxa"/>
            <w:shd w:val="clear" w:color="auto" w:fill="auto"/>
          </w:tcPr>
          <w:p w14:paraId="4597E9CA" w14:textId="77777777" w:rsidR="00AC14EC" w:rsidRPr="003549ED" w:rsidRDefault="00C24DBC">
            <w:pPr>
              <w:rPr>
                <w:ins w:id="1630" w:author="Huawei" w:date="2020-09-28T17:55:00Z"/>
              </w:rPr>
            </w:pPr>
            <w:ins w:id="1631" w:author="Huawei" w:date="2020-09-28T17:55:00Z">
              <w:r w:rsidRPr="003549ED">
                <w:t>Agree to support the inter-donor-DU rerouting.</w:t>
              </w:r>
            </w:ins>
          </w:p>
          <w:p w14:paraId="6FF0BD67" w14:textId="77777777" w:rsidR="00AC14EC" w:rsidRPr="003549ED" w:rsidRDefault="00C24DBC">
            <w:pPr>
              <w:rPr>
                <w:ins w:id="1632" w:author="Huawei" w:date="2020-09-28T17:55:00Z"/>
              </w:rPr>
            </w:pPr>
            <w:ins w:id="1633" w:author="Huawei" w:date="2020-09-28T17:55:00Z">
              <w:r w:rsidRPr="003549ED">
                <w:t>We intend to solve this for the case of intra-/inter-CU migration.</w:t>
              </w:r>
            </w:ins>
          </w:p>
          <w:p w14:paraId="019EFC27" w14:textId="77777777" w:rsidR="00AC14EC" w:rsidRPr="003549ED" w:rsidRDefault="00C24DBC">
            <w:pPr>
              <w:rPr>
                <w:ins w:id="1634" w:author="Huawei" w:date="2020-09-28T17:55:00Z"/>
              </w:rPr>
            </w:pPr>
            <w:ins w:id="1635" w:author="Huawei" w:date="2020-09-28T17:55:00Z">
              <w:r w:rsidRPr="003549ED">
                <w:lastRenderedPageBreak/>
                <w:t>For the packed discard issue at new donor-DU, as mentioned by rapporteur, one example is that new donor-DU does not apply the “IP address filer” during the period of migration.</w:t>
              </w:r>
            </w:ins>
          </w:p>
          <w:p w14:paraId="4B3C0EA7" w14:textId="77777777" w:rsidR="00AC14EC" w:rsidRPr="003549ED" w:rsidRDefault="00C24DBC">
            <w:pPr>
              <w:rPr>
                <w:ins w:id="1636" w:author="Huawei" w:date="2020-09-28T17:55:00Z"/>
              </w:rPr>
            </w:pPr>
            <w:ins w:id="1637" w:author="Huawei" w:date="2020-09-28T17:55:00Z">
              <w:r w:rsidRPr="003549ED">
                <w:rPr>
                  <w:b/>
                </w:rPr>
                <w:t>Purpose/benefit</w:t>
              </w:r>
              <w:r w:rsidRPr="003549ED">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Pr="003549ED" w:rsidRDefault="00C24DBC">
            <w:pPr>
              <w:rPr>
                <w:ins w:id="1638" w:author="Huawei" w:date="2020-09-28T17:55:00Z"/>
              </w:rPr>
            </w:pPr>
            <w:ins w:id="1639" w:author="Huawei" w:date="2020-09-28T17:55:00Z">
              <w:r w:rsidRPr="003549ED">
                <w:rPr>
                  <w:b/>
                </w:rPr>
                <w:t>Technical solution</w:t>
              </w:r>
              <w:r w:rsidRPr="003549ED">
                <w:t>: In R17, the BAP routing ID in the BAP header should be allowed to be modified, so that the BAP data during the migration period can be routed to the new donor-DU.</w:t>
              </w:r>
            </w:ins>
          </w:p>
          <w:p w14:paraId="71915702" w14:textId="77777777" w:rsidR="00AC14EC" w:rsidRPr="003549ED" w:rsidRDefault="00C24DBC">
            <w:pPr>
              <w:rPr>
                <w:ins w:id="1640" w:author="Huawei" w:date="2020-09-28T17:55:00Z"/>
              </w:rPr>
            </w:pPr>
            <w:ins w:id="1641" w:author="Huawei" w:date="2020-09-28T17:55:00Z">
              <w:r w:rsidRPr="003549ED">
                <w:rPr>
                  <w:b/>
                </w:rPr>
                <w:t>Potential shortcomings</w:t>
              </w:r>
              <w:r w:rsidRPr="003549ED">
                <w:t>: N/A.</w:t>
              </w:r>
            </w:ins>
          </w:p>
          <w:p w14:paraId="6FC3CDB4" w14:textId="77777777" w:rsidR="00AC14EC" w:rsidRPr="003549ED" w:rsidRDefault="00C24DBC">
            <w:ins w:id="1642" w:author="Huawei" w:date="2020-09-28T17:55:00Z">
              <w:r w:rsidRPr="003549ED">
                <w:rPr>
                  <w:b/>
                </w:rPr>
                <w:t>Specification effort</w:t>
              </w:r>
              <w:r w:rsidRPr="003549ED">
                <w:t>: To specific how to route the on-the-air data to the target donor DU and how to avoid the data being discarded at target donor DU due to the source IP address filer.</w:t>
              </w:r>
            </w:ins>
          </w:p>
        </w:tc>
      </w:tr>
      <w:tr w:rsidR="00AC14EC" w14:paraId="26D82691" w14:textId="77777777">
        <w:trPr>
          <w:ins w:id="1643" w:author="황준/5G/6G표준Lab(SR)/Staff Engineer/삼성전자" w:date="2020-09-29T19:35:00Z"/>
        </w:trPr>
        <w:tc>
          <w:tcPr>
            <w:tcW w:w="1974" w:type="dxa"/>
            <w:shd w:val="clear" w:color="auto" w:fill="auto"/>
          </w:tcPr>
          <w:p w14:paraId="253076F5" w14:textId="77777777" w:rsidR="00AC14EC" w:rsidRDefault="00C24DBC">
            <w:pPr>
              <w:rPr>
                <w:ins w:id="1644" w:author="황준/5G/6G표준Lab(SR)/Staff Engineer/삼성전자" w:date="2020-09-29T19:35:00Z"/>
              </w:rPr>
            </w:pPr>
            <w:ins w:id="1645"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646" w:author="황준/5G/6G표준Lab(SR)/Staff Engineer/삼성전자" w:date="2020-09-29T19:35:00Z"/>
                <w:b/>
                <w:bCs/>
              </w:rPr>
            </w:pPr>
            <w:ins w:id="1647"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648" w:author="황준/5G/6G표준Lab(SR)/Staff Engineer/삼성전자" w:date="2020-09-29T19:35:00Z"/>
                <w:lang w:val="en-GB" w:eastAsia="ko-KR"/>
              </w:rPr>
            </w:pPr>
            <w:ins w:id="1649"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650" w:author="황준/5G/6G표준Lab(SR)/Staff Engineer/삼성전자" w:date="2020-09-29T19:35:00Z"/>
                <w:b/>
                <w:bCs/>
              </w:rPr>
            </w:pPr>
            <w:ins w:id="1651"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652" w:author="황준/5G/6G표준Lab(SR)/Staff Engineer/삼성전자" w:date="2020-09-29T19:35:00Z"/>
                <w:lang w:val="en-GB" w:eastAsia="ko-KR"/>
              </w:rPr>
            </w:pPr>
            <w:ins w:id="1653"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654" w:author="황준/5G/6G표준Lab(SR)/Staff Engineer/삼성전자" w:date="2020-09-29T19:35:00Z"/>
                <w:b/>
                <w:bCs/>
              </w:rPr>
            </w:pPr>
            <w:ins w:id="1655"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656" w:author="황준/5G/6G표준Lab(SR)/Staff Engineer/삼성전자" w:date="2020-09-29T19:35:00Z"/>
                <w:lang w:val="en-GB" w:eastAsia="ko-KR"/>
              </w:rPr>
            </w:pPr>
            <w:ins w:id="1657"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658" w:author="황준/5G/6G표준Lab(SR)/Staff Engineer/삼성전자" w:date="2020-09-29T19:35:00Z"/>
                <w:b/>
                <w:bCs/>
              </w:rPr>
            </w:pPr>
            <w:ins w:id="1659"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660" w:author="황준/5G/6G표준Lab(SR)/Staff Engineer/삼성전자" w:date="2020-09-29T19:35:00Z"/>
                <w:lang w:val="en-GB" w:eastAsia="ko-KR"/>
              </w:rPr>
            </w:pPr>
            <w:ins w:id="1661"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662" w:author="황준/5G/6G표준Lab(SR)/Staff Engineer/삼성전자" w:date="2020-09-29T19:35:00Z"/>
              </w:rPr>
            </w:pPr>
          </w:p>
        </w:tc>
      </w:tr>
      <w:tr w:rsidR="00AC14EC" w:rsidRPr="003549ED" w14:paraId="2BAFA886" w14:textId="77777777">
        <w:trPr>
          <w:ins w:id="1663"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664" w:author="Ericsson" w:date="2020-09-29T13:05:00Z"/>
                <w:lang w:eastAsia="ko-KR"/>
              </w:rPr>
            </w:pPr>
            <w:ins w:id="1665"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Pr="003549ED" w:rsidRDefault="00C24DBC">
            <w:pPr>
              <w:rPr>
                <w:ins w:id="1666" w:author="Ericsson" w:date="2020-09-29T13:05:00Z"/>
              </w:rPr>
            </w:pPr>
            <w:ins w:id="1667" w:author="Ericsson" w:date="2020-09-29T13:05:00Z">
              <w:r w:rsidRPr="003549ED">
                <w:t>In our view, RAN3 should solve the issue of packet discard for inter-donor-DU rerouting before any discussion on this topic in RAN2.</w:t>
              </w:r>
            </w:ins>
          </w:p>
        </w:tc>
      </w:tr>
      <w:tr w:rsidR="00AC14EC" w:rsidRPr="003549ED" w14:paraId="3E0A4554" w14:textId="77777777">
        <w:trPr>
          <w:ins w:id="1668"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669" w:author="Intel - Li, Ziyi" w:date="2020-09-30T08:47:00Z"/>
                <w:lang w:eastAsia="ko-KR"/>
              </w:rPr>
            </w:pPr>
            <w:ins w:id="1670"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Pr="003549ED" w:rsidRDefault="00C24DBC">
            <w:pPr>
              <w:rPr>
                <w:ins w:id="1671" w:author="Intel - Li, Ziyi" w:date="2020-09-30T08:47:00Z"/>
              </w:rPr>
            </w:pPr>
            <w:ins w:id="1672" w:author="Intel - Li, Ziyi" w:date="2020-09-30T08:47:00Z">
              <w:r w:rsidRPr="003549ED">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rsidRPr="003549ED">
              <w:t xml:space="preserve">We don’t prefer inter-donor rerouting in Rel-17 as the rerouting is complex. </w:t>
            </w:r>
            <w:r>
              <w:t>We can just rely on TCP retransmission for simplicity.</w:t>
            </w:r>
          </w:p>
        </w:tc>
      </w:tr>
      <w:tr w:rsidR="00AC14EC" w:rsidRPr="003549ED" w14:paraId="47C98795" w14:textId="77777777">
        <w:trPr>
          <w:ins w:id="1673"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674" w:author="ZTE" w:date="2020-09-30T17:28:00Z"/>
              </w:rPr>
            </w:pPr>
            <w:ins w:id="1675"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Pr="003549ED" w:rsidRDefault="00C24DBC">
            <w:pPr>
              <w:rPr>
                <w:ins w:id="1676" w:author="ZTE" w:date="2020-09-30T17:28:00Z"/>
              </w:rPr>
            </w:pPr>
            <w:ins w:id="1677" w:author="ZTE" w:date="2020-09-30T17:28:00Z">
              <w:r w:rsidRPr="003549ED">
                <w:t>Inter-donor DU re</w:t>
              </w:r>
            </w:ins>
            <w:ins w:id="1678" w:author="ZTE" w:date="2020-09-30T17:42:00Z">
              <w:r w:rsidRPr="003549ED">
                <w:t>-</w:t>
              </w:r>
            </w:ins>
            <w:ins w:id="1679" w:author="ZTE" w:date="2020-09-30T17:28:00Z">
              <w:r w:rsidRPr="003549ED">
                <w:t xml:space="preserve">routing is beneficial to avoid data packet loss in topology adaptation or BH RLF recovery scenario. </w:t>
              </w:r>
            </w:ins>
            <w:ins w:id="1680" w:author="ZTE" w:date="2020-09-30T17:29:00Z">
              <w:r w:rsidRPr="003549ED">
                <w:t>However, to support this feature, the ingress</w:t>
              </w:r>
            </w:ins>
            <w:ins w:id="1681" w:author="ZTE" w:date="2020-09-30T17:28:00Z">
              <w:r w:rsidRPr="003549ED">
                <w:t xml:space="preserve"> IP filtering in the routers between the new donor DU and the new donor CU </w:t>
              </w:r>
            </w:ins>
            <w:ins w:id="1682" w:author="ZTE" w:date="2020-09-30T17:30:00Z">
              <w:r w:rsidRPr="003549ED">
                <w:t>should be</w:t>
              </w:r>
            </w:ins>
            <w:ins w:id="1683" w:author="ZTE" w:date="2020-09-30T17:28:00Z">
              <w:r w:rsidRPr="003549ED">
                <w:t xml:space="preserve"> disabled.</w:t>
              </w:r>
            </w:ins>
          </w:p>
        </w:tc>
      </w:tr>
      <w:tr w:rsidR="00DC1D80" w:rsidRPr="003549ED" w14:paraId="2BAC9E70" w14:textId="77777777">
        <w:trPr>
          <w:ins w:id="1684"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685" w:author="Sharma, Vivek" w:date="2020-09-30T12:10:00Z"/>
              </w:rPr>
            </w:pPr>
            <w:ins w:id="1686"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Pr="003549ED" w:rsidRDefault="00DC1D80" w:rsidP="00DC1D80">
            <w:pPr>
              <w:rPr>
                <w:ins w:id="1687" w:author="Sharma, Vivek" w:date="2020-09-30T12:10:00Z"/>
              </w:rPr>
            </w:pPr>
            <w:ins w:id="1688" w:author="Sharma, Vivek" w:date="2020-09-30T12:10:00Z">
              <w:r w:rsidRPr="003549ED">
                <w:t>We have no strong view on this.</w:t>
              </w:r>
            </w:ins>
          </w:p>
        </w:tc>
      </w:tr>
      <w:tr w:rsidR="00B2105A" w:rsidRPr="003549ED" w14:paraId="123B0709" w14:textId="77777777">
        <w:trPr>
          <w:ins w:id="1689"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690" w:author="李　ヤンウェイ" w:date="2020-09-30T20:37:00Z"/>
              </w:rPr>
            </w:pPr>
            <w:ins w:id="1691" w:author="李　ヤンウェイ" w:date="2020-09-30T20:37: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Pr="003549ED" w:rsidRDefault="00B2105A" w:rsidP="00DC1D80">
            <w:pPr>
              <w:rPr>
                <w:ins w:id="1692" w:author="李　ヤンウェイ" w:date="2020-09-30T20:37:00Z"/>
              </w:rPr>
            </w:pPr>
            <w:ins w:id="1693" w:author="李　ヤンウェイ" w:date="2020-09-30T20:37:00Z">
              <w:r w:rsidRPr="003549ED">
                <w:t>we should also consider how to deal with Cipher process in this topic</w:t>
              </w:r>
            </w:ins>
          </w:p>
        </w:tc>
      </w:tr>
      <w:tr w:rsidR="00EE5AE1" w:rsidRPr="003549ED" w14:paraId="7A4B81CC" w14:textId="77777777">
        <w:trPr>
          <w:ins w:id="1694"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695" w:author="CATT" w:date="2020-09-30T23:25:00Z"/>
                <w:rFonts w:eastAsia="SimSun"/>
              </w:rPr>
            </w:pPr>
            <w:ins w:id="1696"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3549ED" w:rsidRDefault="00EE5AE1" w:rsidP="00715569">
            <w:pPr>
              <w:rPr>
                <w:ins w:id="1697" w:author="CATT" w:date="2020-09-30T23:25:00Z"/>
                <w:rFonts w:eastAsia="SimSun"/>
              </w:rPr>
            </w:pPr>
            <w:ins w:id="1698" w:author="CATT" w:date="2020-09-30T23:26:00Z">
              <w:r w:rsidRPr="003549ED">
                <w:rPr>
                  <w:rFonts w:eastAsia="SimSun"/>
                </w:rPr>
                <w:t>We think this issue is mainly for RAN3. We prefer to wait</w:t>
              </w:r>
            </w:ins>
            <w:ins w:id="1699" w:author="CATT" w:date="2020-09-30T23:28:00Z">
              <w:r w:rsidR="00715569" w:rsidRPr="003549ED">
                <w:rPr>
                  <w:rFonts w:eastAsia="SimSun"/>
                </w:rPr>
                <w:t xml:space="preserve"> </w:t>
              </w:r>
            </w:ins>
            <w:ins w:id="1700" w:author="CATT" w:date="2020-09-30T23:29:00Z">
              <w:r w:rsidR="00715569" w:rsidRPr="003549ED">
                <w:rPr>
                  <w:rFonts w:eastAsia="SimSun"/>
                </w:rPr>
                <w:t>until</w:t>
              </w:r>
            </w:ins>
            <w:ins w:id="1701" w:author="CATT" w:date="2020-09-30T23:28:00Z">
              <w:r w:rsidR="00715569" w:rsidRPr="003549ED">
                <w:rPr>
                  <w:rFonts w:eastAsia="SimSun"/>
                </w:rPr>
                <w:t xml:space="preserve"> </w:t>
              </w:r>
            </w:ins>
            <w:ins w:id="1702" w:author="CATT" w:date="2020-09-30T23:29:00Z">
              <w:r w:rsidR="00715569" w:rsidRPr="003549ED">
                <w:rPr>
                  <w:rFonts w:eastAsia="SimSun"/>
                </w:rPr>
                <w:t>RAN3 have clear way for this</w:t>
              </w:r>
            </w:ins>
            <w:ins w:id="1703" w:author="CATT" w:date="2020-09-30T23:27:00Z">
              <w:r w:rsidRPr="003549ED">
                <w:rPr>
                  <w:rFonts w:eastAsia="SimSun"/>
                </w:rPr>
                <w:t>.</w:t>
              </w:r>
            </w:ins>
          </w:p>
        </w:tc>
      </w:tr>
      <w:tr w:rsidR="00AF3F03" w:rsidRPr="003549ED" w14:paraId="2A49A65F" w14:textId="77777777" w:rsidTr="00AF3F03">
        <w:trPr>
          <w:ins w:id="1704"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705" w:author="Mazin Al-Shalash" w:date="2020-09-30T17:19:00Z"/>
                <w:lang w:eastAsia="ko-KR"/>
              </w:rPr>
            </w:pPr>
            <w:ins w:id="1706"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Pr="00C809DF" w:rsidRDefault="00AF3F03" w:rsidP="00AF3F03">
            <w:pPr>
              <w:rPr>
                <w:ins w:id="1707" w:author="Mazin Al-Shalash" w:date="2020-09-30T17:19:00Z"/>
              </w:rPr>
            </w:pPr>
            <w:ins w:id="1708" w:author="Mazin Al-Shalash" w:date="2020-09-30T17:19:00Z">
              <w:r w:rsidRPr="00C809DF">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Pr="003549ED" w:rsidRDefault="00AF3F03" w:rsidP="00AF3F03">
            <w:pPr>
              <w:rPr>
                <w:ins w:id="1709" w:author="Mazin Al-Shalash" w:date="2020-09-30T17:19:00Z"/>
              </w:rPr>
            </w:pPr>
            <w:ins w:id="1710" w:author="Mazin Al-Shalash" w:date="2020-09-30T17:19:00Z">
              <w:r w:rsidRPr="003549ED">
                <w:t>Therefore, we will not support adding additional kludges in each release to work around every new consequence of this protocol stack decision, as this would be a complete waste of time and effort.</w:t>
              </w:r>
            </w:ins>
          </w:p>
          <w:p w14:paraId="48C4359D" w14:textId="77777777" w:rsidR="00AF3F03" w:rsidRPr="003549ED" w:rsidRDefault="00AF3F03" w:rsidP="00AF3F03">
            <w:pPr>
              <w:rPr>
                <w:ins w:id="1711" w:author="Mazin Al-Shalash" w:date="2020-09-30T17:19:00Z"/>
              </w:rPr>
            </w:pPr>
            <w:ins w:id="1712" w:author="Mazin Al-Shalash" w:date="2020-09-30T17:19:00Z">
              <w:r w:rsidRPr="003549ED">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713"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714" w:author="Apple Inc" w:date="2020-09-30T17:49:00Z"/>
              </w:rPr>
            </w:pPr>
            <w:ins w:id="1715"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716" w:author="Apple Inc" w:date="2020-09-30T17:49:00Z"/>
              </w:rPr>
            </w:pPr>
            <w:ins w:id="1717" w:author="Apple Inc" w:date="2020-09-30T17:49:00Z">
              <w:r>
                <w:t xml:space="preserve">No strong view. </w:t>
              </w:r>
            </w:ins>
          </w:p>
        </w:tc>
      </w:tr>
      <w:tr w:rsidR="009E2217" w:rsidRPr="003549ED" w14:paraId="6F96EA01" w14:textId="77777777" w:rsidTr="00AF3F03">
        <w:trPr>
          <w:ins w:id="1718"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719" w:author="Apple Inc" w:date="2020-09-30T17:49:00Z"/>
                <w:lang w:eastAsia="ko-KR"/>
              </w:rPr>
            </w:pPr>
            <w:ins w:id="1720"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Pr="003549ED" w:rsidRDefault="0004184B" w:rsidP="00AF3F03">
            <w:pPr>
              <w:rPr>
                <w:ins w:id="1721" w:author="Apple Inc" w:date="2020-09-30T17:49:00Z"/>
              </w:rPr>
            </w:pPr>
            <w:ins w:id="1722" w:author="Nokia" w:date="2020-10-01T06:57:00Z">
              <w:r w:rsidRPr="003549ED">
                <w:t>We think that further RAN3 discussions are needed here e.g.</w:t>
              </w:r>
            </w:ins>
            <w:ins w:id="1723" w:author="Nokia" w:date="2020-10-01T06:58:00Z">
              <w:r w:rsidRPr="003549ED">
                <w:t>, regarding IP addressing. At this stage RAN2 scope to discuss is not fully clear.</w:t>
              </w:r>
            </w:ins>
          </w:p>
        </w:tc>
      </w:tr>
    </w:tbl>
    <w:p w14:paraId="3DBF6127" w14:textId="2D1CF749" w:rsidR="00AC14EC" w:rsidRPr="003549ED" w:rsidRDefault="00AC14EC"/>
    <w:p w14:paraId="0DB7DB6E" w14:textId="79CD83BB" w:rsidR="009E1B29" w:rsidRPr="003549ED" w:rsidRDefault="009E1B29" w:rsidP="009E1B29">
      <w:pPr>
        <w:rPr>
          <w:b/>
          <w:bCs/>
          <w:color w:val="0070C0"/>
        </w:rPr>
      </w:pPr>
      <w:r w:rsidRPr="003549ED">
        <w:rPr>
          <w:b/>
          <w:bCs/>
          <w:color w:val="0070C0"/>
        </w:rPr>
        <w:t>Summary</w:t>
      </w:r>
    </w:p>
    <w:p w14:paraId="6169CA20" w14:textId="408CF750" w:rsidR="009E1B29" w:rsidRPr="003549ED" w:rsidRDefault="009E1B29" w:rsidP="009E1B29">
      <w:pPr>
        <w:rPr>
          <w:color w:val="0070C0"/>
        </w:rPr>
      </w:pPr>
      <w:r w:rsidRPr="003549ED">
        <w:rPr>
          <w:b/>
          <w:bCs/>
          <w:color w:val="0070C0"/>
        </w:rPr>
        <w:t xml:space="preserve">Support: </w:t>
      </w:r>
      <w:r w:rsidRPr="003549ED">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3549ED" w:rsidRDefault="009E1B29" w:rsidP="009E1B29">
      <w:pPr>
        <w:rPr>
          <w:color w:val="0070C0"/>
        </w:rPr>
      </w:pPr>
      <w:r w:rsidRPr="003549ED">
        <w:rPr>
          <w:b/>
          <w:bCs/>
          <w:color w:val="0070C0"/>
        </w:rPr>
        <w:t>Purpose/benefit</w:t>
      </w:r>
      <w:r w:rsidRPr="003549ED">
        <w:rPr>
          <w:color w:val="0070C0"/>
        </w:rPr>
        <w:t xml:space="preserve">: Based on </w:t>
      </w:r>
      <w:r w:rsidR="00F738BA" w:rsidRPr="003549ED">
        <w:rPr>
          <w:color w:val="0070C0"/>
        </w:rPr>
        <w:t xml:space="preserve">the </w:t>
      </w:r>
      <w:r w:rsidRPr="003549ED">
        <w:rPr>
          <w:color w:val="0070C0"/>
        </w:rPr>
        <w:t xml:space="preserve">replies, the </w:t>
      </w:r>
      <w:r w:rsidR="00F738BA" w:rsidRPr="003549ED">
        <w:rPr>
          <w:color w:val="0070C0"/>
        </w:rPr>
        <w:t xml:space="preserve">main </w:t>
      </w:r>
      <w:r w:rsidRPr="003549ED">
        <w:rPr>
          <w:color w:val="0070C0"/>
        </w:rPr>
        <w:t xml:space="preserve">benefit is </w:t>
      </w:r>
      <w:r w:rsidR="00F738BA" w:rsidRPr="003549ED">
        <w:rPr>
          <w:color w:val="0070C0"/>
        </w:rPr>
        <w:t xml:space="preserve">improved service interruption through the </w:t>
      </w:r>
      <w:r w:rsidRPr="003549ED">
        <w:rPr>
          <w:color w:val="0070C0"/>
        </w:rPr>
        <w:t>reduction of packet loss</w:t>
      </w:r>
      <w:r w:rsidR="00095B46" w:rsidRPr="003549ED">
        <w:rPr>
          <w:color w:val="0070C0"/>
        </w:rPr>
        <w:t xml:space="preserve"> during topology adaptation</w:t>
      </w:r>
      <w:r w:rsidRPr="003549ED">
        <w:rPr>
          <w:color w:val="0070C0"/>
        </w:rPr>
        <w:t>.</w:t>
      </w:r>
    </w:p>
    <w:p w14:paraId="5BEC49C1" w14:textId="77F11681" w:rsidR="009E1B29" w:rsidRPr="009B08AF" w:rsidRDefault="009E1B29" w:rsidP="009E1B29">
      <w:pPr>
        <w:rPr>
          <w:color w:val="0070C0"/>
          <w:rPrChange w:id="1724" w:author="Intel - Li, Ziyi" w:date="2020-10-15T09:07:00Z">
            <w:rPr>
              <w:color w:val="0070C0"/>
              <w:lang w:val="zh-CN"/>
            </w:rPr>
          </w:rPrChange>
        </w:rPr>
      </w:pPr>
      <w:r w:rsidRPr="003549ED">
        <w:rPr>
          <w:b/>
          <w:bCs/>
          <w:color w:val="0070C0"/>
        </w:rPr>
        <w:t>Technical solution</w:t>
      </w:r>
      <w:r w:rsidRPr="003549ED">
        <w:rPr>
          <w:color w:val="0070C0"/>
        </w:rPr>
        <w:t xml:space="preserve">: </w:t>
      </w:r>
      <w:r w:rsidR="00095B46" w:rsidRPr="003549ED">
        <w:rPr>
          <w:color w:val="0070C0"/>
        </w:rPr>
        <w:t>Some companies referred to BAP header rewriting. Also, the need for re-ciphering was considered</w:t>
      </w:r>
      <w:r w:rsidRPr="003549ED">
        <w:rPr>
          <w:color w:val="0070C0"/>
        </w:rPr>
        <w:t>.</w:t>
      </w:r>
      <w:r w:rsidR="00095B46" w:rsidRPr="003549ED">
        <w:rPr>
          <w:color w:val="0070C0"/>
        </w:rPr>
        <w:t xml:space="preserve"> One company proposed a new protocol stack.</w:t>
      </w:r>
    </w:p>
    <w:p w14:paraId="12D6536C" w14:textId="4C8AAD9A" w:rsidR="009E1B29" w:rsidRPr="009B08AF" w:rsidRDefault="009E1B29" w:rsidP="009E1B29">
      <w:pPr>
        <w:rPr>
          <w:color w:val="0070C0"/>
          <w:rPrChange w:id="1725"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095B46" w:rsidRPr="003549ED">
        <w:rPr>
          <w:color w:val="0070C0"/>
        </w:rPr>
        <w:t xml:space="preserve">Packet discarding by routers </w:t>
      </w:r>
      <w:r w:rsidR="00F738BA" w:rsidRPr="003549ED">
        <w:rPr>
          <w:color w:val="0070C0"/>
        </w:rPr>
        <w:t>for non-local</w:t>
      </w:r>
      <w:r w:rsidR="00095B46" w:rsidRPr="003549ED">
        <w:rPr>
          <w:color w:val="0070C0"/>
        </w:rPr>
        <w:t xml:space="preserve"> IP </w:t>
      </w:r>
      <w:r w:rsidR="00F738BA" w:rsidRPr="003549ED">
        <w:rPr>
          <w:color w:val="0070C0"/>
        </w:rPr>
        <w:t xml:space="preserve">source </w:t>
      </w:r>
      <w:r w:rsidR="00095B46" w:rsidRPr="003549ED">
        <w:rPr>
          <w:color w:val="0070C0"/>
        </w:rPr>
        <w:t>address</w:t>
      </w:r>
      <w:r w:rsidRPr="003549ED">
        <w:rPr>
          <w:color w:val="0070C0"/>
        </w:rPr>
        <w:t>.</w:t>
      </w:r>
    </w:p>
    <w:p w14:paraId="434B15B3" w14:textId="7A4E8F38" w:rsidR="009E1B29" w:rsidRPr="003549ED" w:rsidRDefault="009E1B29" w:rsidP="009E1B29">
      <w:pPr>
        <w:rPr>
          <w:color w:val="0070C0"/>
        </w:rPr>
      </w:pPr>
      <w:r w:rsidRPr="003549ED">
        <w:rPr>
          <w:b/>
          <w:bCs/>
          <w:color w:val="0070C0"/>
        </w:rPr>
        <w:t>Specification effort</w:t>
      </w:r>
      <w:r w:rsidRPr="003549ED">
        <w:rPr>
          <w:color w:val="0070C0"/>
        </w:rPr>
        <w:t xml:space="preserve">: </w:t>
      </w:r>
      <w:r w:rsidR="00095B46" w:rsidRPr="003549ED">
        <w:rPr>
          <w:color w:val="0070C0"/>
        </w:rPr>
        <w:t xml:space="preserve">Not easy to estimate since no obvious solution </w:t>
      </w:r>
      <w:r w:rsidR="00503411" w:rsidRPr="003549ED">
        <w:rPr>
          <w:color w:val="0070C0"/>
        </w:rPr>
        <w:t xml:space="preserve">has been </w:t>
      </w:r>
      <w:r w:rsidR="00095B46" w:rsidRPr="003549ED">
        <w:rPr>
          <w:color w:val="0070C0"/>
        </w:rPr>
        <w:t>proposed</w:t>
      </w:r>
      <w:r w:rsidRPr="003549ED">
        <w:rPr>
          <w:color w:val="0070C0"/>
        </w:rPr>
        <w:t xml:space="preserve">. </w:t>
      </w:r>
    </w:p>
    <w:p w14:paraId="328C4819" w14:textId="41F748A7" w:rsidR="009E1B29" w:rsidRPr="003549ED" w:rsidRDefault="009E1B29" w:rsidP="009E1B29">
      <w:pPr>
        <w:rPr>
          <w:color w:val="0070C0"/>
        </w:rPr>
      </w:pPr>
      <w:r w:rsidRPr="003549ED">
        <w:rPr>
          <w:b/>
          <w:bCs/>
          <w:color w:val="0070C0"/>
        </w:rPr>
        <w:t>The rapporteur’s view</w:t>
      </w:r>
      <w:r w:rsidRPr="003549ED">
        <w:rPr>
          <w:color w:val="0070C0"/>
        </w:rPr>
        <w:t xml:space="preserve">: </w:t>
      </w:r>
      <w:r w:rsidR="00095B46" w:rsidRPr="003549ED">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3549ED" w:rsidRDefault="009E1B29" w:rsidP="009E1B29">
      <w:pPr>
        <w:rPr>
          <w:color w:val="0070C0"/>
        </w:rPr>
      </w:pPr>
      <w:r w:rsidRPr="003549ED">
        <w:rPr>
          <w:b/>
          <w:bCs/>
          <w:color w:val="0070C0"/>
        </w:rPr>
        <w:t>Proposal 13:</w:t>
      </w:r>
      <w:r w:rsidRPr="003549ED">
        <w:rPr>
          <w:color w:val="0070C0"/>
        </w:rPr>
        <w:t xml:space="preserve"> </w:t>
      </w:r>
      <w:r w:rsidR="00095B46" w:rsidRPr="003549ED">
        <w:rPr>
          <w:color w:val="0070C0"/>
        </w:rPr>
        <w:t>-/-</w:t>
      </w:r>
      <w:r w:rsidRPr="003549ED">
        <w:rPr>
          <w:color w:val="0070C0"/>
        </w:rPr>
        <w:t xml:space="preserve"> </w:t>
      </w:r>
    </w:p>
    <w:p w14:paraId="4B4769EF" w14:textId="77777777" w:rsidR="009E1B29" w:rsidRPr="003549ED" w:rsidRDefault="009E1B29"/>
    <w:p w14:paraId="71FEDA53" w14:textId="77777777" w:rsidR="00AC14EC" w:rsidRDefault="00C24DBC">
      <w:pPr>
        <w:pStyle w:val="Heading3"/>
      </w:pPr>
      <w:r>
        <w:t>2.2.14</w:t>
      </w:r>
      <w:r>
        <w:tab/>
        <w:t>IAB-specific admission control during RLF recovery</w:t>
      </w:r>
    </w:p>
    <w:p w14:paraId="590A9517" w14:textId="77777777" w:rsidR="00AC14EC" w:rsidRPr="003549ED" w:rsidRDefault="00C24DBC">
      <w:r w:rsidRPr="003549ED">
        <w:t>Identified in RAN3 discussion</w:t>
      </w:r>
    </w:p>
    <w:p w14:paraId="060685C6" w14:textId="77777777" w:rsidR="00AC14EC" w:rsidRPr="003549ED" w:rsidRDefault="00C24DBC">
      <w:pPr>
        <w:rPr>
          <w:b/>
          <w:bCs/>
        </w:rPr>
      </w:pPr>
      <w:r w:rsidRPr="003549ED">
        <w:lastRenderedPageBreak/>
        <w:t>The main idea is to give IAB-MT’s priority over UEs in admission control during RLF recovery. Please describe in more detail how this could be accomplished.</w:t>
      </w:r>
    </w:p>
    <w:p w14:paraId="4346BE6B" w14:textId="77777777" w:rsidR="00AC14EC" w:rsidRPr="003549ED" w:rsidRDefault="00C24DBC">
      <w:pPr>
        <w:rPr>
          <w:b/>
          <w:bCs/>
        </w:rPr>
      </w:pPr>
      <w:r w:rsidRPr="003549ED">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rsidRPr="003549ED" w14:paraId="1B3F1F4A" w14:textId="77777777">
        <w:tc>
          <w:tcPr>
            <w:tcW w:w="1972" w:type="dxa"/>
            <w:shd w:val="clear" w:color="auto" w:fill="auto"/>
          </w:tcPr>
          <w:p w14:paraId="56817D9B" w14:textId="77777777" w:rsidR="00AC14EC" w:rsidRDefault="00C24DBC">
            <w:ins w:id="1726"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Pr="003549ED" w:rsidRDefault="00C24DBC">
            <w:ins w:id="1727" w:author="Kyocera - Masato Fujishiro" w:date="2020-09-28T15:33:00Z">
              <w:r w:rsidRPr="003549ED">
                <w:rPr>
                  <w:rFonts w:eastAsia="Yu Mincho"/>
                </w:rPr>
                <w:t xml:space="preserve">We have no strong view, but tend to think we should wait for more information from RAN3. </w:t>
              </w:r>
            </w:ins>
          </w:p>
        </w:tc>
      </w:tr>
      <w:tr w:rsidR="00AC14EC" w:rsidRPr="003549ED" w14:paraId="465661A4" w14:textId="77777777">
        <w:tc>
          <w:tcPr>
            <w:tcW w:w="1972" w:type="dxa"/>
            <w:shd w:val="clear" w:color="auto" w:fill="auto"/>
          </w:tcPr>
          <w:p w14:paraId="5FA00E8E" w14:textId="77777777" w:rsidR="00AC14EC" w:rsidRDefault="00C24DBC">
            <w:ins w:id="1728" w:author="LG" w:date="2020-09-28T16:32:00Z">
              <w:r>
                <w:rPr>
                  <w:rFonts w:eastAsia="Malgun Gothic" w:hint="eastAsia"/>
                  <w:lang w:eastAsia="ko-KR"/>
                </w:rPr>
                <w:t>LG</w:t>
              </w:r>
            </w:ins>
          </w:p>
        </w:tc>
        <w:tc>
          <w:tcPr>
            <w:tcW w:w="7657" w:type="dxa"/>
            <w:shd w:val="clear" w:color="auto" w:fill="auto"/>
          </w:tcPr>
          <w:p w14:paraId="1A5B5207" w14:textId="77777777" w:rsidR="00AC14EC" w:rsidRPr="003549ED" w:rsidRDefault="00C24DBC">
            <w:pPr>
              <w:rPr>
                <w:ins w:id="1729" w:author="LG" w:date="2020-09-28T16:32:00Z"/>
                <w:rFonts w:eastAsia="Malgun Gothic"/>
                <w:lang w:eastAsia="ko-KR"/>
              </w:rPr>
            </w:pPr>
            <w:ins w:id="1730" w:author="LG" w:date="2020-09-28T16:32:00Z">
              <w:r w:rsidRPr="003549ED">
                <w:t>Not prefer to discuss this issue in this email discussion and want to wait more RAN3 progress.</w:t>
              </w:r>
            </w:ins>
          </w:p>
          <w:p w14:paraId="3C66945C" w14:textId="77777777" w:rsidR="00AC14EC" w:rsidRPr="003549ED" w:rsidRDefault="00C24DBC">
            <w:ins w:id="1731" w:author="LG" w:date="2020-09-28T16:32:00Z">
              <w:r w:rsidRPr="003549ED">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Malgun Gothic"/>
                  <w:lang w:eastAsia="ko-KR"/>
                </w:rPr>
                <w:t>RAN3 conclusion/progress.</w:t>
              </w:r>
            </w:ins>
          </w:p>
        </w:tc>
      </w:tr>
      <w:tr w:rsidR="00AC14EC" w:rsidRPr="003549ED" w14:paraId="31313877" w14:textId="77777777">
        <w:tc>
          <w:tcPr>
            <w:tcW w:w="1972" w:type="dxa"/>
            <w:shd w:val="clear" w:color="auto" w:fill="auto"/>
          </w:tcPr>
          <w:p w14:paraId="7AECB0B5" w14:textId="77777777" w:rsidR="00AC14EC" w:rsidRDefault="00C24DBC">
            <w:ins w:id="1732" w:author="Huawei" w:date="2020-09-28T17:55:00Z">
              <w:r>
                <w:rPr>
                  <w:rFonts w:hint="eastAsia"/>
                </w:rPr>
                <w:t>H</w:t>
              </w:r>
              <w:r>
                <w:t>uawei</w:t>
              </w:r>
            </w:ins>
          </w:p>
        </w:tc>
        <w:tc>
          <w:tcPr>
            <w:tcW w:w="7657" w:type="dxa"/>
            <w:shd w:val="clear" w:color="auto" w:fill="auto"/>
          </w:tcPr>
          <w:p w14:paraId="654411AD" w14:textId="77777777" w:rsidR="00AC14EC" w:rsidRPr="003549ED" w:rsidRDefault="00C24DBC">
            <w:pPr>
              <w:rPr>
                <w:ins w:id="1733" w:author="Huawei" w:date="2020-09-28T17:55:00Z"/>
              </w:rPr>
            </w:pPr>
            <w:ins w:id="1734" w:author="Huawei" w:date="2020-09-28T17:55:00Z">
              <w:r w:rsidRPr="003549ED">
                <w:t>No strong view, but not clear on the purpose.</w:t>
              </w:r>
            </w:ins>
          </w:p>
          <w:p w14:paraId="7F6718D9" w14:textId="77777777" w:rsidR="00AC14EC" w:rsidRPr="003549ED" w:rsidRDefault="00C24DBC">
            <w:ins w:id="1735" w:author="Huawei" w:date="2020-09-28T17:55:00Z">
              <w:r w:rsidRPr="003549ED">
                <w:t>In R16, we agreed there is no need of early IAB indication than Msg5. We need to clarify why there is no need to prioritize the IAB during RRC connection setup</w:t>
              </w:r>
            </w:ins>
            <w:ins w:id="1736" w:author="Huawei" w:date="2020-09-28T17:56:00Z">
              <w:r w:rsidRPr="003549ED">
                <w:t xml:space="preserve"> but there is the need in RRC re-establishment case.</w:t>
              </w:r>
            </w:ins>
          </w:p>
        </w:tc>
      </w:tr>
      <w:tr w:rsidR="00AC14EC" w:rsidRPr="003549ED" w14:paraId="08FB10F2" w14:textId="77777777">
        <w:trPr>
          <w:ins w:id="1737" w:author="황준/5G/6G표준Lab(SR)/Staff Engineer/삼성전자" w:date="2020-09-29T19:40:00Z"/>
        </w:trPr>
        <w:tc>
          <w:tcPr>
            <w:tcW w:w="1972" w:type="dxa"/>
            <w:shd w:val="clear" w:color="auto" w:fill="auto"/>
          </w:tcPr>
          <w:p w14:paraId="484FFBFB" w14:textId="77777777" w:rsidR="00AC14EC" w:rsidRDefault="00C24DBC">
            <w:pPr>
              <w:rPr>
                <w:ins w:id="1738" w:author="황준/5G/6G표준Lab(SR)/Staff Engineer/삼성전자" w:date="2020-09-29T19:40:00Z"/>
              </w:rPr>
            </w:pPr>
            <w:ins w:id="1739"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Pr="003549ED" w:rsidRDefault="00C24DBC">
            <w:pPr>
              <w:rPr>
                <w:ins w:id="1740" w:author="황준/5G/6G표준Lab(SR)/Staff Engineer/삼성전자" w:date="2020-09-29T19:40:00Z"/>
                <w:rFonts w:eastAsia="DengXian"/>
              </w:rPr>
            </w:pPr>
            <w:ins w:id="1741" w:author="황준/5G/6G표준Lab(SR)/Staff Engineer/삼성전자" w:date="2020-09-29T19:40:00Z">
              <w:r w:rsidRPr="003549ED">
                <w:rPr>
                  <w:rFonts w:eastAsia="DengXian"/>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Pr="003549ED" w:rsidRDefault="00AC14EC">
            <w:pPr>
              <w:rPr>
                <w:ins w:id="1742" w:author="황준/5G/6G표준Lab(SR)/Staff Engineer/삼성전자" w:date="2020-09-29T19:40:00Z"/>
              </w:rPr>
            </w:pPr>
          </w:p>
        </w:tc>
      </w:tr>
      <w:tr w:rsidR="00AC14EC" w:rsidRPr="003549ED" w14:paraId="1DBD4225" w14:textId="77777777">
        <w:trPr>
          <w:ins w:id="1743"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744" w:author="Ericsson" w:date="2020-09-29T13:06:00Z"/>
                <w:lang w:eastAsia="ko-KR"/>
              </w:rPr>
            </w:pPr>
            <w:ins w:id="1745"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Pr="003549ED" w:rsidRDefault="00C24DBC">
            <w:pPr>
              <w:rPr>
                <w:ins w:id="1746" w:author="Ericsson" w:date="2020-09-29T13:06:00Z"/>
                <w:rFonts w:eastAsia="DengXian"/>
              </w:rPr>
            </w:pPr>
            <w:ins w:id="1747" w:author="Ericsson" w:date="2020-09-29T13:06:00Z">
              <w:r w:rsidRPr="003549ED">
                <w:rPr>
                  <w:rFonts w:eastAsia="DengXian"/>
                </w:rPr>
                <w:t>Admission control is not a RAN2-driven topic. So RAN2 can wait progress in RAN3 before discussing, if needed, this issue.</w:t>
              </w:r>
            </w:ins>
          </w:p>
        </w:tc>
      </w:tr>
      <w:tr w:rsidR="00AC14EC" w:rsidRPr="003549ED" w14:paraId="632CDDD9" w14:textId="77777777">
        <w:trPr>
          <w:ins w:id="1748"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749" w:author="Intel - Li, Ziyi" w:date="2020-09-30T08:46:00Z"/>
                <w:lang w:eastAsia="ko-KR"/>
              </w:rPr>
            </w:pPr>
            <w:ins w:id="1750"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751" w:author="Intel - Li, Ziyi" w:date="2020-09-30T08:46:00Z"/>
                <w:lang w:val="en-US"/>
              </w:rPr>
            </w:pPr>
            <w:ins w:id="1752"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Pr="003549ED" w:rsidRDefault="00C24DBC">
            <w:pPr>
              <w:rPr>
                <w:ins w:id="1753" w:author="Intel - Li, Ziyi" w:date="2020-09-30T08:46:00Z"/>
                <w:rFonts w:eastAsia="DengXian"/>
              </w:rPr>
            </w:pPr>
            <w:ins w:id="1754" w:author="Intel - Li, Ziyi" w:date="2020-09-30T08:46:00Z">
              <w:r w:rsidRPr="003549ED">
                <w:t>We think differentiation between priority of IAB-MT and UE is not essential. RLF recovery can be prioritized over regular access any time, whether further prioritization is necessary is not clear to us.</w:t>
              </w:r>
            </w:ins>
          </w:p>
        </w:tc>
      </w:tr>
      <w:tr w:rsidR="00AC14EC" w:rsidRPr="003549ED"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755"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756" w:author="ZTE" w:date="2020-09-30T17:31:00Z"/>
              </w:rPr>
            </w:pPr>
            <w:ins w:id="1757"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758" w:author="ZTE" w:date="2020-09-30T17:31:00Z"/>
                <w:lang w:val="en-GB"/>
              </w:rPr>
            </w:pPr>
            <w:ins w:id="1759" w:author="ZTE" w:date="2020-09-30T17:32:00Z">
              <w:r>
                <w:rPr>
                  <w:rFonts w:hint="eastAsia"/>
                  <w:lang w:val="en-US"/>
                </w:rPr>
                <w:t xml:space="preserve">It is suggested to first clarify this scenario and given more details. Or </w:t>
              </w:r>
            </w:ins>
            <w:ins w:id="1760" w:author="ZTE" w:date="2020-09-30T17:31:00Z">
              <w:r>
                <w:rPr>
                  <w:rFonts w:hint="eastAsia"/>
                  <w:lang w:val="en-US"/>
                </w:rPr>
                <w:t>we can wait for RAN3</w:t>
              </w:r>
              <w:r>
                <w:rPr>
                  <w:lang w:val="en-US"/>
                </w:rPr>
                <w:t>’</w:t>
              </w:r>
              <w:r>
                <w:rPr>
                  <w:rFonts w:hint="eastAsia"/>
                  <w:lang w:val="en-US"/>
                </w:rPr>
                <w:t>s progress.</w:t>
              </w:r>
            </w:ins>
          </w:p>
        </w:tc>
      </w:tr>
      <w:tr w:rsidR="00DC1D80" w:rsidRPr="003549ED" w14:paraId="3390B989" w14:textId="77777777">
        <w:trPr>
          <w:ins w:id="1761"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762" w:author="Sharma, Vivek" w:date="2020-09-30T12:10:00Z"/>
              </w:rPr>
            </w:pPr>
            <w:ins w:id="1763"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764" w:author="Sharma, Vivek" w:date="2020-09-30T12:10:00Z"/>
                <w:lang w:val="en-US"/>
              </w:rPr>
            </w:pPr>
            <w:ins w:id="1765" w:author="Sharma, Vivek" w:date="2020-09-30T12:10:00Z">
              <w:r>
                <w:rPr>
                  <w:lang w:val="en-GB"/>
                </w:rPr>
                <w:t>We have no strong view.</w:t>
              </w:r>
            </w:ins>
          </w:p>
        </w:tc>
      </w:tr>
      <w:tr w:rsidR="00CF1BEE" w:rsidRPr="003549ED" w14:paraId="3D111B26" w14:textId="77777777">
        <w:trPr>
          <w:ins w:id="1766"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767" w:author="CATT" w:date="2020-09-30T23:30:00Z"/>
                <w:rFonts w:eastAsia="SimSun"/>
              </w:rPr>
            </w:pPr>
            <w:ins w:id="1768"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769" w:author="CATT" w:date="2020-09-30T23:30:00Z"/>
                <w:rFonts w:eastAsia="SimSun"/>
                <w:lang w:val="en-GB"/>
              </w:rPr>
            </w:pPr>
            <w:ins w:id="1770"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71" w:author="CATT" w:date="2020-09-30T23:31:00Z">
              <w:r w:rsidRPr="00CF1BEE">
                <w:rPr>
                  <w:rFonts w:eastAsia="SimSun"/>
                  <w:lang w:val="en-GB"/>
                </w:rPr>
                <w:t>differentiate</w:t>
              </w:r>
              <w:r>
                <w:rPr>
                  <w:rFonts w:eastAsia="SimSun" w:hint="eastAsia"/>
                  <w:lang w:val="en-GB"/>
                </w:rPr>
                <w:t xml:space="preserve"> the </w:t>
              </w:r>
              <w:r w:rsidRPr="009B08AF">
                <w:rPr>
                  <w:lang w:val="en-US"/>
                  <w:rPrChange w:id="1772" w:author="Intel - Li, Ziyi" w:date="2020-10-15T09:07:00Z">
                    <w:rPr/>
                  </w:rPrChange>
                </w:rPr>
                <w:t>admission control</w:t>
              </w:r>
              <w:r w:rsidRPr="009B08AF">
                <w:rPr>
                  <w:rFonts w:eastAsia="SimSun"/>
                  <w:lang w:val="en-US"/>
                  <w:rPrChange w:id="1773" w:author="Intel - Li, Ziyi" w:date="2020-10-15T09:07:00Z">
                    <w:rPr>
                      <w:rFonts w:eastAsia="SimSun"/>
                    </w:rPr>
                  </w:rPrChange>
                </w:rPr>
                <w:t xml:space="preserve"> between MT and UE.</w:t>
              </w:r>
            </w:ins>
          </w:p>
        </w:tc>
      </w:tr>
      <w:tr w:rsidR="005B0773" w:rsidRPr="003549ED" w14:paraId="7D655EB3" w14:textId="77777777">
        <w:trPr>
          <w:ins w:id="1774"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775" w:author="Ishii, Art" w:date="2020-09-30T11:50:00Z"/>
                <w:rFonts w:eastAsia="SimSun"/>
              </w:rPr>
            </w:pPr>
            <w:ins w:id="1776" w:author="Ishii, Art" w:date="2020-09-30T11:50:00Z">
              <w:r>
                <w:rPr>
                  <w:rFonts w:eastAsia="SimSun"/>
                </w:rPr>
                <w:lastRenderedPageBreak/>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777" w:author="Ishii, Art" w:date="2020-09-30T11:50:00Z"/>
                <w:rFonts w:eastAsia="SimSun"/>
                <w:lang w:val="en-GB"/>
              </w:rPr>
            </w:pPr>
            <w:ins w:id="1778" w:author="Ishii, Art" w:date="2020-09-30T11:50:00Z">
              <w:r>
                <w:rPr>
                  <w:rFonts w:eastAsia="SimSun"/>
                  <w:lang w:val="en-GB"/>
                </w:rPr>
                <w:t>Agree on waiting for RAN3</w:t>
              </w:r>
            </w:ins>
            <w:ins w:id="1779" w:author="Ishii, Art" w:date="2020-09-30T11:51:00Z">
              <w:r>
                <w:rPr>
                  <w:rFonts w:eastAsia="SimSun"/>
                  <w:lang w:val="en-GB"/>
                </w:rPr>
                <w:t xml:space="preserve"> progress.</w:t>
              </w:r>
            </w:ins>
          </w:p>
        </w:tc>
      </w:tr>
      <w:tr w:rsidR="00AF3F03" w:rsidRPr="003549ED" w14:paraId="0A156BC0" w14:textId="77777777" w:rsidTr="00AF3F03">
        <w:trPr>
          <w:ins w:id="1780"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781" w:author="Mazin Al-Shalash" w:date="2020-09-30T17:20:00Z"/>
                <w:lang w:eastAsia="ko-KR"/>
              </w:rPr>
            </w:pPr>
            <w:ins w:id="1782"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Pr="003549ED" w:rsidRDefault="00AF3F03" w:rsidP="00AF3F03">
            <w:pPr>
              <w:rPr>
                <w:ins w:id="1783" w:author="Mazin Al-Shalash" w:date="2020-09-30T17:20:00Z"/>
                <w:rFonts w:eastAsia="DengXian"/>
              </w:rPr>
            </w:pPr>
            <w:ins w:id="1784" w:author="Mazin Al-Shalash" w:date="2020-09-30T17:20:00Z">
              <w:r w:rsidRPr="003549ED">
                <w:rPr>
                  <w:rFonts w:eastAsia="DengXian"/>
                </w:rPr>
                <w:t>It does not seem that anything related was captured in RAN3 agreements, so I’m not sure exactly what we should comment on.</w:t>
              </w:r>
            </w:ins>
          </w:p>
          <w:p w14:paraId="7AE6FA18" w14:textId="77777777" w:rsidR="00AF3F03" w:rsidRPr="003549ED" w:rsidRDefault="00AF3F03" w:rsidP="00AF3F03">
            <w:pPr>
              <w:rPr>
                <w:ins w:id="1785" w:author="Mazin Al-Shalash" w:date="2020-09-30T17:20:00Z"/>
                <w:rFonts w:eastAsia="DengXian"/>
              </w:rPr>
            </w:pPr>
            <w:ins w:id="1786" w:author="Mazin Al-Shalash" w:date="2020-09-30T17:20:00Z">
              <w:r w:rsidRPr="003549ED">
                <w:rPr>
                  <w:rFonts w:eastAsia="DengXian"/>
                </w:rPr>
                <w:t>In general, proponent companies are welcome to bring related contributions to either or both RAN2 and RAN3, and we can evaluate any related proposals (business as usual).</w:t>
              </w:r>
            </w:ins>
          </w:p>
        </w:tc>
      </w:tr>
      <w:tr w:rsidR="00CD24F7" w:rsidRPr="003549ED" w14:paraId="42634F88" w14:textId="77777777" w:rsidTr="00137614">
        <w:trPr>
          <w:ins w:id="1787"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788" w:author="Milap Majmundar (AT&amp;T)" w:date="2020-09-30T18:07:00Z"/>
                <w:rFonts w:eastAsia="SimSun"/>
              </w:rPr>
            </w:pPr>
            <w:ins w:id="1789"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CommentText"/>
              <w:rPr>
                <w:ins w:id="1790" w:author="Milap Majmundar (AT&amp;T)" w:date="2020-09-30T18:07:00Z"/>
                <w:rFonts w:eastAsia="SimSun"/>
                <w:lang w:val="en-GB"/>
              </w:rPr>
            </w:pPr>
            <w:ins w:id="1791"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792"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793" w:author="Apple Inc" w:date="2020-09-30T17:49:00Z"/>
              </w:rPr>
            </w:pPr>
            <w:ins w:id="1794"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CommentText"/>
              <w:rPr>
                <w:ins w:id="1795" w:author="Apple Inc" w:date="2020-09-30T17:49:00Z"/>
                <w:lang w:val="en-GB"/>
              </w:rPr>
            </w:pPr>
            <w:ins w:id="1796" w:author="Apple Inc" w:date="2020-09-30T17:49:00Z">
              <w:r>
                <w:rPr>
                  <w:lang w:val="en-GB"/>
                </w:rPr>
                <w:t xml:space="preserve">No strong view. </w:t>
              </w:r>
            </w:ins>
          </w:p>
        </w:tc>
      </w:tr>
      <w:tr w:rsidR="009E2217" w:rsidRPr="003549ED" w14:paraId="7EE6F0EB" w14:textId="77777777" w:rsidTr="00137614">
        <w:trPr>
          <w:ins w:id="1797"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798" w:author="Apple Inc" w:date="2020-09-30T17:49:00Z"/>
                <w:rFonts w:eastAsia="SimSun"/>
              </w:rPr>
            </w:pPr>
            <w:ins w:id="1799"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CommentText"/>
              <w:rPr>
                <w:ins w:id="1800" w:author="Apple Inc" w:date="2020-09-30T17:49:00Z"/>
                <w:rFonts w:eastAsia="SimSun"/>
                <w:lang w:val="en-GB"/>
              </w:rPr>
            </w:pPr>
            <w:ins w:id="1801" w:author="Nokia" w:date="2020-10-01T07:01:00Z">
              <w:r>
                <w:rPr>
                  <w:rFonts w:eastAsia="SimSun"/>
                  <w:lang w:val="en-GB"/>
                </w:rPr>
                <w:t>At this stage, no clear impacts to RAN2 identified by this RAN3 item</w:t>
              </w:r>
            </w:ins>
            <w:ins w:id="1802" w:author="Nokia" w:date="2020-10-01T07:02:00Z">
              <w:r>
                <w:rPr>
                  <w:rFonts w:eastAsia="SimSun"/>
                  <w:lang w:val="en-GB"/>
                </w:rPr>
                <w:t>.</w:t>
              </w:r>
            </w:ins>
          </w:p>
        </w:tc>
      </w:tr>
    </w:tbl>
    <w:p w14:paraId="544B57F2" w14:textId="18A1BAC2" w:rsidR="00AC14EC" w:rsidRPr="003549ED" w:rsidRDefault="00AC14EC"/>
    <w:p w14:paraId="325BA11F" w14:textId="77777777" w:rsidR="00570A95" w:rsidRPr="003549ED" w:rsidRDefault="00570A95" w:rsidP="00570A95">
      <w:pPr>
        <w:rPr>
          <w:b/>
          <w:bCs/>
          <w:color w:val="0070C0"/>
        </w:rPr>
      </w:pPr>
      <w:r w:rsidRPr="003549ED">
        <w:rPr>
          <w:b/>
          <w:bCs/>
          <w:color w:val="0070C0"/>
        </w:rPr>
        <w:t>Summary:</w:t>
      </w:r>
    </w:p>
    <w:p w14:paraId="0040EB9F" w14:textId="33C3945F" w:rsidR="00570A95" w:rsidRPr="003549ED" w:rsidRDefault="00570A95" w:rsidP="00570A95">
      <w:pPr>
        <w:rPr>
          <w:color w:val="0070C0"/>
        </w:rPr>
      </w:pPr>
      <w:r w:rsidRPr="003549ED">
        <w:rPr>
          <w:b/>
          <w:bCs/>
          <w:color w:val="0070C0"/>
        </w:rPr>
        <w:t xml:space="preserve">Support: </w:t>
      </w:r>
      <w:r w:rsidR="00D03229" w:rsidRPr="003549ED">
        <w:rPr>
          <w:color w:val="0070C0"/>
        </w:rPr>
        <w:t>0</w:t>
      </w:r>
      <w:r w:rsidRPr="003549ED">
        <w:rPr>
          <w:color w:val="0070C0"/>
        </w:rPr>
        <w:t xml:space="preserve"> companies support </w:t>
      </w:r>
      <w:r w:rsidR="00D03229" w:rsidRPr="003549ED">
        <w:rPr>
          <w:color w:val="0070C0"/>
        </w:rPr>
        <w:t>IAB-specific admission control</w:t>
      </w:r>
      <w:r w:rsidRPr="003549ED">
        <w:rPr>
          <w:color w:val="0070C0"/>
        </w:rPr>
        <w:t xml:space="preserve">. </w:t>
      </w:r>
      <w:r w:rsidR="00D03229" w:rsidRPr="003549ED">
        <w:rPr>
          <w:color w:val="0070C0"/>
        </w:rPr>
        <w:t>6</w:t>
      </w:r>
      <w:r w:rsidRPr="003549ED">
        <w:rPr>
          <w:color w:val="0070C0"/>
        </w:rPr>
        <w:t xml:space="preserve"> companies believe that </w:t>
      </w:r>
      <w:r w:rsidR="00D03229" w:rsidRPr="003549ED">
        <w:rPr>
          <w:color w:val="0070C0"/>
        </w:rPr>
        <w:t>RAN3 should first make progress on this topic. 5 companies need more clarification on the topic. 2 companies have no strong view. 1 company is opposed to support this feature.</w:t>
      </w:r>
      <w:r w:rsidRPr="003549ED">
        <w:rPr>
          <w:color w:val="0070C0"/>
        </w:rPr>
        <w:t xml:space="preserve"> </w:t>
      </w:r>
    </w:p>
    <w:p w14:paraId="559BDF91" w14:textId="39AAFF0D" w:rsidR="00570A95" w:rsidRPr="003549ED" w:rsidRDefault="00570A95" w:rsidP="00570A95">
      <w:pPr>
        <w:rPr>
          <w:color w:val="0070C0"/>
        </w:rPr>
      </w:pPr>
      <w:r w:rsidRPr="003549ED">
        <w:rPr>
          <w:b/>
          <w:bCs/>
          <w:color w:val="0070C0"/>
        </w:rPr>
        <w:t>Purpose/benefit</w:t>
      </w:r>
      <w:r w:rsidRPr="003549ED">
        <w:rPr>
          <w:color w:val="0070C0"/>
        </w:rPr>
        <w:t xml:space="preserve">: </w:t>
      </w:r>
      <w:r w:rsidR="00D03229" w:rsidRPr="003549ED">
        <w:rPr>
          <w:color w:val="0070C0"/>
        </w:rPr>
        <w:t>Company replies did not identify an obvious benefit.</w:t>
      </w:r>
    </w:p>
    <w:p w14:paraId="57DCAF58" w14:textId="2888EC70" w:rsidR="00570A95" w:rsidRPr="009B08AF" w:rsidRDefault="00570A95" w:rsidP="00570A95">
      <w:pPr>
        <w:rPr>
          <w:color w:val="0070C0"/>
          <w:rPrChange w:id="1803" w:author="Intel - Li, Ziyi" w:date="2020-10-15T09:07:00Z">
            <w:rPr>
              <w:color w:val="0070C0"/>
              <w:lang w:val="zh-CN"/>
            </w:rPr>
          </w:rPrChange>
        </w:rPr>
      </w:pPr>
      <w:r w:rsidRPr="003549ED">
        <w:rPr>
          <w:b/>
          <w:bCs/>
          <w:color w:val="0070C0"/>
        </w:rPr>
        <w:t>Technical solution</w:t>
      </w:r>
      <w:r w:rsidRPr="003549ED">
        <w:rPr>
          <w:color w:val="0070C0"/>
        </w:rPr>
        <w:t xml:space="preserve">: </w:t>
      </w:r>
      <w:r w:rsidR="00D03229" w:rsidRPr="003549ED">
        <w:rPr>
          <w:color w:val="0070C0"/>
        </w:rPr>
        <w:t>Company replies did not identify an obvious solution.</w:t>
      </w:r>
    </w:p>
    <w:p w14:paraId="483F99E3" w14:textId="7AD88997" w:rsidR="00570A95" w:rsidRPr="009B08AF" w:rsidRDefault="00570A95" w:rsidP="00570A95">
      <w:pPr>
        <w:rPr>
          <w:color w:val="0070C0"/>
          <w:rPrChange w:id="1804"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D03229" w:rsidRPr="003549ED">
        <w:rPr>
          <w:color w:val="0070C0"/>
        </w:rPr>
        <w:t>Not obvious due to lack of solution</w:t>
      </w:r>
      <w:r w:rsidRPr="003549ED">
        <w:rPr>
          <w:color w:val="0070C0"/>
        </w:rPr>
        <w:t>.</w:t>
      </w:r>
    </w:p>
    <w:p w14:paraId="4AFF67EA" w14:textId="45FF999F" w:rsidR="00570A95" w:rsidRPr="003549ED" w:rsidRDefault="00570A95" w:rsidP="00570A95">
      <w:pPr>
        <w:rPr>
          <w:color w:val="0070C0"/>
        </w:rPr>
      </w:pPr>
      <w:r w:rsidRPr="003549ED">
        <w:rPr>
          <w:b/>
          <w:bCs/>
          <w:color w:val="0070C0"/>
        </w:rPr>
        <w:t>Specification effort</w:t>
      </w:r>
      <w:r w:rsidRPr="003549ED">
        <w:rPr>
          <w:color w:val="0070C0"/>
        </w:rPr>
        <w:t xml:space="preserve">: </w:t>
      </w:r>
      <w:r w:rsidR="00D03229" w:rsidRPr="003549ED">
        <w:rPr>
          <w:color w:val="0070C0"/>
        </w:rPr>
        <w:t>Not clear due to lack of solution</w:t>
      </w:r>
      <w:r w:rsidRPr="003549ED">
        <w:rPr>
          <w:color w:val="0070C0"/>
        </w:rPr>
        <w:t xml:space="preserve">. </w:t>
      </w:r>
    </w:p>
    <w:p w14:paraId="43425CAA" w14:textId="457A0A8C" w:rsidR="00570A95" w:rsidRPr="003549ED" w:rsidRDefault="00570A95" w:rsidP="00570A95">
      <w:pPr>
        <w:rPr>
          <w:color w:val="0070C0"/>
        </w:rPr>
      </w:pPr>
      <w:r w:rsidRPr="003549ED">
        <w:rPr>
          <w:b/>
          <w:bCs/>
          <w:color w:val="0070C0"/>
        </w:rPr>
        <w:t>The rapporteur’s view</w:t>
      </w:r>
      <w:r w:rsidRPr="003549ED">
        <w:rPr>
          <w:color w:val="0070C0"/>
        </w:rPr>
        <w:t xml:space="preserve">: </w:t>
      </w:r>
      <w:r w:rsidR="00D03229" w:rsidRPr="003549ED">
        <w:rPr>
          <w:color w:val="0070C0"/>
        </w:rPr>
        <w:t>Nobody really seems to like this feature</w:t>
      </w:r>
      <w:r w:rsidRPr="003549ED">
        <w:rPr>
          <w:color w:val="0070C0"/>
        </w:rPr>
        <w:t xml:space="preserve">. </w:t>
      </w:r>
    </w:p>
    <w:p w14:paraId="63E9CBBC" w14:textId="4443BBD3" w:rsidR="00570A95" w:rsidRPr="003549ED" w:rsidRDefault="00570A95" w:rsidP="00570A95">
      <w:pPr>
        <w:rPr>
          <w:b/>
          <w:bCs/>
          <w:color w:val="0070C0"/>
        </w:rPr>
      </w:pPr>
      <w:r w:rsidRPr="003549ED">
        <w:rPr>
          <w:b/>
          <w:bCs/>
          <w:color w:val="0070C0"/>
        </w:rPr>
        <w:t xml:space="preserve">Proposal 13: </w:t>
      </w:r>
      <w:r w:rsidR="00D03229" w:rsidRPr="003549ED">
        <w:rPr>
          <w:b/>
          <w:bCs/>
          <w:color w:val="0070C0"/>
        </w:rPr>
        <w:t>IAB-specific admission control during RLF recovery is deprioritized.</w:t>
      </w:r>
    </w:p>
    <w:p w14:paraId="0F86684A" w14:textId="77777777" w:rsidR="00570A95" w:rsidRPr="003549ED" w:rsidRDefault="00570A95">
      <w:pPr>
        <w:rPr>
          <w:color w:val="0070C0"/>
        </w:rPr>
      </w:pPr>
    </w:p>
    <w:p w14:paraId="6979C244" w14:textId="77777777" w:rsidR="00AC14EC" w:rsidRDefault="00C24DBC">
      <w:pPr>
        <w:pStyle w:val="Heading3"/>
      </w:pPr>
      <w:r>
        <w:t>2.2.15</w:t>
      </w:r>
      <w:r>
        <w:tab/>
        <w:t xml:space="preserve">Sending F1AP configuration information via RRC </w:t>
      </w:r>
    </w:p>
    <w:p w14:paraId="7F1EA55B" w14:textId="77777777" w:rsidR="00AC14EC" w:rsidRPr="003549ED" w:rsidRDefault="00C24DBC">
      <w:r w:rsidRPr="003549ED">
        <w:t>Identified in RAN3 discussion</w:t>
      </w:r>
    </w:p>
    <w:p w14:paraId="55BAA186" w14:textId="77777777" w:rsidR="00AC14EC" w:rsidRPr="003549ED" w:rsidRDefault="00C24DBC">
      <w:pPr>
        <w:rPr>
          <w:b/>
          <w:bCs/>
        </w:rPr>
      </w:pPr>
      <w:r w:rsidRPr="003549ED">
        <w:t xml:space="preserve">The main idea is to avoid F1AP reconfiguration signalling handshakes by including the information in the handover command, for instance. </w:t>
      </w:r>
    </w:p>
    <w:p w14:paraId="73D3691E" w14:textId="77777777" w:rsidR="00AC14EC" w:rsidRPr="003549ED" w:rsidRDefault="00C24DBC">
      <w:pPr>
        <w:rPr>
          <w:b/>
          <w:bCs/>
        </w:rPr>
      </w:pPr>
      <w:r w:rsidRPr="003549ED">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rsidRPr="003549ED" w14:paraId="45974207" w14:textId="77777777">
        <w:tc>
          <w:tcPr>
            <w:tcW w:w="1972" w:type="dxa"/>
            <w:shd w:val="clear" w:color="auto" w:fill="auto"/>
          </w:tcPr>
          <w:p w14:paraId="73C38140" w14:textId="77777777" w:rsidR="00AC14EC" w:rsidRDefault="00C24DBC">
            <w:ins w:id="1805"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Pr="003549ED" w:rsidRDefault="00C24DBC">
            <w:ins w:id="1806" w:author="Kyocera - Masato Fujishiro" w:date="2020-09-28T15:33:00Z">
              <w:r w:rsidRPr="003549ED">
                <w:rPr>
                  <w:rFonts w:eastAsia="Yu Mincho"/>
                </w:rPr>
                <w:t xml:space="preserve">We’re wondering if RAN2 should wait for RAN3’s progress. </w:t>
              </w:r>
            </w:ins>
          </w:p>
        </w:tc>
      </w:tr>
      <w:tr w:rsidR="00AC14EC" w:rsidRPr="003549ED" w14:paraId="41B04EC9" w14:textId="77777777">
        <w:tc>
          <w:tcPr>
            <w:tcW w:w="1972" w:type="dxa"/>
            <w:shd w:val="clear" w:color="auto" w:fill="auto"/>
          </w:tcPr>
          <w:p w14:paraId="56CCF297" w14:textId="77777777" w:rsidR="00AC14EC" w:rsidRDefault="00C24DBC">
            <w:ins w:id="1807" w:author="LG" w:date="2020-09-28T16:32:00Z">
              <w:r>
                <w:rPr>
                  <w:rFonts w:eastAsia="Malgun Gothic" w:hint="eastAsia"/>
                  <w:lang w:eastAsia="ko-KR"/>
                </w:rPr>
                <w:t>LG</w:t>
              </w:r>
            </w:ins>
          </w:p>
        </w:tc>
        <w:tc>
          <w:tcPr>
            <w:tcW w:w="7657" w:type="dxa"/>
            <w:shd w:val="clear" w:color="auto" w:fill="auto"/>
          </w:tcPr>
          <w:p w14:paraId="0F8361DA" w14:textId="77777777" w:rsidR="00AC14EC" w:rsidRPr="003549ED" w:rsidRDefault="00C24DBC">
            <w:pPr>
              <w:rPr>
                <w:ins w:id="1808" w:author="LG" w:date="2020-09-28T16:32:00Z"/>
                <w:rFonts w:eastAsia="Malgun Gothic"/>
                <w:lang w:eastAsia="ko-KR"/>
              </w:rPr>
            </w:pPr>
            <w:ins w:id="1809" w:author="LG" w:date="2020-09-28T16:32:00Z">
              <w:r w:rsidRPr="003549ED">
                <w:t>Not prefer to discuss this issue in this email discussion and want to wait more RAN3 progress.</w:t>
              </w:r>
            </w:ins>
          </w:p>
          <w:p w14:paraId="3E4D9740" w14:textId="77777777" w:rsidR="00AC14EC" w:rsidRPr="003549ED" w:rsidRDefault="00C24DBC">
            <w:ins w:id="1810" w:author="LG" w:date="2020-09-28T16:32:00Z">
              <w:r w:rsidRPr="003549ED">
                <w:rPr>
                  <w:rFonts w:eastAsia="Malgun Gothic"/>
                  <w:lang w:eastAsia="ko-KR"/>
                </w:rPr>
                <w:t xml:space="preserve">It’s too early to figure out clearly what the RAN3 identified issue and we also think it is not urgent from RAN2 point of view and the RAN2 discussion/conclusion may </w:t>
              </w:r>
              <w:r w:rsidRPr="003549ED">
                <w:rPr>
                  <w:rFonts w:eastAsia="Malgun Gothic"/>
                  <w:lang w:eastAsia="ko-KR"/>
                </w:rPr>
                <w:lastRenderedPageBreak/>
                <w:t xml:space="preserve">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Malgun Gothic"/>
                  <w:lang w:eastAsia="ko-KR"/>
                </w:rPr>
                <w:t>RAN3 conclusion/progress.</w:t>
              </w:r>
            </w:ins>
          </w:p>
        </w:tc>
      </w:tr>
      <w:tr w:rsidR="00AC14EC" w:rsidRPr="003549ED" w14:paraId="1BC0F75A" w14:textId="77777777">
        <w:tc>
          <w:tcPr>
            <w:tcW w:w="1972" w:type="dxa"/>
            <w:shd w:val="clear" w:color="auto" w:fill="auto"/>
          </w:tcPr>
          <w:p w14:paraId="23CB5B60" w14:textId="77777777" w:rsidR="00AC14EC" w:rsidRDefault="00C24DBC">
            <w:ins w:id="1811" w:author="Huawei" w:date="2020-09-28T17:56:00Z">
              <w:r>
                <w:lastRenderedPageBreak/>
                <w:t>Huawei</w:t>
              </w:r>
            </w:ins>
          </w:p>
        </w:tc>
        <w:tc>
          <w:tcPr>
            <w:tcW w:w="7657" w:type="dxa"/>
            <w:shd w:val="clear" w:color="auto" w:fill="auto"/>
          </w:tcPr>
          <w:p w14:paraId="4B7D29FF" w14:textId="77777777" w:rsidR="00AC14EC" w:rsidRPr="003549ED" w:rsidRDefault="00C24DBC">
            <w:ins w:id="1812" w:author="Huawei" w:date="2020-09-28T17:56:00Z">
              <w:r w:rsidRPr="003549ED">
                <w:t>We need to first clarify the proposal on what is the “F1AP reconfiguration signalling handshakes” and how can it be saved by includ</w:t>
              </w:r>
            </w:ins>
            <w:ins w:id="1813" w:author="Huawei" w:date="2020-09-29T17:28:00Z">
              <w:r w:rsidRPr="003549ED">
                <w:t>ed</w:t>
              </w:r>
            </w:ins>
            <w:ins w:id="1814" w:author="Huawei" w:date="2020-09-28T17:56:00Z">
              <w:r w:rsidRPr="003549ED">
                <w:t xml:space="preserve"> in RRC.</w:t>
              </w:r>
            </w:ins>
          </w:p>
        </w:tc>
      </w:tr>
      <w:tr w:rsidR="00AC14EC" w:rsidRPr="003549ED" w14:paraId="70B4D039" w14:textId="77777777">
        <w:trPr>
          <w:ins w:id="1815" w:author="황준/5G/6G표준Lab(SR)/Staff Engineer/삼성전자" w:date="2020-09-29T19:41:00Z"/>
        </w:trPr>
        <w:tc>
          <w:tcPr>
            <w:tcW w:w="1972" w:type="dxa"/>
            <w:shd w:val="clear" w:color="auto" w:fill="auto"/>
          </w:tcPr>
          <w:p w14:paraId="54DDF7C2" w14:textId="77777777" w:rsidR="00AC14EC" w:rsidRDefault="00C24DBC">
            <w:pPr>
              <w:rPr>
                <w:ins w:id="1816" w:author="황준/5G/6G표준Lab(SR)/Staff Engineer/삼성전자" w:date="2020-09-29T19:41:00Z"/>
              </w:rPr>
            </w:pPr>
            <w:ins w:id="1817"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Pr="003549ED" w:rsidRDefault="00C24DBC">
            <w:pPr>
              <w:rPr>
                <w:ins w:id="1818" w:author="황준/5G/6G표준Lab(SR)/Staff Engineer/삼성전자" w:date="2020-09-29T19:41:00Z"/>
                <w:lang w:eastAsia="ko-KR"/>
              </w:rPr>
            </w:pPr>
            <w:ins w:id="1819" w:author="황준/5G/6G표준Lab(SR)/Staff Engineer/삼성전자" w:date="2020-09-29T19:42:00Z">
              <w:r w:rsidRPr="003549ED">
                <w:rPr>
                  <w:lang w:eastAsia="ko-KR"/>
                </w:rPr>
                <w:t>T</w:t>
              </w:r>
            </w:ins>
            <w:ins w:id="1820" w:author="황준/5G/6G표준Lab(SR)/Staff Engineer/삼성전자" w:date="2020-09-29T19:41:00Z">
              <w:r w:rsidRPr="003549ED">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821" w:author="황준/5G/6G표준Lab(SR)/Staff Engineer/삼성전자" w:date="2020-09-29T19:41:00Z"/>
                <w:b/>
                <w:bCs/>
              </w:rPr>
            </w:pPr>
            <w:ins w:id="1822"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823" w:author="황준/5G/6G표준Lab(SR)/Staff Engineer/삼성전자" w:date="2020-09-29T19:41:00Z"/>
                <w:lang w:val="en-GB" w:eastAsia="ko-KR"/>
              </w:rPr>
            </w:pPr>
            <w:ins w:id="1824"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825" w:author="황준/5G/6G표준Lab(SR)/Staff Engineer/삼성전자" w:date="2020-09-29T19:41:00Z"/>
                <w:b/>
                <w:bCs/>
              </w:rPr>
            </w:pPr>
            <w:ins w:id="1826"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827" w:author="황준/5G/6G표준Lab(SR)/Staff Engineer/삼성전자" w:date="2020-09-29T19:41:00Z"/>
                <w:lang w:val="en-GB" w:eastAsia="ko-KR"/>
              </w:rPr>
            </w:pPr>
            <w:ins w:id="1828"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829" w:author="황준/5G/6G표준Lab(SR)/Staff Engineer/삼성전자" w:date="2020-09-29T19:41:00Z"/>
                <w:b/>
                <w:bCs/>
              </w:rPr>
            </w:pPr>
            <w:ins w:id="1830"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831" w:author="황준/5G/6G표준Lab(SR)/Staff Engineer/삼성전자" w:date="2020-09-29T19:41:00Z"/>
                <w:rFonts w:eastAsia="DengXian"/>
                <w:lang w:val="en-GB"/>
              </w:rPr>
            </w:pPr>
            <w:ins w:id="1832" w:author="황준/5G/6G표준Lab(SR)/Staff Engineer/삼성전자" w:date="2020-09-29T19:41:00Z">
              <w:r>
                <w:rPr>
                  <w:rFonts w:eastAsia="DengXian"/>
                  <w:lang w:val="en-GB"/>
                </w:rPr>
                <w:t>Break the basic design in Rel-16, i.e., F1AP via BH RLC CH</w:t>
              </w:r>
            </w:ins>
          </w:p>
          <w:p w14:paraId="229DA914" w14:textId="77777777" w:rsidR="00AC14EC" w:rsidRPr="003549ED" w:rsidRDefault="00C24DBC">
            <w:pPr>
              <w:rPr>
                <w:ins w:id="1833" w:author="황준/5G/6G표준Lab(SR)/Staff Engineer/삼성전자" w:date="2020-09-29T19:41:00Z"/>
                <w:b/>
                <w:bCs/>
              </w:rPr>
            </w:pPr>
            <w:ins w:id="1834" w:author="황준/5G/6G표준Lab(SR)/Staff Engineer/삼성전자" w:date="2020-09-29T19:41:00Z">
              <w:r w:rsidRPr="003549ED">
                <w:rPr>
                  <w:b/>
                  <w:bCs/>
                </w:rPr>
                <w:t>specification effort:</w:t>
              </w:r>
            </w:ins>
          </w:p>
          <w:p w14:paraId="156C242F" w14:textId="77777777" w:rsidR="00AC14EC" w:rsidRPr="003549ED" w:rsidRDefault="00C24DBC">
            <w:pPr>
              <w:rPr>
                <w:ins w:id="1835" w:author="황준/5G/6G표준Lab(SR)/Staff Engineer/삼성전자" w:date="2020-09-29T19:41:00Z"/>
              </w:rPr>
            </w:pPr>
            <w:ins w:id="1836" w:author="황준/5G/6G표준Lab(SR)/Staff Engineer/삼성전자" w:date="2020-09-29T19:41:00Z">
              <w:r w:rsidRPr="003549ED">
                <w:rPr>
                  <w:rFonts w:eastAsia="DengXian"/>
                </w:rPr>
                <w:t>Include F1AP in other RRC messages, e.g., HO CMD.</w:t>
              </w:r>
            </w:ins>
          </w:p>
        </w:tc>
      </w:tr>
      <w:tr w:rsidR="00AC14EC" w:rsidRPr="003549ED" w14:paraId="0E2FA9F1" w14:textId="77777777">
        <w:trPr>
          <w:ins w:id="1837"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838" w:author="Ericsson" w:date="2020-09-29T13:05:00Z"/>
                <w:lang w:eastAsia="ko-KR"/>
              </w:rPr>
            </w:pPr>
            <w:ins w:id="1839"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Pr="003549ED" w:rsidRDefault="00C24DBC">
            <w:pPr>
              <w:rPr>
                <w:ins w:id="1840" w:author="Ericsson" w:date="2020-09-29T13:05:00Z"/>
                <w:lang w:eastAsia="ko-KR"/>
              </w:rPr>
            </w:pPr>
            <w:ins w:id="1841" w:author="Ericsson" w:date="2020-09-29T13:06:00Z">
              <w:r w:rsidRPr="003549ED">
                <w:t>This is a RAN3 topic. So RAN2 can wait progress in RAN3 before discussing, if needed, this issue.</w:t>
              </w:r>
            </w:ins>
          </w:p>
        </w:tc>
      </w:tr>
      <w:tr w:rsidR="00AC14EC" w:rsidRPr="003549ED" w14:paraId="76ECBA98" w14:textId="77777777">
        <w:trPr>
          <w:ins w:id="184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843" w:author="Intel - Li, Ziyi" w:date="2020-09-30T08:46:00Z"/>
              </w:rPr>
            </w:pPr>
            <w:ins w:id="184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Pr="003549ED" w:rsidRDefault="00C24DBC">
            <w:pPr>
              <w:rPr>
                <w:ins w:id="1845" w:author="Intel - Li, Ziyi" w:date="2020-09-30T08:46:00Z"/>
              </w:rPr>
            </w:pPr>
            <w:ins w:id="1846" w:author="Intel - Li, Ziyi" w:date="2020-09-30T08:46:00Z">
              <w:r w:rsidRPr="003549ED">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rsidRPr="00C809DF">
              <w:t xml:space="preserve">Not sure if it is the right way to tightly couple the F1-AP reconfiguration signalling with RRC signalling. There could be many ways (e.g.old BAP address or node ID) to identify for which IAB node the F1-AP reconfiguration message is. </w:t>
            </w:r>
            <w:r>
              <w:t xml:space="preserve">We can discusses the solutions later after RAN3 progress. </w:t>
            </w:r>
          </w:p>
        </w:tc>
      </w:tr>
      <w:tr w:rsidR="00AC14EC" w:rsidRPr="003549ED" w14:paraId="1EA9335B" w14:textId="77777777">
        <w:trPr>
          <w:ins w:id="1847"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848" w:author="ZTE" w:date="2020-09-30T17:33:00Z"/>
              </w:rPr>
            </w:pPr>
            <w:ins w:id="1849"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Pr="003549ED" w:rsidRDefault="00C24DBC">
            <w:pPr>
              <w:rPr>
                <w:ins w:id="1850" w:author="ZTE" w:date="2020-09-30T17:33:00Z"/>
              </w:rPr>
            </w:pPr>
            <w:ins w:id="1851" w:author="ZTE" w:date="2020-09-30T17:33:00Z">
              <w:r w:rsidRPr="003549ED">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rsidRPr="003549ED" w14:paraId="7C7BABA4" w14:textId="77777777">
        <w:trPr>
          <w:ins w:id="1852"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853" w:author="Sharma, Vivek" w:date="2020-09-30T12:11:00Z"/>
              </w:rPr>
            </w:pPr>
            <w:ins w:id="1854"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Pr="003549ED" w:rsidRDefault="00DC1D80" w:rsidP="00DC1D80">
            <w:pPr>
              <w:rPr>
                <w:ins w:id="1855" w:author="Sharma, Vivek" w:date="2020-09-30T12:11:00Z"/>
              </w:rPr>
            </w:pPr>
            <w:ins w:id="1856" w:author="Sharma, Vivek" w:date="2020-09-30T12:11:00Z">
              <w:r w:rsidRPr="003549ED">
                <w:t>We need RAN3 input on this.</w:t>
              </w:r>
            </w:ins>
          </w:p>
        </w:tc>
      </w:tr>
      <w:tr w:rsidR="00B2105A" w:rsidRPr="003549ED" w14:paraId="569FCE8E" w14:textId="77777777">
        <w:trPr>
          <w:ins w:id="1857"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858" w:author="李　ヤンウェイ" w:date="2020-09-30T20:37:00Z"/>
              </w:rPr>
            </w:pPr>
            <w:ins w:id="1859"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Pr="003549ED" w:rsidRDefault="00B2105A" w:rsidP="00DC1D80">
            <w:pPr>
              <w:rPr>
                <w:ins w:id="1860" w:author="李　ヤンウェイ" w:date="2020-09-30T20:37:00Z"/>
              </w:rPr>
            </w:pPr>
            <w:ins w:id="1861" w:author="李　ヤンウェイ" w:date="2020-09-30T20:37:00Z">
              <w:r w:rsidRPr="003549ED">
                <w:t>we are fine to discuss the enhancement of RRC so that some of the F1AP configuration can be configured with a RRC message, we think it will help to reduce the interruption time</w:t>
              </w:r>
            </w:ins>
          </w:p>
        </w:tc>
      </w:tr>
      <w:tr w:rsidR="003A16F7" w:rsidRPr="003549ED" w14:paraId="497CFB55" w14:textId="77777777">
        <w:trPr>
          <w:ins w:id="1862"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863" w:author="CATT" w:date="2020-09-30T23:32:00Z"/>
                <w:rFonts w:eastAsia="SimSun"/>
              </w:rPr>
            </w:pPr>
            <w:ins w:id="1864" w:author="CATT" w:date="2020-09-30T23: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549ED" w:rsidRDefault="003A16F7" w:rsidP="00DC1D80">
            <w:pPr>
              <w:rPr>
                <w:ins w:id="1865" w:author="CATT" w:date="2020-09-30T23:32:00Z"/>
                <w:rFonts w:eastAsia="SimSun"/>
              </w:rPr>
            </w:pPr>
            <w:ins w:id="1866" w:author="CATT" w:date="2020-09-30T23:33:00Z">
              <w:r w:rsidRPr="003549ED">
                <w:rPr>
                  <w:rFonts w:eastAsia="SimSun"/>
                </w:rPr>
                <w:t>Prefer</w:t>
              </w:r>
            </w:ins>
            <w:ins w:id="1867" w:author="CATT" w:date="2020-09-30T23:32:00Z">
              <w:r w:rsidRPr="003549ED">
                <w:rPr>
                  <w:rFonts w:eastAsia="SimSun"/>
                </w:rPr>
                <w:t xml:space="preserve"> to wait RAN3 progress.</w:t>
              </w:r>
            </w:ins>
          </w:p>
        </w:tc>
      </w:tr>
      <w:tr w:rsidR="005B0773" w:rsidRPr="003549ED" w14:paraId="7AF9E1F0" w14:textId="77777777">
        <w:trPr>
          <w:ins w:id="1868"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869" w:author="Ishii, Art" w:date="2020-09-30T11:51:00Z"/>
                <w:rFonts w:eastAsia="SimSun"/>
              </w:rPr>
            </w:pPr>
            <w:ins w:id="1870"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Pr="003549ED" w:rsidRDefault="005B0773" w:rsidP="00DC1D80">
            <w:pPr>
              <w:rPr>
                <w:ins w:id="1871" w:author="Ishii, Art" w:date="2020-09-30T11:51:00Z"/>
                <w:rFonts w:eastAsia="SimSun"/>
              </w:rPr>
            </w:pPr>
            <w:ins w:id="1872" w:author="Ishii, Art" w:date="2020-09-30T11:51:00Z">
              <w:r w:rsidRPr="003549ED">
                <w:rPr>
                  <w:rFonts w:eastAsia="SimSun"/>
                </w:rPr>
                <w:t>Agree on waiting for RAN3 progress.</w:t>
              </w:r>
            </w:ins>
          </w:p>
        </w:tc>
      </w:tr>
      <w:tr w:rsidR="00AF3F03" w:rsidRPr="003549ED" w14:paraId="0034ACC1" w14:textId="77777777" w:rsidTr="00AF3F03">
        <w:trPr>
          <w:ins w:id="1873"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874" w:author="Mazin Al-Shalash" w:date="2020-09-30T17:22:00Z"/>
              </w:rPr>
            </w:pPr>
            <w:ins w:id="1875"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Pr="003549ED" w:rsidRDefault="00AF3F03" w:rsidP="00AF3F03">
            <w:pPr>
              <w:rPr>
                <w:ins w:id="1876" w:author="Mazin Al-Shalash" w:date="2020-09-30T17:22:00Z"/>
              </w:rPr>
            </w:pPr>
            <w:ins w:id="1877" w:author="Mazin Al-Shalash" w:date="2020-09-30T17:22:00Z">
              <w:r w:rsidRPr="003549ED">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Pr="003549ED" w:rsidRDefault="00AF3F03" w:rsidP="00AF3F03">
            <w:pPr>
              <w:rPr>
                <w:ins w:id="1878" w:author="Mazin Al-Shalash" w:date="2020-09-30T17:22:00Z"/>
              </w:rPr>
            </w:pPr>
            <w:ins w:id="1879" w:author="Mazin Al-Shalash" w:date="2020-09-30T17:22:00Z">
              <w:r w:rsidRPr="003549ED">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Pr="003549ED" w:rsidRDefault="00AF3F03" w:rsidP="00AF3F03">
            <w:pPr>
              <w:rPr>
                <w:ins w:id="1880" w:author="Mazin Al-Shalash" w:date="2020-09-30T17:22:00Z"/>
              </w:rPr>
            </w:pPr>
            <w:ins w:id="1881" w:author="Mazin Al-Shalash" w:date="2020-09-30T17:22:00Z">
              <w:r w:rsidRPr="003549ED">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rsidRPr="003549ED" w14:paraId="79F371EC" w14:textId="77777777" w:rsidTr="00137614">
        <w:trPr>
          <w:ins w:id="1882"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883" w:author="Milap Majmundar (AT&amp;T)" w:date="2020-09-30T18:08:00Z"/>
                <w:rFonts w:eastAsia="SimSun"/>
              </w:rPr>
            </w:pPr>
            <w:ins w:id="1884"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Pr="003549ED" w:rsidRDefault="00CD24F7" w:rsidP="00137614">
            <w:pPr>
              <w:rPr>
                <w:ins w:id="1885" w:author="Milap Majmundar (AT&amp;T)" w:date="2020-09-30T18:08:00Z"/>
                <w:rFonts w:eastAsia="SimSun"/>
              </w:rPr>
            </w:pPr>
            <w:ins w:id="1886" w:author="Milap Majmundar (AT&amp;T)" w:date="2020-09-30T18:08:00Z">
              <w:r w:rsidRPr="003549ED">
                <w:rPr>
                  <w:rFonts w:eastAsia="SimSun"/>
                </w:rPr>
                <w:t>This issue may need to be discussed in RAN3.</w:t>
              </w:r>
            </w:ins>
          </w:p>
        </w:tc>
      </w:tr>
      <w:tr w:rsidR="009E2217" w:rsidRPr="003549ED" w14:paraId="0C7064C7" w14:textId="77777777" w:rsidTr="00137614">
        <w:trPr>
          <w:ins w:id="1887"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888" w:author="Apple Inc" w:date="2020-09-30T17:49:00Z"/>
              </w:rPr>
            </w:pPr>
            <w:ins w:id="1889"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Pr="003549ED" w:rsidRDefault="009E2217" w:rsidP="00137614">
            <w:pPr>
              <w:rPr>
                <w:ins w:id="1890" w:author="Apple Inc" w:date="2020-09-30T17:49:00Z"/>
              </w:rPr>
            </w:pPr>
            <w:ins w:id="1891" w:author="Apple Inc" w:date="2020-09-30T17:49:00Z">
              <w:r w:rsidRPr="003549ED">
                <w:t xml:space="preserve">Agree this is a RAN3 topic. </w:t>
              </w:r>
            </w:ins>
          </w:p>
        </w:tc>
      </w:tr>
      <w:tr w:rsidR="009E2217" w:rsidRPr="003549ED" w14:paraId="3FCBC984" w14:textId="77777777" w:rsidTr="00137614">
        <w:trPr>
          <w:ins w:id="1892"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893" w:author="Apple Inc" w:date="2020-09-30T17:49:00Z"/>
                <w:rFonts w:eastAsia="SimSun"/>
              </w:rPr>
            </w:pPr>
            <w:ins w:id="1894"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Pr="003549ED" w:rsidRDefault="008B29C4" w:rsidP="00137614">
            <w:pPr>
              <w:rPr>
                <w:ins w:id="1895" w:author="Apple Inc" w:date="2020-09-30T17:49:00Z"/>
                <w:rFonts w:eastAsia="SimSun"/>
              </w:rPr>
            </w:pPr>
            <w:ins w:id="1896" w:author="Nokia" w:date="2020-10-01T07:02:00Z">
              <w:r w:rsidRPr="003549ED">
                <w:rPr>
                  <w:rFonts w:eastAsia="SimSun"/>
                </w:rPr>
                <w:t>We think that in one form this seems already implemented, as discussed in section 2.2.3 above. On handover command specificall</w:t>
              </w:r>
            </w:ins>
            <w:ins w:id="1897" w:author="Nokia" w:date="2020-10-01T07:03:00Z">
              <w:r w:rsidRPr="003549ED">
                <w:rPr>
                  <w:rFonts w:eastAsia="SimSun"/>
                </w:rPr>
                <w:t>y, increasing the message size may be undesirable unless CHO is used.</w:t>
              </w:r>
            </w:ins>
          </w:p>
        </w:tc>
      </w:tr>
    </w:tbl>
    <w:p w14:paraId="5AC2B71B" w14:textId="1CF4BE3E" w:rsidR="00AC14EC" w:rsidRPr="003549ED" w:rsidRDefault="00AC14EC">
      <w:pPr>
        <w:rPr>
          <w:b/>
          <w:bCs/>
        </w:rPr>
      </w:pPr>
    </w:p>
    <w:p w14:paraId="65669793" w14:textId="77777777" w:rsidR="00827071" w:rsidRPr="003549ED" w:rsidRDefault="00827071" w:rsidP="00827071">
      <w:pPr>
        <w:rPr>
          <w:b/>
          <w:bCs/>
          <w:color w:val="0070C0"/>
        </w:rPr>
      </w:pPr>
      <w:r w:rsidRPr="003549ED">
        <w:rPr>
          <w:b/>
          <w:bCs/>
          <w:color w:val="0070C0"/>
        </w:rPr>
        <w:t>Summary:</w:t>
      </w:r>
    </w:p>
    <w:p w14:paraId="349D13E3" w14:textId="79D083A1" w:rsidR="00685752" w:rsidRPr="003549ED" w:rsidRDefault="00827071" w:rsidP="00827071">
      <w:pPr>
        <w:rPr>
          <w:color w:val="0070C0"/>
        </w:rPr>
      </w:pPr>
      <w:r w:rsidRPr="003549ED">
        <w:rPr>
          <w:b/>
          <w:bCs/>
          <w:color w:val="0070C0"/>
        </w:rPr>
        <w:t>Support:</w:t>
      </w:r>
      <w:r w:rsidR="00685752" w:rsidRPr="003549ED">
        <w:rPr>
          <w:b/>
          <w:bCs/>
          <w:color w:val="0070C0"/>
        </w:rPr>
        <w:t xml:space="preserve"> </w:t>
      </w:r>
      <w:r w:rsidR="00685752" w:rsidRPr="003549ED">
        <w:rPr>
          <w:color w:val="0070C0"/>
        </w:rPr>
        <w:t>2</w:t>
      </w:r>
      <w:r w:rsidRPr="003549ED">
        <w:rPr>
          <w:color w:val="0070C0"/>
        </w:rPr>
        <w:t xml:space="preserve"> companies support </w:t>
      </w:r>
      <w:r w:rsidR="00685752" w:rsidRPr="003549ED">
        <w:rPr>
          <w:color w:val="0070C0"/>
        </w:rPr>
        <w:t>sending F1AP configuration information via RRC</w:t>
      </w:r>
      <w:r w:rsidRPr="003549ED">
        <w:rPr>
          <w:color w:val="0070C0"/>
        </w:rPr>
        <w:t xml:space="preserve">. </w:t>
      </w:r>
      <w:r w:rsidR="00685752" w:rsidRPr="003549ED">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3549ED" w:rsidRDefault="00827071" w:rsidP="00827071">
      <w:pPr>
        <w:rPr>
          <w:color w:val="0070C0"/>
        </w:rPr>
      </w:pPr>
      <w:r w:rsidRPr="003549ED">
        <w:rPr>
          <w:b/>
          <w:bCs/>
          <w:color w:val="0070C0"/>
        </w:rPr>
        <w:t>Purpose/benefit</w:t>
      </w:r>
      <w:r w:rsidRPr="003549ED">
        <w:rPr>
          <w:color w:val="0070C0"/>
        </w:rPr>
        <w:t xml:space="preserve">: </w:t>
      </w:r>
      <w:r w:rsidR="00685752" w:rsidRPr="003549ED">
        <w:rPr>
          <w:color w:val="0070C0"/>
        </w:rPr>
        <w:t>The rapporteur believes that the benefit is reduction in service interruption. Other companies did not mention any further benefit</w:t>
      </w:r>
      <w:r w:rsidRPr="003549ED">
        <w:rPr>
          <w:color w:val="0070C0"/>
        </w:rPr>
        <w:t>.</w:t>
      </w:r>
    </w:p>
    <w:p w14:paraId="4558AFCF" w14:textId="3E86C08A" w:rsidR="00827071" w:rsidRPr="009B08AF" w:rsidRDefault="00827071" w:rsidP="00827071">
      <w:pPr>
        <w:rPr>
          <w:color w:val="0070C0"/>
          <w:rPrChange w:id="1898" w:author="Intel - Li, Ziyi" w:date="2020-10-15T09:07:00Z">
            <w:rPr>
              <w:color w:val="0070C0"/>
              <w:lang w:val="zh-CN"/>
            </w:rPr>
          </w:rPrChange>
        </w:rPr>
      </w:pPr>
      <w:r w:rsidRPr="003549ED">
        <w:rPr>
          <w:b/>
          <w:bCs/>
          <w:color w:val="0070C0"/>
        </w:rPr>
        <w:t>Technical solution</w:t>
      </w:r>
      <w:r w:rsidRPr="003549ED">
        <w:rPr>
          <w:color w:val="0070C0"/>
        </w:rPr>
        <w:t xml:space="preserve">: </w:t>
      </w:r>
      <w:r w:rsidR="00685752" w:rsidRPr="003549ED">
        <w:rPr>
          <w:color w:val="0070C0"/>
        </w:rPr>
        <w:t>Not provided</w:t>
      </w:r>
      <w:r w:rsidRPr="003549ED">
        <w:rPr>
          <w:color w:val="0070C0"/>
        </w:rPr>
        <w:t>.</w:t>
      </w:r>
    </w:p>
    <w:p w14:paraId="765D7602" w14:textId="6684015B" w:rsidR="00827071" w:rsidRPr="009B08AF" w:rsidRDefault="00827071" w:rsidP="00827071">
      <w:pPr>
        <w:rPr>
          <w:color w:val="0070C0"/>
          <w:rPrChange w:id="1899" w:author="Intel - Li, Ziyi" w:date="2020-10-15T09:07:00Z">
            <w:rPr>
              <w:color w:val="0070C0"/>
              <w:lang w:val="zh-CN"/>
            </w:rPr>
          </w:rPrChange>
        </w:rPr>
      </w:pPr>
      <w:r w:rsidRPr="003549ED">
        <w:rPr>
          <w:b/>
          <w:bCs/>
          <w:color w:val="0070C0"/>
        </w:rPr>
        <w:t>Potential shortcomings</w:t>
      </w:r>
      <w:r w:rsidRPr="003549ED">
        <w:rPr>
          <w:color w:val="0070C0"/>
        </w:rPr>
        <w:t xml:space="preserve">: Not </w:t>
      </w:r>
      <w:r w:rsidR="00685752" w:rsidRPr="003549ED">
        <w:rPr>
          <w:color w:val="0070C0"/>
        </w:rPr>
        <w:t>obvious</w:t>
      </w:r>
      <w:r w:rsidRPr="003549ED">
        <w:rPr>
          <w:color w:val="0070C0"/>
        </w:rPr>
        <w:t>.</w:t>
      </w:r>
    </w:p>
    <w:p w14:paraId="7A851472" w14:textId="6B4E072E" w:rsidR="00827071" w:rsidRPr="003549ED" w:rsidRDefault="00827071" w:rsidP="00827071">
      <w:pPr>
        <w:rPr>
          <w:color w:val="0070C0"/>
        </w:rPr>
      </w:pPr>
      <w:r w:rsidRPr="003549ED">
        <w:rPr>
          <w:b/>
          <w:bCs/>
          <w:color w:val="0070C0"/>
        </w:rPr>
        <w:t>Specification effort</w:t>
      </w:r>
      <w:r w:rsidRPr="003549ED">
        <w:rPr>
          <w:color w:val="0070C0"/>
        </w:rPr>
        <w:t xml:space="preserve">: </w:t>
      </w:r>
      <w:r w:rsidR="00685752" w:rsidRPr="003549ED">
        <w:rPr>
          <w:color w:val="0070C0"/>
        </w:rPr>
        <w:t>Unclear</w:t>
      </w:r>
      <w:r w:rsidRPr="003549ED">
        <w:rPr>
          <w:color w:val="0070C0"/>
        </w:rPr>
        <w:t xml:space="preserve">. </w:t>
      </w:r>
    </w:p>
    <w:p w14:paraId="5E6E6501" w14:textId="7784329D" w:rsidR="00827071" w:rsidRPr="003549ED" w:rsidRDefault="00827071" w:rsidP="00827071">
      <w:pPr>
        <w:rPr>
          <w:color w:val="0070C0"/>
        </w:rPr>
      </w:pPr>
      <w:r w:rsidRPr="003549ED">
        <w:rPr>
          <w:b/>
          <w:bCs/>
          <w:color w:val="0070C0"/>
        </w:rPr>
        <w:t>The rapporteur’s view</w:t>
      </w:r>
      <w:r w:rsidRPr="003549ED">
        <w:rPr>
          <w:color w:val="0070C0"/>
        </w:rPr>
        <w:t xml:space="preserve">: </w:t>
      </w:r>
      <w:r w:rsidR="00685752" w:rsidRPr="003549ED">
        <w:rPr>
          <w:color w:val="0070C0"/>
        </w:rPr>
        <w:t>Most companies believe that this feature is in the realm of RAN3</w:t>
      </w:r>
      <w:r w:rsidRPr="003549ED">
        <w:rPr>
          <w:color w:val="0070C0"/>
        </w:rPr>
        <w:t>.</w:t>
      </w:r>
      <w:r w:rsidR="00090E47" w:rsidRPr="003549ED">
        <w:rPr>
          <w:color w:val="0070C0"/>
        </w:rPr>
        <w:t xml:space="preserve"> </w:t>
      </w:r>
    </w:p>
    <w:p w14:paraId="4C25C07D" w14:textId="7C5672FA" w:rsidR="00827071" w:rsidRPr="003549ED" w:rsidRDefault="00827071" w:rsidP="00827071">
      <w:pPr>
        <w:rPr>
          <w:b/>
          <w:bCs/>
          <w:color w:val="0070C0"/>
        </w:rPr>
      </w:pPr>
      <w:r w:rsidRPr="003549ED">
        <w:rPr>
          <w:b/>
          <w:bCs/>
          <w:color w:val="0070C0"/>
        </w:rPr>
        <w:t>Proposal 1</w:t>
      </w:r>
      <w:r w:rsidR="007D1C80" w:rsidRPr="003549ED">
        <w:rPr>
          <w:b/>
          <w:bCs/>
          <w:color w:val="0070C0"/>
        </w:rPr>
        <w:t>5</w:t>
      </w:r>
      <w:r w:rsidRPr="003549ED">
        <w:rPr>
          <w:b/>
          <w:bCs/>
          <w:color w:val="0070C0"/>
        </w:rPr>
        <w:t xml:space="preserve">: </w:t>
      </w:r>
      <w:r w:rsidR="00090E47" w:rsidRPr="003549ED">
        <w:rPr>
          <w:b/>
          <w:bCs/>
          <w:color w:val="0070C0"/>
        </w:rPr>
        <w:t>RAN3 to decide on enhancements related to sending F1-AP information via RRC</w:t>
      </w:r>
      <w:r w:rsidRPr="003549ED">
        <w:rPr>
          <w:b/>
          <w:bCs/>
          <w:color w:val="0070C0"/>
        </w:rPr>
        <w:t>.</w:t>
      </w:r>
    </w:p>
    <w:p w14:paraId="74330C2A" w14:textId="77777777" w:rsidR="00827071" w:rsidRPr="003549ED" w:rsidRDefault="00827071">
      <w:pPr>
        <w:rPr>
          <w:ins w:id="1900" w:author="LG" w:date="2020-09-28T16:32:00Z"/>
          <w:b/>
          <w:bCs/>
        </w:rPr>
      </w:pPr>
    </w:p>
    <w:p w14:paraId="7AF76EBB" w14:textId="3E16D6A6" w:rsidR="00AC14EC" w:rsidRDefault="00C24DBC">
      <w:pPr>
        <w:pStyle w:val="Heading3"/>
        <w:rPr>
          <w:ins w:id="1901" w:author="LG" w:date="2020-09-28T16:32:00Z"/>
        </w:rPr>
      </w:pPr>
      <w:ins w:id="1902" w:author="LG" w:date="2020-09-28T16:32:00Z">
        <w:r>
          <w:t>2.2.16</w:t>
        </w:r>
        <w:r>
          <w:tab/>
          <w:t>Conditional packet duplication</w:t>
        </w:r>
      </w:ins>
      <w:ins w:id="1903" w:author="QC-111e3" w:date="2020-10-05T17:35:00Z">
        <w:r w:rsidR="004910A4">
          <w:t xml:space="preserve"> on BAP layer</w:t>
        </w:r>
      </w:ins>
      <w:ins w:id="1904" w:author="LG" w:date="2020-09-28T16:32:00Z">
        <w:r>
          <w:t xml:space="preserve"> </w:t>
        </w:r>
      </w:ins>
    </w:p>
    <w:p w14:paraId="015FF9AB" w14:textId="77777777" w:rsidR="00AC14EC" w:rsidRPr="003549ED" w:rsidRDefault="00C24DBC">
      <w:pPr>
        <w:rPr>
          <w:ins w:id="1905" w:author="LG" w:date="2020-09-28T16:32:00Z"/>
        </w:rPr>
      </w:pPr>
      <w:ins w:id="1906" w:author="LG" w:date="2020-09-28T16:32:00Z">
        <w:r w:rsidRPr="003549ED">
          <w:t>Proposed by R2-2008025,</w:t>
        </w:r>
      </w:ins>
    </w:p>
    <w:p w14:paraId="59F9C0CE" w14:textId="77777777" w:rsidR="00AC14EC" w:rsidRPr="003549ED" w:rsidRDefault="00C24DBC">
      <w:pPr>
        <w:rPr>
          <w:ins w:id="1907" w:author="LG" w:date="2020-09-28T16:32:00Z"/>
          <w:rFonts w:ascii="Times New Roman" w:eastAsia="Batang" w:hAnsi="Times New Roman"/>
          <w:lang w:eastAsia="ko-KR"/>
        </w:rPr>
      </w:pPr>
      <w:ins w:id="1908" w:author="LG" w:date="2020-09-28T16:32:00Z">
        <w:r w:rsidRPr="003549ED">
          <w:rPr>
            <w:lang w:eastAsia="ko-KR"/>
          </w:rPr>
          <w:lastRenderedPageBreak/>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Pr="003549ED" w:rsidRDefault="00AC14EC">
      <w:pPr>
        <w:rPr>
          <w:ins w:id="1909" w:author="LG" w:date="2020-09-28T16:32:00Z"/>
          <w:rFonts w:ascii="Times New Roman" w:eastAsia="Batang" w:hAnsi="Times New Roman"/>
          <w:lang w:eastAsia="ko-KR"/>
        </w:rPr>
      </w:pPr>
    </w:p>
    <w:p w14:paraId="3E9808D7" w14:textId="77777777" w:rsidR="00AC14EC" w:rsidRPr="003549ED" w:rsidRDefault="00C24DBC">
      <w:pPr>
        <w:rPr>
          <w:ins w:id="1910" w:author="LG" w:date="2020-09-28T16:32:00Z"/>
          <w:b/>
          <w:bCs/>
        </w:rPr>
      </w:pPr>
      <w:ins w:id="1911" w:author="LG" w:date="2020-09-28T16:32:00Z">
        <w:r w:rsidRPr="003549ED">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912" w:author="LG" w:date="2020-09-28T16:32:00Z"/>
        </w:trPr>
        <w:tc>
          <w:tcPr>
            <w:tcW w:w="1975" w:type="dxa"/>
            <w:shd w:val="clear" w:color="auto" w:fill="auto"/>
          </w:tcPr>
          <w:p w14:paraId="6997E5B6" w14:textId="77777777" w:rsidR="00AC14EC" w:rsidRDefault="00C24DBC">
            <w:pPr>
              <w:rPr>
                <w:ins w:id="1913" w:author="LG" w:date="2020-09-28T16:32:00Z"/>
                <w:b/>
                <w:bCs/>
              </w:rPr>
            </w:pPr>
            <w:ins w:id="1914" w:author="LG" w:date="2020-09-28T16:32:00Z">
              <w:r>
                <w:rPr>
                  <w:b/>
                  <w:bCs/>
                </w:rPr>
                <w:t>Company</w:t>
              </w:r>
            </w:ins>
          </w:p>
        </w:tc>
        <w:tc>
          <w:tcPr>
            <w:tcW w:w="7654" w:type="dxa"/>
            <w:shd w:val="clear" w:color="auto" w:fill="auto"/>
          </w:tcPr>
          <w:p w14:paraId="03546D82" w14:textId="77777777" w:rsidR="00AC14EC" w:rsidRDefault="00C24DBC">
            <w:pPr>
              <w:rPr>
                <w:ins w:id="1915" w:author="LG" w:date="2020-09-28T16:32:00Z"/>
                <w:b/>
                <w:bCs/>
              </w:rPr>
            </w:pPr>
            <w:ins w:id="1916" w:author="LG" w:date="2020-09-28T16:32:00Z">
              <w:r>
                <w:rPr>
                  <w:b/>
                  <w:bCs/>
                </w:rPr>
                <w:t>Comment</w:t>
              </w:r>
            </w:ins>
          </w:p>
        </w:tc>
      </w:tr>
      <w:tr w:rsidR="00AC14EC" w:rsidRPr="003549ED" w14:paraId="703CF57B" w14:textId="77777777">
        <w:trPr>
          <w:ins w:id="1917" w:author="LG" w:date="2020-09-28T16:32:00Z"/>
        </w:trPr>
        <w:tc>
          <w:tcPr>
            <w:tcW w:w="1975" w:type="dxa"/>
            <w:shd w:val="clear" w:color="auto" w:fill="auto"/>
          </w:tcPr>
          <w:p w14:paraId="01639696" w14:textId="77777777" w:rsidR="00AC14EC" w:rsidRDefault="00C24DBC">
            <w:pPr>
              <w:rPr>
                <w:ins w:id="1918" w:author="LG" w:date="2020-09-28T16:32:00Z"/>
                <w:rFonts w:eastAsia="Malgun Gothic"/>
                <w:lang w:eastAsia="ko-KR"/>
              </w:rPr>
            </w:pPr>
            <w:ins w:id="1919" w:author="LG" w:date="2020-09-28T16:32:00Z">
              <w:r>
                <w:rPr>
                  <w:rFonts w:eastAsia="Malgun Gothic" w:hint="eastAsia"/>
                  <w:lang w:eastAsia="ko-KR"/>
                </w:rPr>
                <w:t>LG</w:t>
              </w:r>
            </w:ins>
          </w:p>
          <w:p w14:paraId="6494ACA4" w14:textId="77777777" w:rsidR="00AC14EC" w:rsidRDefault="00AC14EC">
            <w:pPr>
              <w:rPr>
                <w:ins w:id="1920" w:author="LG" w:date="2020-09-28T16:32:00Z"/>
                <w:rFonts w:eastAsia="Malgun Gothic"/>
                <w:lang w:eastAsia="ko-KR"/>
              </w:rPr>
            </w:pPr>
          </w:p>
        </w:tc>
        <w:tc>
          <w:tcPr>
            <w:tcW w:w="7654" w:type="dxa"/>
            <w:shd w:val="clear" w:color="auto" w:fill="auto"/>
          </w:tcPr>
          <w:p w14:paraId="36AFF99B" w14:textId="77777777" w:rsidR="00AC14EC" w:rsidRPr="003549ED" w:rsidRDefault="00C24DBC">
            <w:pPr>
              <w:rPr>
                <w:ins w:id="1921" w:author="LG" w:date="2020-09-28T16:32:00Z"/>
                <w:rFonts w:eastAsia="Malgun Gothic"/>
                <w:lang w:eastAsia="ko-KR"/>
              </w:rPr>
            </w:pPr>
            <w:ins w:id="1922" w:author="LG" w:date="2020-09-28T16:32:00Z">
              <w:r w:rsidRPr="003549ED">
                <w:rPr>
                  <w:rFonts w:eastAsia="Malgun Gothic"/>
                  <w:lang w:eastAsia="ko-KR"/>
                </w:rPr>
                <w:t>We think that it is worthwhile to discuss packet duplication at BAP entity to overcome packet loss and increase reliability after BH RLF.</w:t>
              </w:r>
            </w:ins>
          </w:p>
          <w:p w14:paraId="18076F13" w14:textId="77777777" w:rsidR="00AC14EC" w:rsidRPr="003549ED" w:rsidRDefault="00C24DBC">
            <w:pPr>
              <w:rPr>
                <w:ins w:id="1923" w:author="LG" w:date="2020-09-28T16:32:00Z"/>
                <w:rFonts w:eastAsia="Malgun Gothic"/>
                <w:lang w:eastAsia="ko-KR"/>
              </w:rPr>
            </w:pPr>
            <w:ins w:id="1924" w:author="LG" w:date="2020-09-28T16:32:00Z">
              <w:r w:rsidRPr="003549ED">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rsidRPr="003549ED" w14:paraId="0BC7AC43" w14:textId="77777777" w:rsidTr="00AF3F03">
        <w:trPr>
          <w:ins w:id="1925" w:author="Ericsson" w:date="2020-09-29T13:06:00Z"/>
        </w:trPr>
        <w:tc>
          <w:tcPr>
            <w:tcW w:w="1975" w:type="dxa"/>
            <w:shd w:val="clear" w:color="auto" w:fill="auto"/>
          </w:tcPr>
          <w:p w14:paraId="6DA257C2" w14:textId="77777777" w:rsidR="00AC14EC" w:rsidRDefault="00C24DBC">
            <w:pPr>
              <w:rPr>
                <w:ins w:id="1926" w:author="Ericsson" w:date="2020-09-29T13:06:00Z"/>
              </w:rPr>
            </w:pPr>
            <w:ins w:id="1927" w:author="Ericsson" w:date="2020-09-29T13:06:00Z">
              <w:r>
                <w:t>Ericsson</w:t>
              </w:r>
            </w:ins>
          </w:p>
        </w:tc>
        <w:tc>
          <w:tcPr>
            <w:tcW w:w="7654" w:type="dxa"/>
            <w:shd w:val="clear" w:color="auto" w:fill="auto"/>
          </w:tcPr>
          <w:p w14:paraId="080D92DC" w14:textId="77777777" w:rsidR="00AC14EC" w:rsidRPr="003549ED" w:rsidRDefault="00C24DBC">
            <w:pPr>
              <w:rPr>
                <w:ins w:id="1928" w:author="Ericsson" w:date="2020-09-29T13:06:00Z"/>
              </w:rPr>
            </w:pPr>
            <w:ins w:id="1929" w:author="Ericsson" w:date="2020-09-29T13:06:00Z">
              <w:r w:rsidRPr="00C809DF">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sidRPr="00C809DF">
                <w:br/>
              </w:r>
              <w:r w:rsidRPr="003549ED">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rsidRPr="003549ED">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rsidRPr="003549ED"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Pr="003549ED" w:rsidRDefault="00C24DBC">
            <w:r w:rsidRPr="003549ED">
              <w:t xml:space="preserve">PDCP duplication can be used if necessary. Not sure if we have enough resource to discuss the new duplication scheme. </w:t>
            </w:r>
          </w:p>
        </w:tc>
      </w:tr>
      <w:tr w:rsidR="00AC14EC" w:rsidRPr="003549ED" w14:paraId="73D10C5C" w14:textId="77777777">
        <w:tc>
          <w:tcPr>
            <w:tcW w:w="1975" w:type="dxa"/>
            <w:shd w:val="clear" w:color="auto" w:fill="auto"/>
          </w:tcPr>
          <w:p w14:paraId="5F74CDF4" w14:textId="77777777" w:rsidR="00AC14EC" w:rsidRDefault="00C24DBC">
            <w:ins w:id="1930" w:author="ZTE" w:date="2020-09-30T17:34:00Z">
              <w:r>
                <w:rPr>
                  <w:rFonts w:hint="eastAsia"/>
                </w:rPr>
                <w:t>ZTE</w:t>
              </w:r>
            </w:ins>
          </w:p>
        </w:tc>
        <w:tc>
          <w:tcPr>
            <w:tcW w:w="7654" w:type="dxa"/>
            <w:shd w:val="clear" w:color="auto" w:fill="auto"/>
          </w:tcPr>
          <w:p w14:paraId="1F0DE9DA" w14:textId="77777777" w:rsidR="00AC14EC" w:rsidRPr="003549ED" w:rsidRDefault="00C24DBC">
            <w:ins w:id="1931" w:author="ZTE" w:date="2020-09-30T17:35:00Z">
              <w:r w:rsidRPr="003549ED">
                <w:t>It is suggested to only consider the PDCP duplication of UE</w:t>
              </w:r>
            </w:ins>
            <w:ins w:id="1932" w:author="ZTE" w:date="2020-09-30T17:36:00Z">
              <w:r w:rsidRPr="003549ED">
                <w:t xml:space="preserve"> instead of IAB node. </w:t>
              </w:r>
            </w:ins>
          </w:p>
        </w:tc>
      </w:tr>
      <w:tr w:rsidR="0043761A" w14:paraId="797EC538" w14:textId="77777777">
        <w:trPr>
          <w:ins w:id="1933" w:author="CATT" w:date="2020-09-30T23:39:00Z"/>
        </w:trPr>
        <w:tc>
          <w:tcPr>
            <w:tcW w:w="1975" w:type="dxa"/>
            <w:shd w:val="clear" w:color="auto" w:fill="auto"/>
          </w:tcPr>
          <w:p w14:paraId="35D42028" w14:textId="77777777" w:rsidR="0043761A" w:rsidRPr="0043761A" w:rsidRDefault="0043761A">
            <w:pPr>
              <w:rPr>
                <w:ins w:id="1934" w:author="CATT" w:date="2020-09-30T23:39:00Z"/>
                <w:rFonts w:eastAsia="SimSun"/>
              </w:rPr>
            </w:pPr>
            <w:ins w:id="1935"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936" w:author="CATT" w:date="2020-09-30T23:39:00Z"/>
                <w:rFonts w:eastAsia="SimSun"/>
              </w:rPr>
            </w:pPr>
            <w:ins w:id="1937" w:author="CATT" w:date="2020-09-30T23:39:00Z">
              <w:r>
                <w:rPr>
                  <w:rFonts w:eastAsia="SimSun" w:hint="eastAsia"/>
                </w:rPr>
                <w:t>Same view as ZTE.</w:t>
              </w:r>
            </w:ins>
          </w:p>
        </w:tc>
      </w:tr>
      <w:tr w:rsidR="00AF3F03" w:rsidRPr="003549ED" w14:paraId="11CAF563" w14:textId="77777777" w:rsidTr="00AF3F03">
        <w:trPr>
          <w:ins w:id="1938" w:author="Mazin Al-Shalash" w:date="2020-09-30T17:23:00Z"/>
        </w:trPr>
        <w:tc>
          <w:tcPr>
            <w:tcW w:w="1975" w:type="dxa"/>
            <w:shd w:val="clear" w:color="auto" w:fill="auto"/>
          </w:tcPr>
          <w:p w14:paraId="2C3675F1" w14:textId="77777777" w:rsidR="00AF3F03" w:rsidRPr="0000439C" w:rsidRDefault="00AF3F03" w:rsidP="00AF3F03">
            <w:pPr>
              <w:rPr>
                <w:ins w:id="1939" w:author="Mazin Al-Shalash" w:date="2020-09-30T17:23:00Z"/>
              </w:rPr>
            </w:pPr>
            <w:ins w:id="1940" w:author="Mazin Al-Shalash" w:date="2020-09-30T17:23:00Z">
              <w:r>
                <w:t>Futurewei</w:t>
              </w:r>
            </w:ins>
          </w:p>
        </w:tc>
        <w:tc>
          <w:tcPr>
            <w:tcW w:w="7654" w:type="dxa"/>
            <w:shd w:val="clear" w:color="auto" w:fill="auto"/>
          </w:tcPr>
          <w:p w14:paraId="40576ECD" w14:textId="16718664" w:rsidR="00AF3F03" w:rsidRPr="003549ED" w:rsidRDefault="00AF3F03" w:rsidP="00AF3F03">
            <w:pPr>
              <w:rPr>
                <w:ins w:id="1941" w:author="Mazin Al-Shalash" w:date="2020-09-30T17:23:00Z"/>
              </w:rPr>
            </w:pPr>
            <w:ins w:id="1942" w:author="Mazin Al-Shalash" w:date="2020-09-30T17:23:00Z">
              <w:r w:rsidRPr="003549ED">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3549ED" w:rsidRDefault="00AF3F03" w:rsidP="00AF3F03">
            <w:pPr>
              <w:rPr>
                <w:ins w:id="1943" w:author="Mazin Al-Shalash" w:date="2020-09-30T17:23:00Z"/>
              </w:rPr>
            </w:pPr>
            <w:ins w:id="1944" w:author="Mazin Al-Shalash" w:date="2020-09-30T17:23:00Z">
              <w:r w:rsidRPr="003549ED">
                <w:t>Perhaps there are alternative ways to accomplish the same goal without major changes to the functionality of existing protocols.</w:t>
              </w:r>
            </w:ins>
          </w:p>
        </w:tc>
      </w:tr>
      <w:tr w:rsidR="009E2217" w:rsidRPr="003549ED" w14:paraId="46EDD20E" w14:textId="77777777" w:rsidTr="00137614">
        <w:trPr>
          <w:ins w:id="1945" w:author="Apple Inc" w:date="2020-09-30T17:49:00Z"/>
        </w:trPr>
        <w:tc>
          <w:tcPr>
            <w:tcW w:w="1975" w:type="dxa"/>
            <w:shd w:val="clear" w:color="auto" w:fill="auto"/>
          </w:tcPr>
          <w:p w14:paraId="3D2A1640" w14:textId="77777777" w:rsidR="009E2217" w:rsidRDefault="009E2217" w:rsidP="00137614">
            <w:pPr>
              <w:rPr>
                <w:ins w:id="1946" w:author="Apple Inc" w:date="2020-09-30T17:49:00Z"/>
              </w:rPr>
            </w:pPr>
            <w:ins w:id="1947" w:author="Apple Inc" w:date="2020-09-30T17:49:00Z">
              <w:r>
                <w:lastRenderedPageBreak/>
                <w:t>Apple</w:t>
              </w:r>
            </w:ins>
          </w:p>
        </w:tc>
        <w:tc>
          <w:tcPr>
            <w:tcW w:w="7654" w:type="dxa"/>
            <w:shd w:val="clear" w:color="auto" w:fill="auto"/>
          </w:tcPr>
          <w:p w14:paraId="12A45F6F" w14:textId="77777777" w:rsidR="009E2217" w:rsidRPr="003549ED" w:rsidRDefault="009E2217" w:rsidP="00137614">
            <w:pPr>
              <w:rPr>
                <w:ins w:id="1948" w:author="Apple Inc" w:date="2020-09-30T17:49:00Z"/>
              </w:rPr>
            </w:pPr>
            <w:ins w:id="1949" w:author="Apple Inc" w:date="2020-09-30T17:49:00Z">
              <w:r w:rsidRPr="00C809DF">
                <w:t xml:space="preserve">We agree with LG here and also agree that standardization might not be trivial esp. considering 1:N mapping and that losses might happen at intermediate RLCs. </w:t>
              </w:r>
              <w:r w:rsidRPr="003549ED">
                <w:t xml:space="preserve">Irrespective of current timelines, a discussion should atleast happen on this topic.  </w:t>
              </w:r>
            </w:ins>
          </w:p>
        </w:tc>
      </w:tr>
      <w:tr w:rsidR="009E2217" w:rsidRPr="00152339" w14:paraId="4A085823" w14:textId="77777777" w:rsidTr="00AF3F03">
        <w:trPr>
          <w:ins w:id="1950" w:author="Apple Inc" w:date="2020-09-30T17:49:00Z"/>
        </w:trPr>
        <w:tc>
          <w:tcPr>
            <w:tcW w:w="1975" w:type="dxa"/>
            <w:shd w:val="clear" w:color="auto" w:fill="auto"/>
          </w:tcPr>
          <w:p w14:paraId="677F7C5B" w14:textId="6AFD0F1B" w:rsidR="009E2217" w:rsidRDefault="00381399" w:rsidP="00AF3F03">
            <w:pPr>
              <w:rPr>
                <w:ins w:id="1951" w:author="Apple Inc" w:date="2020-09-30T17:49:00Z"/>
              </w:rPr>
            </w:pPr>
            <w:ins w:id="1952" w:author="Nokia" w:date="2020-10-01T08:13:00Z">
              <w:r>
                <w:t>Nokia, Nokia Shanghai Bell</w:t>
              </w:r>
            </w:ins>
          </w:p>
        </w:tc>
        <w:tc>
          <w:tcPr>
            <w:tcW w:w="7654" w:type="dxa"/>
            <w:shd w:val="clear" w:color="auto" w:fill="auto"/>
          </w:tcPr>
          <w:p w14:paraId="74C0F27C" w14:textId="2BCF8E78" w:rsidR="00381399" w:rsidRPr="003549ED" w:rsidRDefault="00715F43" w:rsidP="00381399">
            <w:pPr>
              <w:pStyle w:val="paragraph"/>
              <w:spacing w:before="0" w:beforeAutospacing="0" w:after="0" w:afterAutospacing="0"/>
              <w:textAlignment w:val="baseline"/>
              <w:rPr>
                <w:ins w:id="1953" w:author="Nokia" w:date="2020-10-01T08:13:00Z"/>
                <w:rFonts w:asciiTheme="minorHAnsi" w:hAnsiTheme="minorHAnsi" w:cstheme="minorHAnsi"/>
                <w:sz w:val="18"/>
                <w:szCs w:val="18"/>
              </w:rPr>
            </w:pPr>
            <w:ins w:id="1954" w:author="Nokia" w:date="2020-10-01T08:30:00Z">
              <w:r w:rsidRPr="003549ED">
                <w:rPr>
                  <w:rStyle w:val="normaltextrun"/>
                  <w:rFonts w:asciiTheme="minorHAnsi" w:hAnsiTheme="minorHAnsi" w:cstheme="minorHAnsi"/>
                  <w:color w:val="E3008C"/>
                  <w:sz w:val="22"/>
                  <w:szCs w:val="22"/>
                  <w:u w:val="single"/>
                </w:rPr>
                <w:t>Du</w:t>
              </w:r>
            </w:ins>
            <w:ins w:id="1955" w:author="Nokia" w:date="2020-10-01T08:31:00Z">
              <w:r w:rsidRPr="003549ED">
                <w:rPr>
                  <w:rStyle w:val="normaltextrun"/>
                  <w:rFonts w:asciiTheme="minorHAnsi" w:hAnsiTheme="minorHAnsi" w:cstheme="minorHAnsi"/>
                  <w:color w:val="E3008C"/>
                  <w:sz w:val="22"/>
                  <w:szCs w:val="22"/>
                  <w:u w:val="single"/>
                </w:rPr>
                <w:t>p</w:t>
              </w:r>
            </w:ins>
            <w:ins w:id="1956" w:author="Nokia" w:date="2020-10-01T08:30:00Z">
              <w:r w:rsidRPr="003549ED">
                <w:rPr>
                  <w:rStyle w:val="normaltextrun"/>
                  <w:rFonts w:asciiTheme="minorHAnsi" w:hAnsiTheme="minorHAnsi" w:cstheme="minorHAnsi"/>
                  <w:color w:val="E3008C"/>
                  <w:sz w:val="22"/>
                  <w:szCs w:val="22"/>
                  <w:u w:val="single"/>
                </w:rPr>
                <w:t xml:space="preserve">lication </w:t>
              </w:r>
            </w:ins>
            <w:ins w:id="1957" w:author="Nokia" w:date="2020-10-01T08:31:00Z">
              <w:r w:rsidRPr="003549ED">
                <w:rPr>
                  <w:rStyle w:val="normaltextrun"/>
                  <w:rFonts w:asciiTheme="minorHAnsi" w:hAnsiTheme="minorHAnsi" w:cstheme="minorHAnsi"/>
                  <w:color w:val="E3008C"/>
                  <w:sz w:val="22"/>
                  <w:szCs w:val="22"/>
                  <w:u w:val="single"/>
                </w:rPr>
                <w:t>o</w:t>
              </w:r>
            </w:ins>
            <w:ins w:id="1958" w:author="Nokia" w:date="2020-10-01T08:30:00Z">
              <w:r w:rsidRPr="003549ED">
                <w:rPr>
                  <w:rStyle w:val="normaltextrun"/>
                  <w:rFonts w:asciiTheme="minorHAnsi" w:hAnsiTheme="minorHAnsi" w:cstheme="minorHAnsi"/>
                  <w:color w:val="E3008C"/>
                  <w:sz w:val="22"/>
                  <w:szCs w:val="22"/>
                  <w:u w:val="single"/>
                </w:rPr>
                <w:t>ptions can be investigated but w</w:t>
              </w:r>
            </w:ins>
            <w:ins w:id="1959" w:author="Nokia" w:date="2020-10-01T08:13:00Z">
              <w:r w:rsidR="00381399" w:rsidRPr="003549ED">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549ED">
                <w:rPr>
                  <w:rStyle w:val="eop"/>
                  <w:rFonts w:asciiTheme="minorHAnsi" w:hAnsiTheme="minorHAnsi" w:cstheme="minorHAnsi"/>
                  <w:color w:val="E3008C"/>
                  <w:sz w:val="22"/>
                  <w:szCs w:val="22"/>
                </w:rPr>
                <w:t> </w:t>
              </w:r>
            </w:ins>
          </w:p>
          <w:p w14:paraId="20D29770" w14:textId="1D506AA3" w:rsidR="009E2217" w:rsidRPr="00C809DF" w:rsidRDefault="00381399" w:rsidP="00381399">
            <w:pPr>
              <w:pStyle w:val="paragraph"/>
              <w:spacing w:before="0" w:beforeAutospacing="0" w:after="0" w:afterAutospacing="0"/>
              <w:textAlignment w:val="baseline"/>
              <w:rPr>
                <w:ins w:id="1960" w:author="Apple Inc" w:date="2020-09-30T17:49:00Z"/>
                <w:rFonts w:ascii="Segoe UI" w:hAnsi="Segoe UI" w:cs="Segoe UI"/>
                <w:sz w:val="18"/>
                <w:szCs w:val="18"/>
              </w:rPr>
            </w:pPr>
            <w:ins w:id="1961" w:author="Nokia" w:date="2020-10-01T08:13:00Z">
              <w:r w:rsidRPr="00C809DF">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962" w:author="Nokia" w:date="2020-10-01T08:14:00Z">
              <w:r w:rsidRPr="00C809DF">
                <w:rPr>
                  <w:rStyle w:val="normaltextrun"/>
                  <w:rFonts w:asciiTheme="minorHAnsi" w:hAnsiTheme="minorHAnsi" w:cstheme="minorHAnsi"/>
                  <w:color w:val="E3008C"/>
                  <w:sz w:val="22"/>
                  <w:szCs w:val="22"/>
                  <w:u w:val="single"/>
                </w:rPr>
                <w:t>more clear</w:t>
              </w:r>
            </w:ins>
            <w:ins w:id="1963" w:author="Nokia" w:date="2020-10-01T08:13:00Z">
              <w:r w:rsidRPr="00C809DF">
                <w:rPr>
                  <w:rStyle w:val="normaltextrun"/>
                  <w:rFonts w:asciiTheme="minorHAnsi" w:hAnsiTheme="minorHAnsi" w:cstheme="minorHAnsi"/>
                  <w:color w:val="E3008C"/>
                  <w:sz w:val="22"/>
                  <w:szCs w:val="22"/>
                  <w:u w:val="single"/>
                </w:rPr>
                <w:t>, at first place.</w:t>
              </w:r>
              <w:r w:rsidRPr="00C809DF">
                <w:rPr>
                  <w:rStyle w:val="eop"/>
                  <w:rFonts w:ascii="Arial" w:hAnsi="Arial" w:cs="Arial"/>
                  <w:color w:val="E3008C"/>
                  <w:sz w:val="22"/>
                  <w:szCs w:val="22"/>
                </w:rPr>
                <w:t> </w:t>
              </w:r>
            </w:ins>
          </w:p>
        </w:tc>
      </w:tr>
    </w:tbl>
    <w:p w14:paraId="0F60ECB5" w14:textId="0C0584BD" w:rsidR="00AC14EC" w:rsidRPr="00C809DF" w:rsidRDefault="00AC14EC">
      <w:pPr>
        <w:rPr>
          <w:b/>
          <w:bCs/>
        </w:rPr>
      </w:pPr>
    </w:p>
    <w:p w14:paraId="11E49D04" w14:textId="77777777" w:rsidR="00FA4DE6" w:rsidRPr="003549ED" w:rsidRDefault="00FA4DE6" w:rsidP="00FA4DE6">
      <w:pPr>
        <w:rPr>
          <w:b/>
          <w:bCs/>
          <w:color w:val="0070C0"/>
        </w:rPr>
      </w:pPr>
      <w:r w:rsidRPr="003549ED">
        <w:rPr>
          <w:b/>
          <w:bCs/>
          <w:color w:val="0070C0"/>
        </w:rPr>
        <w:t>Summary:</w:t>
      </w:r>
    </w:p>
    <w:p w14:paraId="0A6853C2" w14:textId="4581792A" w:rsidR="00FA4DE6" w:rsidRPr="003549ED" w:rsidRDefault="00FA4DE6" w:rsidP="00FA4DE6">
      <w:pPr>
        <w:rPr>
          <w:color w:val="0070C0"/>
        </w:rPr>
      </w:pPr>
      <w:r w:rsidRPr="003549ED">
        <w:rPr>
          <w:b/>
          <w:bCs/>
          <w:color w:val="0070C0"/>
        </w:rPr>
        <w:t xml:space="preserve">Support: </w:t>
      </w:r>
      <w:r w:rsidR="00814241" w:rsidRPr="003549ED">
        <w:rPr>
          <w:color w:val="0070C0"/>
        </w:rPr>
        <w:t>3 companies believe that conditions packet duplication on BAP could be considered but all of these companies want to see strict control on the conditions</w:t>
      </w:r>
      <w:r w:rsidRPr="003549ED">
        <w:rPr>
          <w:color w:val="0070C0"/>
        </w:rPr>
        <w:t>.</w:t>
      </w:r>
      <w:r w:rsidR="00814241" w:rsidRPr="003549ED">
        <w:rPr>
          <w:color w:val="0070C0"/>
        </w:rPr>
        <w:t xml:space="preserve"> 5 companies believe that PDCP-based packet duplication can be used instead.</w:t>
      </w:r>
    </w:p>
    <w:p w14:paraId="5F6200E2" w14:textId="040A70F4" w:rsidR="00FA4DE6" w:rsidRPr="003549ED" w:rsidRDefault="00FA4DE6" w:rsidP="00FA4DE6">
      <w:pPr>
        <w:rPr>
          <w:color w:val="0070C0"/>
        </w:rPr>
      </w:pPr>
      <w:r w:rsidRPr="003549ED">
        <w:rPr>
          <w:b/>
          <w:bCs/>
          <w:color w:val="0070C0"/>
        </w:rPr>
        <w:t>Purpose/benefit</w:t>
      </w:r>
      <w:r w:rsidRPr="003549ED">
        <w:rPr>
          <w:color w:val="0070C0"/>
        </w:rPr>
        <w:t xml:space="preserve">: </w:t>
      </w:r>
      <w:r w:rsidR="00814241" w:rsidRPr="003549ED">
        <w:rPr>
          <w:color w:val="0070C0"/>
        </w:rPr>
        <w:t>Same as for PDCP-based packet duplication</w:t>
      </w:r>
      <w:r w:rsidRPr="003549ED">
        <w:rPr>
          <w:color w:val="0070C0"/>
        </w:rPr>
        <w:t>.</w:t>
      </w:r>
    </w:p>
    <w:p w14:paraId="4DC8BBE9" w14:textId="77777777" w:rsidR="00FA4DE6" w:rsidRPr="009B08AF" w:rsidRDefault="00FA4DE6" w:rsidP="00FA4DE6">
      <w:pPr>
        <w:rPr>
          <w:color w:val="0070C0"/>
          <w:rPrChange w:id="1964" w:author="Intel - Li, Ziyi" w:date="2020-10-15T09:07:00Z">
            <w:rPr>
              <w:color w:val="0070C0"/>
              <w:lang w:val="zh-CN"/>
            </w:rPr>
          </w:rPrChange>
        </w:rPr>
      </w:pPr>
      <w:r w:rsidRPr="003549ED">
        <w:rPr>
          <w:b/>
          <w:bCs/>
          <w:color w:val="0070C0"/>
        </w:rPr>
        <w:t>Technical solution</w:t>
      </w:r>
      <w:r w:rsidRPr="003549ED">
        <w:rPr>
          <w:color w:val="0070C0"/>
        </w:rPr>
        <w:t>: Not provided.</w:t>
      </w:r>
    </w:p>
    <w:p w14:paraId="28DDC35F" w14:textId="77777777" w:rsidR="00FA4DE6" w:rsidRPr="009B08AF" w:rsidRDefault="00FA4DE6" w:rsidP="00FA4DE6">
      <w:pPr>
        <w:rPr>
          <w:color w:val="0070C0"/>
          <w:rPrChange w:id="1965" w:author="Intel - Li, Ziyi" w:date="2020-10-15T09:07:00Z">
            <w:rPr>
              <w:color w:val="0070C0"/>
              <w:lang w:val="zh-CN"/>
            </w:rPr>
          </w:rPrChange>
        </w:rPr>
      </w:pPr>
      <w:r w:rsidRPr="003549ED">
        <w:rPr>
          <w:b/>
          <w:bCs/>
          <w:color w:val="0070C0"/>
        </w:rPr>
        <w:t>Potential shortcomings</w:t>
      </w:r>
      <w:r w:rsidRPr="003549ED">
        <w:rPr>
          <w:color w:val="0070C0"/>
        </w:rPr>
        <w:t>: Not obvious.</w:t>
      </w:r>
    </w:p>
    <w:p w14:paraId="5E9CD24D" w14:textId="3C1C98F1" w:rsidR="00FA4DE6" w:rsidRPr="003549ED" w:rsidRDefault="00FA4DE6" w:rsidP="00FA4DE6">
      <w:pPr>
        <w:rPr>
          <w:color w:val="0070C0"/>
        </w:rPr>
      </w:pPr>
      <w:r w:rsidRPr="003549ED">
        <w:rPr>
          <w:b/>
          <w:bCs/>
          <w:color w:val="0070C0"/>
        </w:rPr>
        <w:t>Specification effort</w:t>
      </w:r>
      <w:r w:rsidRPr="003549ED">
        <w:rPr>
          <w:color w:val="0070C0"/>
        </w:rPr>
        <w:t xml:space="preserve">: </w:t>
      </w:r>
      <w:r w:rsidR="00814241" w:rsidRPr="003549ED">
        <w:rPr>
          <w:color w:val="0070C0"/>
        </w:rPr>
        <w:t>Even the three proponents consider the matter as non-trivial</w:t>
      </w:r>
      <w:r w:rsidRPr="003549ED">
        <w:rPr>
          <w:color w:val="0070C0"/>
        </w:rPr>
        <w:t xml:space="preserve">. </w:t>
      </w:r>
    </w:p>
    <w:p w14:paraId="413CB60E" w14:textId="4F65A0B0" w:rsidR="00FA4DE6" w:rsidRPr="003549ED" w:rsidRDefault="00FA4DE6" w:rsidP="00FA4DE6">
      <w:pPr>
        <w:rPr>
          <w:color w:val="0070C0"/>
        </w:rPr>
      </w:pPr>
      <w:r w:rsidRPr="003549ED">
        <w:rPr>
          <w:b/>
          <w:bCs/>
          <w:color w:val="0070C0"/>
        </w:rPr>
        <w:t>The rapporteur’s view</w:t>
      </w:r>
      <w:r w:rsidRPr="003549ED">
        <w:rPr>
          <w:color w:val="0070C0"/>
        </w:rPr>
        <w:t xml:space="preserve">: </w:t>
      </w:r>
      <w:r w:rsidR="00814241" w:rsidRPr="003549ED">
        <w:rPr>
          <w:color w:val="0070C0"/>
        </w:rPr>
        <w:t xml:space="preserve">While the purpose of packet duplication is well known, it is not clear what benefit BAP-layer duplication would have over PDCP-layer duplication, which already exists. </w:t>
      </w:r>
      <w:r w:rsidRPr="003549ED">
        <w:rPr>
          <w:color w:val="0070C0"/>
        </w:rPr>
        <w:t xml:space="preserve"> </w:t>
      </w:r>
    </w:p>
    <w:p w14:paraId="51210802" w14:textId="049A938E" w:rsidR="00FA4DE6" w:rsidRPr="003549ED" w:rsidRDefault="00FA4DE6" w:rsidP="00FA4DE6">
      <w:pPr>
        <w:rPr>
          <w:b/>
          <w:bCs/>
          <w:color w:val="0070C0"/>
        </w:rPr>
      </w:pPr>
      <w:r w:rsidRPr="003549ED">
        <w:rPr>
          <w:b/>
          <w:bCs/>
          <w:color w:val="0070C0"/>
        </w:rPr>
        <w:t xml:space="preserve">Proposal 15: </w:t>
      </w:r>
      <w:r w:rsidR="00814241" w:rsidRPr="003549ED">
        <w:rPr>
          <w:b/>
          <w:bCs/>
          <w:color w:val="0070C0"/>
        </w:rPr>
        <w:t>BAP-layer packet duplication is deprioritized.</w:t>
      </w:r>
    </w:p>
    <w:p w14:paraId="4AC20FCA" w14:textId="77777777" w:rsidR="00FA4DE6" w:rsidRPr="003549ED" w:rsidRDefault="00FA4DE6">
      <w:pPr>
        <w:rPr>
          <w:b/>
          <w:bCs/>
        </w:rPr>
      </w:pPr>
    </w:p>
    <w:p w14:paraId="14659CDF" w14:textId="77777777" w:rsidR="00AC14EC" w:rsidRDefault="00C24DBC">
      <w:pPr>
        <w:pStyle w:val="Heading3"/>
        <w:rPr>
          <w:ins w:id="1966" w:author="Intel - Li, Ziyi" w:date="2020-09-30T08:45:00Z"/>
        </w:rPr>
      </w:pPr>
      <w:ins w:id="1967" w:author="Intel - Li, Ziyi" w:date="2020-09-30T08:45:00Z">
        <w:r>
          <w:t>2.2.17</w:t>
        </w:r>
        <w:r>
          <w:tab/>
          <w:t>Topology Establishment Enhancement</w:t>
        </w:r>
      </w:ins>
    </w:p>
    <w:p w14:paraId="193FC492" w14:textId="77777777" w:rsidR="00AC14EC" w:rsidRPr="003549ED" w:rsidRDefault="00C24DBC">
      <w:pPr>
        <w:rPr>
          <w:ins w:id="1968" w:author="Intel - Li, Ziyi" w:date="2020-09-30T08:45:00Z"/>
        </w:rPr>
      </w:pPr>
      <w:ins w:id="1969" w:author="Intel - Li, Ziyi" w:date="2020-09-30T08:45:00Z">
        <w:r w:rsidRPr="003549ED">
          <w:t xml:space="preserve">Proposed in R2-2006947, </w:t>
        </w:r>
      </w:ins>
    </w:p>
    <w:p w14:paraId="3E64D94D" w14:textId="77777777" w:rsidR="00AC14EC" w:rsidRPr="003549ED" w:rsidRDefault="00C24DBC">
      <w:pPr>
        <w:rPr>
          <w:ins w:id="1970" w:author="Intel - Li, Ziyi" w:date="2020-09-30T08:45:00Z"/>
        </w:rPr>
      </w:pPr>
      <w:ins w:id="1971" w:author="Intel - Li, Ziyi" w:date="2020-09-30T08:45:00Z">
        <w:r w:rsidRPr="003549ED">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972" w:author="Intel - Li, Ziyi" w:date="2020-09-30T09:18:00Z">
        <w:r w:rsidRPr="003549ED">
          <w:t>t</w:t>
        </w:r>
      </w:ins>
      <w:ins w:id="1973" w:author="Intel - Li, Ziyi" w:date="2020-09-30T08:45:00Z">
        <w:r w:rsidRPr="003549ED">
          <w:t>echniques to ensure that the number of hops to an access IAB node is limited should be considered.</w:t>
        </w:r>
      </w:ins>
    </w:p>
    <w:p w14:paraId="3DF124A8" w14:textId="77777777" w:rsidR="00AC14EC" w:rsidRPr="003549ED" w:rsidRDefault="00C24DBC">
      <w:pPr>
        <w:rPr>
          <w:ins w:id="1974" w:author="Intel - Li, Ziyi" w:date="2020-09-30T08:45:00Z"/>
          <w:b/>
          <w:bCs/>
        </w:rPr>
      </w:pPr>
      <w:ins w:id="1975" w:author="Intel - Li, Ziyi" w:date="2020-09-30T08:45:00Z">
        <w:r w:rsidRPr="003549ED">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976" w:author="Intel - Li, Ziyi" w:date="2020-09-30T08:45:00Z"/>
        </w:trPr>
        <w:tc>
          <w:tcPr>
            <w:tcW w:w="1973" w:type="dxa"/>
            <w:shd w:val="clear" w:color="auto" w:fill="auto"/>
          </w:tcPr>
          <w:p w14:paraId="67181805" w14:textId="77777777" w:rsidR="00AC14EC" w:rsidRDefault="00C24DBC">
            <w:pPr>
              <w:rPr>
                <w:ins w:id="1977" w:author="Intel - Li, Ziyi" w:date="2020-09-30T08:45:00Z"/>
                <w:b/>
                <w:bCs/>
              </w:rPr>
            </w:pPr>
            <w:ins w:id="1978" w:author="Intel - Li, Ziyi" w:date="2020-09-30T08:45:00Z">
              <w:r>
                <w:rPr>
                  <w:b/>
                  <w:bCs/>
                </w:rPr>
                <w:t>Company</w:t>
              </w:r>
            </w:ins>
          </w:p>
        </w:tc>
        <w:tc>
          <w:tcPr>
            <w:tcW w:w="7656" w:type="dxa"/>
            <w:shd w:val="clear" w:color="auto" w:fill="auto"/>
          </w:tcPr>
          <w:p w14:paraId="225E739A" w14:textId="77777777" w:rsidR="00AC14EC" w:rsidRDefault="00C24DBC">
            <w:pPr>
              <w:rPr>
                <w:ins w:id="1979" w:author="Intel - Li, Ziyi" w:date="2020-09-30T08:45:00Z"/>
                <w:b/>
                <w:bCs/>
              </w:rPr>
            </w:pPr>
            <w:ins w:id="1980" w:author="Intel - Li, Ziyi" w:date="2020-09-30T08:45:00Z">
              <w:r>
                <w:rPr>
                  <w:b/>
                  <w:bCs/>
                </w:rPr>
                <w:t>Comment</w:t>
              </w:r>
            </w:ins>
          </w:p>
        </w:tc>
      </w:tr>
      <w:tr w:rsidR="00AC14EC" w:rsidRPr="003549ED" w14:paraId="25CCAB03" w14:textId="77777777" w:rsidTr="009E2217">
        <w:trPr>
          <w:ins w:id="1981" w:author="Intel - Li, Ziyi" w:date="2020-09-30T08:45:00Z"/>
        </w:trPr>
        <w:tc>
          <w:tcPr>
            <w:tcW w:w="1973" w:type="dxa"/>
            <w:shd w:val="clear" w:color="auto" w:fill="auto"/>
          </w:tcPr>
          <w:p w14:paraId="4B1D1240" w14:textId="77777777" w:rsidR="00AC14EC" w:rsidRDefault="00C24DBC">
            <w:pPr>
              <w:rPr>
                <w:ins w:id="1982" w:author="Intel - Li, Ziyi" w:date="2020-09-30T08:45:00Z"/>
              </w:rPr>
            </w:pPr>
            <w:ins w:id="1983" w:author="Intel - Li, Ziyi" w:date="2020-09-30T08:45:00Z">
              <w:r>
                <w:t>Intel</w:t>
              </w:r>
            </w:ins>
          </w:p>
        </w:tc>
        <w:tc>
          <w:tcPr>
            <w:tcW w:w="7656" w:type="dxa"/>
            <w:shd w:val="clear" w:color="auto" w:fill="auto"/>
          </w:tcPr>
          <w:p w14:paraId="3551FFBC" w14:textId="77777777" w:rsidR="00AC14EC" w:rsidRPr="003549ED" w:rsidRDefault="00C24DBC">
            <w:pPr>
              <w:rPr>
                <w:ins w:id="1984" w:author="Intel - Li, Ziyi" w:date="2020-09-30T08:45:00Z"/>
              </w:rPr>
            </w:pPr>
            <w:ins w:id="1985" w:author="Intel - Li, Ziyi" w:date="2020-09-30T08:45:00Z">
              <w:r w:rsidRPr="003549ED">
                <w:t xml:space="preserve">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w:t>
              </w:r>
              <w:r w:rsidRPr="003549ED">
                <w:lastRenderedPageBreak/>
                <w:t>initial topology that is efficient can significantly reduce the burden of topology reorganization and optimization for network operators.</w:t>
              </w:r>
            </w:ins>
          </w:p>
        </w:tc>
      </w:tr>
      <w:tr w:rsidR="00AC14EC" w14:paraId="559CB65A" w14:textId="77777777" w:rsidTr="009E2217">
        <w:trPr>
          <w:ins w:id="1986" w:author="Intel - Li, Ziyi" w:date="2020-09-30T08:45:00Z"/>
        </w:trPr>
        <w:tc>
          <w:tcPr>
            <w:tcW w:w="1973" w:type="dxa"/>
            <w:shd w:val="clear" w:color="auto" w:fill="auto"/>
          </w:tcPr>
          <w:p w14:paraId="37C95228" w14:textId="77777777" w:rsidR="00AC14EC" w:rsidRDefault="00C24DBC">
            <w:pPr>
              <w:rPr>
                <w:ins w:id="1987" w:author="Intel - Li, Ziyi" w:date="2020-09-30T08:45:00Z"/>
              </w:rPr>
            </w:pPr>
            <w:ins w:id="1988" w:author="vivo" w:date="2020-09-30T11:46:00Z">
              <w:r>
                <w:rPr>
                  <w:rFonts w:hint="eastAsia"/>
                </w:rPr>
                <w:lastRenderedPageBreak/>
                <w:t>v</w:t>
              </w:r>
              <w:r>
                <w:t>ivo</w:t>
              </w:r>
            </w:ins>
          </w:p>
        </w:tc>
        <w:tc>
          <w:tcPr>
            <w:tcW w:w="7656" w:type="dxa"/>
            <w:shd w:val="clear" w:color="auto" w:fill="auto"/>
          </w:tcPr>
          <w:p w14:paraId="4161879F" w14:textId="77777777" w:rsidR="00AC14EC" w:rsidRDefault="00C24DBC">
            <w:pPr>
              <w:rPr>
                <w:ins w:id="1989" w:author="Intel - Li, Ziyi" w:date="2020-09-30T08:45:00Z"/>
              </w:rPr>
            </w:pPr>
            <w:ins w:id="1990" w:author="vivo" w:date="2020-09-30T11:46:00Z">
              <w:r w:rsidRPr="003549ED">
                <w:t>Topology adaption from the perspective of topology optimization can be achieved via migration procedure</w:t>
              </w:r>
            </w:ins>
            <w:ins w:id="1991" w:author="vivo" w:date="2020-09-30T11:47:00Z">
              <w:r w:rsidRPr="003549ED">
                <w:t xml:space="preserve"> which is already in the WI scope</w:t>
              </w:r>
            </w:ins>
            <w:ins w:id="1992" w:author="vivo" w:date="2020-09-30T11:46:00Z">
              <w:r w:rsidRPr="003549ED">
                <w:t xml:space="preserve">. </w:t>
              </w:r>
            </w:ins>
            <w:ins w:id="1993" w:author="vivo" w:date="2020-09-30T11:47:00Z">
              <w:r>
                <w:t xml:space="preserve">Some cell search procedure </w:t>
              </w:r>
            </w:ins>
            <w:ins w:id="1994" w:author="vivo" w:date="2020-09-30T11:48:00Z">
              <w:r>
                <w:t>may cause additional standardization effort</w:t>
              </w:r>
            </w:ins>
            <w:ins w:id="1995" w:author="vivo" w:date="2020-09-30T11:47:00Z">
              <w:r>
                <w:t>.</w:t>
              </w:r>
            </w:ins>
          </w:p>
        </w:tc>
      </w:tr>
      <w:tr w:rsidR="00AC14EC" w:rsidRPr="003549ED" w14:paraId="6E71C099" w14:textId="77777777" w:rsidTr="009E2217">
        <w:trPr>
          <w:ins w:id="1996" w:author="Intel - Li, Ziyi" w:date="2020-09-30T08:45:00Z"/>
        </w:trPr>
        <w:tc>
          <w:tcPr>
            <w:tcW w:w="1973" w:type="dxa"/>
            <w:shd w:val="clear" w:color="auto" w:fill="auto"/>
          </w:tcPr>
          <w:p w14:paraId="780C817E" w14:textId="77777777" w:rsidR="00AC14EC" w:rsidRPr="00AE4F45" w:rsidRDefault="00AE4F45">
            <w:pPr>
              <w:rPr>
                <w:ins w:id="1997" w:author="Intel - Li, Ziyi" w:date="2020-09-30T08:45:00Z"/>
                <w:rFonts w:eastAsia="SimSun"/>
              </w:rPr>
            </w:pPr>
            <w:ins w:id="1998" w:author="CATT" w:date="2020-09-30T23:43:00Z">
              <w:r>
                <w:rPr>
                  <w:rFonts w:eastAsia="SimSun" w:hint="eastAsia"/>
                </w:rPr>
                <w:t>CATT</w:t>
              </w:r>
            </w:ins>
          </w:p>
        </w:tc>
        <w:tc>
          <w:tcPr>
            <w:tcW w:w="7656" w:type="dxa"/>
            <w:shd w:val="clear" w:color="auto" w:fill="auto"/>
          </w:tcPr>
          <w:p w14:paraId="12D0C712" w14:textId="77777777" w:rsidR="00AC14EC" w:rsidRPr="003549ED" w:rsidRDefault="00AE4F45" w:rsidP="00AE4F45">
            <w:pPr>
              <w:rPr>
                <w:ins w:id="1999" w:author="Intel - Li, Ziyi" w:date="2020-09-30T08:45:00Z"/>
                <w:rFonts w:eastAsia="SimSun"/>
              </w:rPr>
            </w:pPr>
            <w:ins w:id="2000" w:author="CATT" w:date="2020-09-30T23:43:00Z">
              <w:r w:rsidRPr="003549ED">
                <w:rPr>
                  <w:rFonts w:eastAsia="SimSun"/>
                </w:rPr>
                <w:t xml:space="preserve">We understand the benefit </w:t>
              </w:r>
            </w:ins>
            <w:ins w:id="2001" w:author="CATT" w:date="2020-09-30T23:44:00Z">
              <w:r w:rsidRPr="003549ED">
                <w:rPr>
                  <w:rFonts w:eastAsia="SimSun"/>
                </w:rPr>
                <w:t>as described by Intel. But we wonder whether it can be left to implementation of IAB network establishment.</w:t>
              </w:r>
            </w:ins>
          </w:p>
        </w:tc>
      </w:tr>
      <w:tr w:rsidR="00AF3F03" w:rsidRPr="003549ED" w14:paraId="14DBD3DA" w14:textId="77777777" w:rsidTr="009E2217">
        <w:trPr>
          <w:ins w:id="2002" w:author="Mazin Al-Shalash" w:date="2020-09-30T17:26:00Z"/>
        </w:trPr>
        <w:tc>
          <w:tcPr>
            <w:tcW w:w="1973" w:type="dxa"/>
            <w:shd w:val="clear" w:color="auto" w:fill="auto"/>
          </w:tcPr>
          <w:p w14:paraId="096E5E7A" w14:textId="1530B9B6" w:rsidR="00AF3F03" w:rsidRDefault="00AF3F03">
            <w:pPr>
              <w:rPr>
                <w:ins w:id="2003" w:author="Mazin Al-Shalash" w:date="2020-09-30T17:26:00Z"/>
                <w:rFonts w:eastAsia="SimSun"/>
              </w:rPr>
            </w:pPr>
            <w:ins w:id="2004" w:author="Mazin Al-Shalash" w:date="2020-09-30T17:26:00Z">
              <w:r>
                <w:rPr>
                  <w:rFonts w:eastAsia="SimSun"/>
                </w:rPr>
                <w:t>Futurewei</w:t>
              </w:r>
            </w:ins>
          </w:p>
        </w:tc>
        <w:tc>
          <w:tcPr>
            <w:tcW w:w="7656" w:type="dxa"/>
            <w:shd w:val="clear" w:color="auto" w:fill="auto"/>
          </w:tcPr>
          <w:p w14:paraId="6A2B2949" w14:textId="5C6A2B11" w:rsidR="00AF3F03" w:rsidRPr="003549ED" w:rsidRDefault="00D0372B" w:rsidP="00AE4F45">
            <w:pPr>
              <w:rPr>
                <w:ins w:id="2005" w:author="Mazin Al-Shalash" w:date="2020-09-30T17:26:00Z"/>
                <w:rFonts w:eastAsia="SimSun"/>
              </w:rPr>
            </w:pPr>
            <w:ins w:id="2006" w:author="Mazin Al-Shalash" w:date="2020-09-30T17:27:00Z">
              <w:r w:rsidRPr="003549ED">
                <w:rPr>
                  <w:rFonts w:eastAsia="SimSun"/>
                </w:rPr>
                <w:t xml:space="preserve">Intel’s assumption seems to be that all IAB nodes served by a particular donor cell will be integrated into the network at the same time. </w:t>
              </w:r>
            </w:ins>
            <w:ins w:id="2007" w:author="Mazin Al-Shalash" w:date="2020-09-30T17:28:00Z">
              <w:r w:rsidRPr="003549ED">
                <w:rPr>
                  <w:rFonts w:eastAsia="SimSun"/>
                </w:rPr>
                <w:t>The most likely deployment scenario is that IAB nodes will be added to the network gradually, as needed to enhance network coverage and/or capacity. Once the</w:t>
              </w:r>
            </w:ins>
            <w:ins w:id="2008" w:author="Mazin Al-Shalash" w:date="2020-09-30T17:29:00Z">
              <w:r w:rsidRPr="003549ED">
                <w:rPr>
                  <w:rFonts w:eastAsia="SimSun"/>
                </w:rPr>
                <w:t xml:space="preserve"> IAB MT establishes connectivity with the network, it is straight forward for the network to migrate this node to another cell, if desired. Alternatively, t</w:t>
              </w:r>
            </w:ins>
            <w:ins w:id="2009" w:author="Mazin Al-Shalash" w:date="2020-09-30T17:30:00Z">
              <w:r w:rsidRPr="003549ED">
                <w:rPr>
                  <w:rFonts w:eastAsia="SimSun"/>
                </w:rPr>
                <w:t xml:space="preserve">he operator may simply configure the IAB </w:t>
              </w:r>
            </w:ins>
            <w:ins w:id="2010" w:author="Mazin Al-Shalash" w:date="2020-09-30T17:32:00Z">
              <w:r w:rsidR="00711E10" w:rsidRPr="003549ED">
                <w:rPr>
                  <w:rFonts w:eastAsia="SimSun"/>
                </w:rPr>
                <w:t xml:space="preserve">MT </w:t>
              </w:r>
            </w:ins>
            <w:ins w:id="2011" w:author="Mazin Al-Shalash" w:date="2020-09-30T17:30:00Z">
              <w:r w:rsidRPr="003549ED">
                <w:rPr>
                  <w:rFonts w:eastAsia="SimSun"/>
                </w:rPr>
                <w:t xml:space="preserve">(via </w:t>
              </w:r>
            </w:ins>
            <w:ins w:id="2012" w:author="Mazin Al-Shalash" w:date="2020-09-30T17:32:00Z">
              <w:r w:rsidR="00711E10" w:rsidRPr="003549ED">
                <w:rPr>
                  <w:rFonts w:eastAsia="SimSun"/>
                </w:rPr>
                <w:t>a</w:t>
              </w:r>
            </w:ins>
            <w:ins w:id="2013" w:author="Mazin Al-Shalash" w:date="2020-09-30T17:30:00Z">
              <w:r w:rsidRPr="003549ED">
                <w:rPr>
                  <w:rFonts w:eastAsia="SimSun"/>
                </w:rPr>
                <w:t xml:space="preserve"> local control/configuration interface) to connect via the desired parent node at inte</w:t>
              </w:r>
            </w:ins>
            <w:ins w:id="2014" w:author="Mazin Al-Shalash" w:date="2020-09-30T17:31:00Z">
              <w:r w:rsidRPr="003549ED">
                <w:rPr>
                  <w:rFonts w:eastAsia="SimSun"/>
                </w:rPr>
                <w:t xml:space="preserve">gration time. Therefore, we don’t see any value </w:t>
              </w:r>
            </w:ins>
            <w:ins w:id="2015" w:author="Mazin Al-Shalash" w:date="2020-09-30T17:32:00Z">
              <w:r w:rsidR="00711E10" w:rsidRPr="003549ED">
                <w:rPr>
                  <w:rFonts w:eastAsia="SimSun"/>
                </w:rPr>
                <w:t>to</w:t>
              </w:r>
            </w:ins>
            <w:ins w:id="2016" w:author="Mazin Al-Shalash" w:date="2020-09-30T17:31:00Z">
              <w:r w:rsidRPr="003549ED">
                <w:rPr>
                  <w:rFonts w:eastAsia="SimSun"/>
                </w:rPr>
                <w:t xml:space="preserve"> standardi</w:t>
              </w:r>
            </w:ins>
            <w:ins w:id="2017" w:author="Mazin Al-Shalash" w:date="2020-09-30T17:32:00Z">
              <w:r w:rsidR="00711E10" w:rsidRPr="003549ED">
                <w:rPr>
                  <w:rFonts w:eastAsia="SimSun"/>
                </w:rPr>
                <w:t>ze</w:t>
              </w:r>
            </w:ins>
            <w:ins w:id="2018" w:author="Mazin Al-Shalash" w:date="2020-09-30T17:31:00Z">
              <w:r w:rsidRPr="003549ED">
                <w:rPr>
                  <w:rFonts w:eastAsia="SimSun"/>
                </w:rPr>
                <w:t xml:space="preserve"> anything </w:t>
              </w:r>
            </w:ins>
            <w:ins w:id="2019" w:author="Mazin Al-Shalash" w:date="2020-09-30T17:32:00Z">
              <w:r w:rsidR="00711E10" w:rsidRPr="003549ED">
                <w:rPr>
                  <w:rFonts w:eastAsia="SimSun"/>
                </w:rPr>
                <w:t>related to this topic</w:t>
              </w:r>
            </w:ins>
            <w:ins w:id="2020" w:author="Mazin Al-Shalash" w:date="2020-09-30T17:31:00Z">
              <w:r w:rsidRPr="003549ED">
                <w:rPr>
                  <w:rFonts w:eastAsia="SimSun"/>
                </w:rPr>
                <w:t>.</w:t>
              </w:r>
            </w:ins>
          </w:p>
        </w:tc>
      </w:tr>
      <w:tr w:rsidR="009E2217" w:rsidRPr="003549ED" w14:paraId="2244DFD5" w14:textId="77777777" w:rsidTr="009E2217">
        <w:trPr>
          <w:ins w:id="2021" w:author="Apple Inc" w:date="2020-09-30T17:50:00Z"/>
        </w:trPr>
        <w:tc>
          <w:tcPr>
            <w:tcW w:w="1973" w:type="dxa"/>
            <w:shd w:val="clear" w:color="auto" w:fill="auto"/>
          </w:tcPr>
          <w:p w14:paraId="1201DE34" w14:textId="77777777" w:rsidR="009E2217" w:rsidRDefault="009E2217" w:rsidP="00137614">
            <w:pPr>
              <w:rPr>
                <w:ins w:id="2022" w:author="Apple Inc" w:date="2020-09-30T17:50:00Z"/>
              </w:rPr>
            </w:pPr>
            <w:ins w:id="2023" w:author="Apple Inc" w:date="2020-09-30T17:50:00Z">
              <w:r>
                <w:t>Apple</w:t>
              </w:r>
            </w:ins>
          </w:p>
        </w:tc>
        <w:tc>
          <w:tcPr>
            <w:tcW w:w="7656" w:type="dxa"/>
            <w:shd w:val="clear" w:color="auto" w:fill="auto"/>
          </w:tcPr>
          <w:p w14:paraId="6CB6220B" w14:textId="77777777" w:rsidR="009E2217" w:rsidRPr="003549ED" w:rsidRDefault="009E2217" w:rsidP="00137614">
            <w:pPr>
              <w:rPr>
                <w:ins w:id="2024" w:author="Apple Inc" w:date="2020-09-30T17:50:00Z"/>
              </w:rPr>
            </w:pPr>
            <w:ins w:id="2025" w:author="Apple Inc" w:date="2020-09-30T17:50:00Z">
              <w:r w:rsidRPr="003549ED">
                <w:t xml:space="preserve">We believe this topology adaptation inherently has some advantages but doesn’t solve all of issues mentioned by Intel. We proposed a similar but enhanced procedure in R2-2002814 (RAN2#109bis-e) which will be resubmitted. </w:t>
              </w:r>
            </w:ins>
          </w:p>
        </w:tc>
      </w:tr>
      <w:tr w:rsidR="009E2217" w:rsidRPr="003549ED" w14:paraId="3CE400DC" w14:textId="77777777" w:rsidTr="009E2217">
        <w:trPr>
          <w:ins w:id="2026" w:author="Apple Inc" w:date="2020-09-30T17:50:00Z"/>
        </w:trPr>
        <w:tc>
          <w:tcPr>
            <w:tcW w:w="1973" w:type="dxa"/>
            <w:shd w:val="clear" w:color="auto" w:fill="auto"/>
          </w:tcPr>
          <w:p w14:paraId="35A6835E" w14:textId="6A605553" w:rsidR="009E2217" w:rsidRDefault="00381399">
            <w:pPr>
              <w:rPr>
                <w:ins w:id="2027" w:author="Apple Inc" w:date="2020-09-30T17:50:00Z"/>
                <w:rFonts w:eastAsia="SimSun"/>
              </w:rPr>
            </w:pPr>
            <w:ins w:id="2028" w:author="Nokia" w:date="2020-10-01T08:14:00Z">
              <w:r>
                <w:rPr>
                  <w:rFonts w:eastAsia="SimSun"/>
                </w:rPr>
                <w:t xml:space="preserve">Nokia, </w:t>
              </w:r>
            </w:ins>
            <w:ins w:id="2029" w:author="Nokia" w:date="2020-10-01T08:15:00Z">
              <w:r>
                <w:rPr>
                  <w:rFonts w:eastAsia="SimSun"/>
                </w:rPr>
                <w:t>Nokia Shanghai Bell</w:t>
              </w:r>
            </w:ins>
          </w:p>
        </w:tc>
        <w:tc>
          <w:tcPr>
            <w:tcW w:w="7656" w:type="dxa"/>
            <w:shd w:val="clear" w:color="auto" w:fill="auto"/>
          </w:tcPr>
          <w:p w14:paraId="500A7980" w14:textId="2E30AA29" w:rsidR="009E2217" w:rsidRPr="003549ED" w:rsidRDefault="00381399" w:rsidP="00AE4F45">
            <w:pPr>
              <w:rPr>
                <w:ins w:id="2030" w:author="Apple Inc" w:date="2020-09-30T17:50:00Z"/>
                <w:rFonts w:eastAsia="SimSun" w:cstheme="minorHAnsi"/>
              </w:rPr>
            </w:pPr>
            <w:ins w:id="2031" w:author="Nokia" w:date="2020-10-01T08:15:00Z">
              <w:r w:rsidRPr="003549ED">
                <w:rPr>
                  <w:rStyle w:val="normaltextrun"/>
                  <w:rFonts w:cstheme="minorHAnsi"/>
                  <w:color w:val="E3008C"/>
                  <w:u w:val="single"/>
                  <w:shd w:val="clear" w:color="auto" w:fill="E1F2FA"/>
                </w:rPr>
                <w:t>The solution for selection among IAB nodes can be left to implementation choice. </w:t>
              </w:r>
              <w:r w:rsidRPr="003549ED">
                <w:rPr>
                  <w:rStyle w:val="eop"/>
                  <w:rFonts w:cstheme="minorHAnsi"/>
                  <w:color w:val="E3008C"/>
                  <w:shd w:val="clear" w:color="auto" w:fill="E1F2FA"/>
                </w:rPr>
                <w:t> </w:t>
              </w:r>
            </w:ins>
          </w:p>
        </w:tc>
      </w:tr>
    </w:tbl>
    <w:p w14:paraId="1CF69D3A" w14:textId="64614C2F" w:rsidR="00AC14EC" w:rsidRPr="003549ED" w:rsidRDefault="00AC14EC">
      <w:pPr>
        <w:rPr>
          <w:b/>
          <w:bCs/>
        </w:rPr>
      </w:pPr>
    </w:p>
    <w:p w14:paraId="40B96C0C" w14:textId="6529B0F4" w:rsidR="00FB2801" w:rsidRPr="003549ED" w:rsidRDefault="00FB2801" w:rsidP="00FB2801">
      <w:pPr>
        <w:rPr>
          <w:b/>
          <w:bCs/>
          <w:color w:val="0070C0"/>
        </w:rPr>
      </w:pPr>
      <w:r w:rsidRPr="003549ED">
        <w:rPr>
          <w:b/>
          <w:bCs/>
          <w:color w:val="0070C0"/>
        </w:rPr>
        <w:t>Summary</w:t>
      </w:r>
    </w:p>
    <w:p w14:paraId="2472E978" w14:textId="0E24A59F" w:rsidR="00FB2801" w:rsidRPr="003549ED" w:rsidRDefault="00FB2801" w:rsidP="00FB2801">
      <w:pPr>
        <w:rPr>
          <w:color w:val="0070C0"/>
        </w:rPr>
      </w:pPr>
      <w:r w:rsidRPr="003549ED">
        <w:rPr>
          <w:b/>
          <w:bCs/>
          <w:color w:val="0070C0"/>
        </w:rPr>
        <w:t xml:space="preserve">Support: </w:t>
      </w:r>
      <w:r w:rsidR="00247C97" w:rsidRPr="003549ED">
        <w:rPr>
          <w:color w:val="0070C0"/>
        </w:rPr>
        <w:t>2</w:t>
      </w:r>
      <w:r w:rsidRPr="003549ED">
        <w:rPr>
          <w:color w:val="0070C0"/>
        </w:rPr>
        <w:t xml:space="preserve"> companies believe that </w:t>
      </w:r>
      <w:r w:rsidR="00247C97" w:rsidRPr="003549ED">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3549ED" w:rsidRDefault="00FB2801" w:rsidP="00FB2801">
      <w:pPr>
        <w:rPr>
          <w:color w:val="0070C0"/>
        </w:rPr>
      </w:pPr>
      <w:r w:rsidRPr="003549ED">
        <w:rPr>
          <w:b/>
          <w:bCs/>
          <w:color w:val="0070C0"/>
        </w:rPr>
        <w:t>Purpose/benefit</w:t>
      </w:r>
      <w:r w:rsidRPr="003549ED">
        <w:rPr>
          <w:color w:val="0070C0"/>
        </w:rPr>
        <w:t xml:space="preserve">: </w:t>
      </w:r>
      <w:r w:rsidR="00F427B2" w:rsidRPr="003549ED">
        <w:rPr>
          <w:color w:val="0070C0"/>
        </w:rPr>
        <w:t>Faster achievement of final topology</w:t>
      </w:r>
      <w:r w:rsidRPr="003549ED">
        <w:rPr>
          <w:color w:val="0070C0"/>
        </w:rPr>
        <w:t>.</w:t>
      </w:r>
    </w:p>
    <w:p w14:paraId="50C2ED4F" w14:textId="3D237522" w:rsidR="00FB2801" w:rsidRPr="009B08AF" w:rsidRDefault="00FB2801" w:rsidP="00FB2801">
      <w:pPr>
        <w:rPr>
          <w:color w:val="0070C0"/>
          <w:rPrChange w:id="2032" w:author="Intel - Li, Ziyi" w:date="2020-10-15T09:07:00Z">
            <w:rPr>
              <w:color w:val="0070C0"/>
              <w:lang w:val="zh-CN"/>
            </w:rPr>
          </w:rPrChange>
        </w:rPr>
      </w:pPr>
      <w:r w:rsidRPr="003549ED">
        <w:rPr>
          <w:b/>
          <w:bCs/>
          <w:color w:val="0070C0"/>
        </w:rPr>
        <w:t>Technical solution</w:t>
      </w:r>
      <w:r w:rsidRPr="003549ED">
        <w:rPr>
          <w:color w:val="0070C0"/>
        </w:rPr>
        <w:t xml:space="preserve">: </w:t>
      </w:r>
      <w:r w:rsidR="00F427B2" w:rsidRPr="003549ED">
        <w:rPr>
          <w:color w:val="0070C0"/>
        </w:rPr>
        <w:t>Procedure not described</w:t>
      </w:r>
      <w:r w:rsidRPr="003549ED">
        <w:rPr>
          <w:color w:val="0070C0"/>
        </w:rPr>
        <w:t>.</w:t>
      </w:r>
    </w:p>
    <w:p w14:paraId="6116E243" w14:textId="77777777" w:rsidR="00FB2801" w:rsidRPr="009B08AF" w:rsidRDefault="00FB2801" w:rsidP="00FB2801">
      <w:pPr>
        <w:rPr>
          <w:color w:val="0070C0"/>
          <w:rPrChange w:id="2033" w:author="Intel - Li, Ziyi" w:date="2020-10-15T09:07:00Z">
            <w:rPr>
              <w:color w:val="0070C0"/>
              <w:lang w:val="zh-CN"/>
            </w:rPr>
          </w:rPrChange>
        </w:rPr>
      </w:pPr>
      <w:r w:rsidRPr="003549ED">
        <w:rPr>
          <w:b/>
          <w:bCs/>
          <w:color w:val="0070C0"/>
        </w:rPr>
        <w:t>Potential shortcomings</w:t>
      </w:r>
      <w:r w:rsidRPr="003549ED">
        <w:rPr>
          <w:color w:val="0070C0"/>
        </w:rPr>
        <w:t>: Not obvious.</w:t>
      </w:r>
    </w:p>
    <w:p w14:paraId="45F31A21" w14:textId="75DFB263" w:rsidR="00FB2801" w:rsidRPr="003549ED" w:rsidRDefault="00FB2801" w:rsidP="00FB2801">
      <w:pPr>
        <w:rPr>
          <w:color w:val="0070C0"/>
        </w:rPr>
      </w:pPr>
      <w:r w:rsidRPr="003549ED">
        <w:rPr>
          <w:b/>
          <w:bCs/>
          <w:color w:val="0070C0"/>
        </w:rPr>
        <w:t>Specification effort</w:t>
      </w:r>
      <w:r w:rsidRPr="003549ED">
        <w:rPr>
          <w:color w:val="0070C0"/>
        </w:rPr>
        <w:t xml:space="preserve">: </w:t>
      </w:r>
      <w:r w:rsidR="00F427B2" w:rsidRPr="003549ED">
        <w:rPr>
          <w:color w:val="0070C0"/>
        </w:rPr>
        <w:t>Not clear in absence of technical solution.</w:t>
      </w:r>
      <w:r w:rsidRPr="003549ED">
        <w:rPr>
          <w:color w:val="0070C0"/>
        </w:rPr>
        <w:t xml:space="preserve"> </w:t>
      </w:r>
    </w:p>
    <w:p w14:paraId="50707D2D" w14:textId="6EF4DDD7" w:rsidR="00142970" w:rsidRPr="003549ED" w:rsidRDefault="00FB2801" w:rsidP="00FB2801">
      <w:pPr>
        <w:rPr>
          <w:color w:val="0070C0"/>
        </w:rPr>
      </w:pPr>
      <w:r w:rsidRPr="003549ED">
        <w:rPr>
          <w:b/>
          <w:bCs/>
          <w:color w:val="0070C0"/>
        </w:rPr>
        <w:t>The rapporteur’s view</w:t>
      </w:r>
      <w:r w:rsidRPr="003549ED">
        <w:rPr>
          <w:color w:val="0070C0"/>
        </w:rPr>
        <w:t xml:space="preserve">: </w:t>
      </w:r>
      <w:r w:rsidR="00142970" w:rsidRPr="003549ED">
        <w:rPr>
          <w:color w:val="0070C0"/>
        </w:rPr>
        <w:t xml:space="preserve">Assuming a procedure could be devised that leads to faster network integration of many nodes. Let’s further assume that such a procedure would need some specification (opposed to solely implementation). As Futurewei pointed out, it is not obvious that </w:t>
      </w:r>
      <w:r w:rsidR="00842273" w:rsidRPr="003549ED">
        <w:rPr>
          <w:color w:val="0070C0"/>
        </w:rPr>
        <w:t>simultaneous integration of</w:t>
      </w:r>
      <w:r w:rsidR="00142970" w:rsidRPr="003549ED">
        <w:rPr>
          <w:color w:val="0070C0"/>
        </w:rPr>
        <w:t xml:space="preserve"> multiple </w:t>
      </w:r>
      <w:r w:rsidR="00842273" w:rsidRPr="003549ED">
        <w:rPr>
          <w:color w:val="0070C0"/>
        </w:rPr>
        <w:t>IAB-</w:t>
      </w:r>
      <w:r w:rsidR="00142970" w:rsidRPr="003549ED">
        <w:rPr>
          <w:color w:val="0070C0"/>
        </w:rPr>
        <w:t xml:space="preserve">nodes is realistic since nodes can be expected to come up incrementally with potentially large time intervals. Further, even if the scenario </w:t>
      </w:r>
      <w:r w:rsidR="00842273" w:rsidRPr="003549ED">
        <w:rPr>
          <w:color w:val="0070C0"/>
        </w:rPr>
        <w:t>were</w:t>
      </w:r>
      <w:r w:rsidR="00142970" w:rsidRPr="003549ED">
        <w:rPr>
          <w:color w:val="0070C0"/>
        </w:rPr>
        <w:t xml:space="preserve"> realistic it is still not obvious if faster network integration is a relevant objective. Even if the centralized procedure would take multiple topology adaptation steps, it may </w:t>
      </w:r>
      <w:r w:rsidR="00842273" w:rsidRPr="003549ED">
        <w:rPr>
          <w:color w:val="0070C0"/>
        </w:rPr>
        <w:t>require only</w:t>
      </w:r>
      <w:r w:rsidR="00142970" w:rsidRPr="003549ED">
        <w:rPr>
          <w:color w:val="0070C0"/>
        </w:rPr>
        <w:t xml:space="preserve"> a few minutes until the IAB-nodes become available</w:t>
      </w:r>
      <w:r w:rsidR="00842273" w:rsidRPr="003549ED">
        <w:rPr>
          <w:color w:val="0070C0"/>
        </w:rPr>
        <w:t xml:space="preserve"> for service</w:t>
      </w:r>
      <w:r w:rsidR="00142970" w:rsidRPr="003549ED">
        <w:rPr>
          <w:color w:val="0070C0"/>
        </w:rPr>
        <w:t xml:space="preserve">, which might be </w:t>
      </w:r>
      <w:r w:rsidR="00842273" w:rsidRPr="003549ED">
        <w:rPr>
          <w:color w:val="0070C0"/>
        </w:rPr>
        <w:t xml:space="preserve">considered </w:t>
      </w:r>
      <w:r w:rsidR="00142970" w:rsidRPr="003549ED">
        <w:rPr>
          <w:color w:val="0070C0"/>
        </w:rPr>
        <w:t xml:space="preserve">acceptable. Finally, the objective of fast network integration was </w:t>
      </w:r>
      <w:r w:rsidR="009D2BC9" w:rsidRPr="003549ED">
        <w:rPr>
          <w:color w:val="0070C0"/>
        </w:rPr>
        <w:t>never</w:t>
      </w:r>
      <w:r w:rsidR="00142970" w:rsidRPr="003549ED">
        <w:rPr>
          <w:color w:val="0070C0"/>
        </w:rPr>
        <w:t xml:space="preserve"> considered under purposes/benefits in section 2.</w:t>
      </w:r>
      <w:r w:rsidR="00DE44C0" w:rsidRPr="003549ED">
        <w:rPr>
          <w:color w:val="0070C0"/>
        </w:rPr>
        <w:t>1</w:t>
      </w:r>
      <w:r w:rsidR="00142970" w:rsidRPr="003549ED">
        <w:rPr>
          <w:color w:val="0070C0"/>
        </w:rPr>
        <w:t>.</w:t>
      </w:r>
    </w:p>
    <w:p w14:paraId="5E305E35" w14:textId="7FE0A585" w:rsidR="00FB2801" w:rsidRPr="003549ED" w:rsidRDefault="00FB2801" w:rsidP="00FB2801">
      <w:pPr>
        <w:rPr>
          <w:b/>
          <w:bCs/>
          <w:color w:val="0070C0"/>
        </w:rPr>
      </w:pPr>
      <w:r w:rsidRPr="003549ED">
        <w:rPr>
          <w:b/>
          <w:bCs/>
          <w:color w:val="0070C0"/>
        </w:rPr>
        <w:t>Proposal 1</w:t>
      </w:r>
      <w:r w:rsidR="00142970" w:rsidRPr="003549ED">
        <w:rPr>
          <w:b/>
          <w:bCs/>
          <w:color w:val="0070C0"/>
        </w:rPr>
        <w:t>7</w:t>
      </w:r>
      <w:r w:rsidRPr="003549ED">
        <w:rPr>
          <w:b/>
          <w:bCs/>
          <w:color w:val="0070C0"/>
        </w:rPr>
        <w:t xml:space="preserve">: </w:t>
      </w:r>
      <w:r w:rsidR="00142970" w:rsidRPr="003549ED">
        <w:rPr>
          <w:b/>
          <w:bCs/>
          <w:color w:val="0070C0"/>
        </w:rPr>
        <w:t>Procedures for faster topology integration are</w:t>
      </w:r>
      <w:r w:rsidRPr="003549ED">
        <w:rPr>
          <w:b/>
          <w:bCs/>
          <w:color w:val="0070C0"/>
        </w:rPr>
        <w:t xml:space="preserve"> deprioritized.</w:t>
      </w:r>
    </w:p>
    <w:p w14:paraId="03B48E08" w14:textId="77777777" w:rsidR="00FB2801" w:rsidRDefault="00FB2801">
      <w:pPr>
        <w:rPr>
          <w:del w:id="2034" w:author="LG" w:date="2020-09-28T16:32:00Z"/>
          <w:b/>
          <w:bCs/>
        </w:rPr>
      </w:pPr>
    </w:p>
    <w:p w14:paraId="3BFA866C" w14:textId="77777777" w:rsidR="00AC14EC" w:rsidRDefault="00C24DBC">
      <w:pPr>
        <w:pStyle w:val="Heading3"/>
      </w:pPr>
      <w:r>
        <w:t>2.2.</w:t>
      </w:r>
      <w:del w:id="2035" w:author="LG" w:date="2020-09-28T16:32:00Z">
        <w:r>
          <w:delText>16</w:delText>
        </w:r>
      </w:del>
      <w:ins w:id="2036" w:author="LG" w:date="2020-09-28T16:32:00Z">
        <w:r>
          <w:t>1</w:t>
        </w:r>
      </w:ins>
      <w:ins w:id="2037" w:author="Intel - Li, Ziyi" w:date="2020-09-30T08:45:00Z">
        <w:r>
          <w:t>8</w:t>
        </w:r>
      </w:ins>
      <w:ins w:id="2038" w:author="LG" w:date="2020-09-28T16:32:00Z">
        <w:del w:id="2039" w:author="Intel - Li, Ziyi" w:date="2020-09-30T08:45:00Z">
          <w:r>
            <w:delText>7</w:delText>
          </w:r>
        </w:del>
      </w:ins>
      <w:r>
        <w:tab/>
        <w:t>Other enhancements</w:t>
      </w:r>
    </w:p>
    <w:p w14:paraId="1503BA99" w14:textId="77777777" w:rsidR="00AC14EC" w:rsidRPr="003549ED" w:rsidRDefault="00C24DBC">
      <w:pPr>
        <w:rPr>
          <w:b/>
          <w:bCs/>
        </w:rPr>
      </w:pPr>
      <w:del w:id="2040" w:author="LG" w:date="2020-09-28T16:32:00Z">
        <w:r w:rsidRPr="003549ED">
          <w:rPr>
            <w:b/>
            <w:bCs/>
          </w:rPr>
          <w:delText>Q16</w:delText>
        </w:r>
      </w:del>
      <w:ins w:id="2041" w:author="LG" w:date="2020-09-28T16:32:00Z">
        <w:r w:rsidRPr="003549ED">
          <w:rPr>
            <w:b/>
            <w:bCs/>
          </w:rPr>
          <w:t>Q1</w:t>
        </w:r>
      </w:ins>
      <w:ins w:id="2042" w:author="Intel - Li, Ziyi" w:date="2020-09-30T08:45:00Z">
        <w:r w:rsidRPr="003549ED">
          <w:rPr>
            <w:b/>
            <w:bCs/>
          </w:rPr>
          <w:t>8</w:t>
        </w:r>
      </w:ins>
      <w:ins w:id="2043" w:author="LG" w:date="2020-09-28T16:32:00Z">
        <w:del w:id="2044" w:author="Intel - Li, Ziyi" w:date="2020-09-30T08:45:00Z">
          <w:r w:rsidRPr="003549ED">
            <w:rPr>
              <w:b/>
              <w:bCs/>
            </w:rPr>
            <w:delText>7</w:delText>
          </w:r>
        </w:del>
      </w:ins>
      <w:r w:rsidRPr="003549ED">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rsidRPr="003549ED" w14:paraId="179DA05D" w14:textId="77777777">
        <w:tc>
          <w:tcPr>
            <w:tcW w:w="1974" w:type="dxa"/>
            <w:shd w:val="clear" w:color="auto" w:fill="auto"/>
          </w:tcPr>
          <w:p w14:paraId="326CF48E" w14:textId="77777777" w:rsidR="00AC14EC" w:rsidRDefault="00C24DBC">
            <w:ins w:id="2045"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Pr="003549ED" w:rsidRDefault="00C24DBC">
            <w:ins w:id="2046" w:author="Kyocera - Masato Fujishiro" w:date="2020-09-28T15:33:00Z">
              <w:r w:rsidRPr="003549ED">
                <w:rPr>
                  <w:rFonts w:eastAsia="Yu Mincho"/>
                </w:rPr>
                <w:t xml:space="preserve">W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rsidRPr="003549ED" w14:paraId="7CA5C1EA" w14:textId="77777777">
        <w:tc>
          <w:tcPr>
            <w:tcW w:w="1974" w:type="dxa"/>
            <w:shd w:val="clear" w:color="auto" w:fill="auto"/>
          </w:tcPr>
          <w:p w14:paraId="151DCE5A" w14:textId="77777777" w:rsidR="00AC14EC" w:rsidRDefault="00C24DBC">
            <w:ins w:id="2047" w:author="Huawei" w:date="2020-09-28T17:56:00Z">
              <w:r>
                <w:rPr>
                  <w:rFonts w:hint="eastAsia"/>
                </w:rPr>
                <w:t>H</w:t>
              </w:r>
              <w:r>
                <w:t>uawei</w:t>
              </w:r>
            </w:ins>
          </w:p>
        </w:tc>
        <w:tc>
          <w:tcPr>
            <w:tcW w:w="7655" w:type="dxa"/>
            <w:shd w:val="clear" w:color="auto" w:fill="auto"/>
          </w:tcPr>
          <w:p w14:paraId="33821FDF" w14:textId="77777777" w:rsidR="00AC14EC" w:rsidRPr="003549ED" w:rsidRDefault="00C24DBC">
            <w:pPr>
              <w:rPr>
                <w:ins w:id="2048" w:author="Huawei" w:date="2020-09-28T17:56:00Z"/>
              </w:rPr>
            </w:pPr>
            <w:ins w:id="2049" w:author="Huawei" w:date="2020-09-28T17:56:00Z">
              <w:r w:rsidRPr="003549ED">
                <w:t xml:space="preserve">R2 impact for </w:t>
              </w:r>
              <w:r w:rsidRPr="003549ED">
                <w:rPr>
                  <w:b/>
                </w:rPr>
                <w:t>inter-CU RLF recovery</w:t>
              </w:r>
              <w:r w:rsidRPr="003549ED">
                <w:t xml:space="preserve"> (not enhancement but the basic procedure)</w:t>
              </w:r>
            </w:ins>
          </w:p>
          <w:p w14:paraId="220D8B4D" w14:textId="77777777" w:rsidR="00AC14EC" w:rsidRPr="003549ED" w:rsidRDefault="00C24DBC">
            <w:ins w:id="2050" w:author="Huawei" w:date="2020-09-28T17:56:00Z">
              <w:r w:rsidRPr="003549ED">
                <w:t xml:space="preserve">RAN2 needs to discuss </w:t>
              </w:r>
            </w:ins>
            <w:ins w:id="2051" w:author="Huawei" w:date="2020-09-29T17:30:00Z">
              <w:r w:rsidRPr="003549ED">
                <w:t>the behaviours</w:t>
              </w:r>
            </w:ins>
            <w:ins w:id="2052" w:author="Huawei" w:date="2020-09-28T17:56:00Z">
              <w:r w:rsidRPr="003549ED">
                <w:t xml:space="preserve"> of the descendent IAB-nodes/UEs of the IAB-node recovering to a new IAB-donor-CU, in the following two aspects: 1) How can descendent IAB-nodes and UEs be aware of the CU change? </w:t>
              </w:r>
            </w:ins>
            <w:ins w:id="2053" w:author="Huawei" w:date="2020-09-29T17:30:00Z">
              <w:r w:rsidRPr="003549ED">
                <w:t xml:space="preserve"> </w:t>
              </w:r>
            </w:ins>
            <w:ins w:id="2054" w:author="Huawei" w:date="2020-09-28T17:56:00Z">
              <w:r w:rsidRPr="003549ED">
                <w:t>2)</w:t>
              </w:r>
              <w:r w:rsidRPr="003549ED">
                <w:tab/>
                <w:t xml:space="preserve">Whether descendent IAB-nodes and UEs should </w:t>
              </w:r>
            </w:ins>
            <w:ins w:id="2055" w:author="Huawei" w:date="2020-09-29T16:40:00Z">
              <w:r w:rsidRPr="003549ED">
                <w:t>migrate/re-establish</w:t>
              </w:r>
            </w:ins>
            <w:ins w:id="2056" w:author="Huawei" w:date="2020-09-28T17:56:00Z">
              <w:r w:rsidRPr="003549ED">
                <w:t xml:space="preserve"> to</w:t>
              </w:r>
            </w:ins>
            <w:ins w:id="2057" w:author="Huawei" w:date="2020-09-29T16:40:00Z">
              <w:r w:rsidRPr="003549ED">
                <w:t xml:space="preserve"> the</w:t>
              </w:r>
            </w:ins>
            <w:ins w:id="2058" w:author="Huawei" w:date="2020-09-28T17:56:00Z">
              <w:r w:rsidRPr="003549ED">
                <w:t xml:space="preserve"> new IAB-donor-CU together with the recovering IAB-node?</w:t>
              </w:r>
            </w:ins>
          </w:p>
        </w:tc>
      </w:tr>
      <w:tr w:rsidR="00AC14EC" w:rsidRPr="003549ED" w14:paraId="68328097" w14:textId="77777777">
        <w:tc>
          <w:tcPr>
            <w:tcW w:w="1974" w:type="dxa"/>
            <w:shd w:val="clear" w:color="auto" w:fill="auto"/>
          </w:tcPr>
          <w:p w14:paraId="7E0D3001" w14:textId="77777777" w:rsidR="00AC14EC" w:rsidRDefault="00C24DBC">
            <w:ins w:id="2059" w:author="vivo" w:date="2020-09-30T11:45:00Z">
              <w:r>
                <w:rPr>
                  <w:rFonts w:hint="eastAsia"/>
                </w:rPr>
                <w:t>v</w:t>
              </w:r>
              <w:r>
                <w:t>ivo</w:t>
              </w:r>
            </w:ins>
          </w:p>
        </w:tc>
        <w:tc>
          <w:tcPr>
            <w:tcW w:w="7655" w:type="dxa"/>
            <w:shd w:val="clear" w:color="auto" w:fill="auto"/>
          </w:tcPr>
          <w:p w14:paraId="5AF79C42" w14:textId="77777777" w:rsidR="00AC14EC" w:rsidRPr="003549ED" w:rsidRDefault="00C24DBC">
            <w:r w:rsidRPr="003549ED">
              <w:t>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later on.</w:t>
            </w:r>
          </w:p>
        </w:tc>
      </w:tr>
      <w:tr w:rsidR="00304E0A" w:rsidRPr="003549ED" w14:paraId="2FB6D266" w14:textId="77777777">
        <w:trPr>
          <w:ins w:id="2060" w:author="CATT" w:date="2020-09-30T23:50:00Z"/>
        </w:trPr>
        <w:tc>
          <w:tcPr>
            <w:tcW w:w="1974" w:type="dxa"/>
            <w:shd w:val="clear" w:color="auto" w:fill="auto"/>
          </w:tcPr>
          <w:p w14:paraId="747C2148" w14:textId="77777777" w:rsidR="00304E0A" w:rsidRPr="00304E0A" w:rsidRDefault="00304E0A">
            <w:pPr>
              <w:rPr>
                <w:ins w:id="2061" w:author="CATT" w:date="2020-09-30T23:50:00Z"/>
                <w:rFonts w:eastAsia="SimSun"/>
              </w:rPr>
            </w:pPr>
            <w:ins w:id="2062" w:author="CATT" w:date="2020-09-30T23:50:00Z">
              <w:r>
                <w:rPr>
                  <w:rFonts w:eastAsia="SimSun" w:hint="eastAsia"/>
                </w:rPr>
                <w:t>CATT</w:t>
              </w:r>
            </w:ins>
          </w:p>
        </w:tc>
        <w:tc>
          <w:tcPr>
            <w:tcW w:w="7655" w:type="dxa"/>
            <w:shd w:val="clear" w:color="auto" w:fill="auto"/>
          </w:tcPr>
          <w:p w14:paraId="5915ADBB" w14:textId="77777777" w:rsidR="00304E0A" w:rsidRPr="003549ED" w:rsidRDefault="00304E0A" w:rsidP="00A32E69">
            <w:pPr>
              <w:rPr>
                <w:ins w:id="2063" w:author="CATT" w:date="2020-09-30T23:50:00Z"/>
                <w:rFonts w:eastAsia="SimSun"/>
              </w:rPr>
            </w:pPr>
            <w:ins w:id="2064" w:author="CATT" w:date="2020-09-30T23:51:00Z">
              <w:r w:rsidRPr="003549ED">
                <w:rPr>
                  <w:rFonts w:eastAsia="SimSun"/>
                </w:rPr>
                <w:t xml:space="preserve">We think the </w:t>
              </w:r>
            </w:ins>
            <w:ins w:id="2065" w:author="CATT" w:date="2020-09-30T23:53:00Z">
              <w:r w:rsidRPr="003549ED">
                <w:rPr>
                  <w:rFonts w:eastAsia="SimSun"/>
                </w:rPr>
                <w:t>loss-less packet delivery during IAB-node migration is needed‎</w:t>
              </w:r>
            </w:ins>
            <w:ins w:id="2066" w:author="CATT" w:date="2020-09-30T23:55:00Z">
              <w:r w:rsidRPr="003549ED">
                <w:rPr>
                  <w:rFonts w:eastAsia="SimSun"/>
                </w:rPr>
                <w:t xml:space="preserve">. The </w:t>
              </w:r>
            </w:ins>
            <w:ins w:id="2067" w:author="CATT" w:date="2020-09-30T23:56:00Z">
              <w:r w:rsidRPr="003549ED">
                <w:rPr>
                  <w:rFonts w:eastAsia="SimSun"/>
                </w:rPr>
                <w:t xml:space="preserve">benefit is to reduce the </w:t>
              </w:r>
            </w:ins>
            <w:ins w:id="2068" w:author="CATT" w:date="2020-09-30T23:57:00Z">
              <w:r w:rsidRPr="003549ED">
                <w:rPr>
                  <w:rFonts w:eastAsia="SimSun"/>
                </w:rPr>
                <w:t xml:space="preserve">packet loss and potential re-transmission </w:t>
              </w:r>
            </w:ins>
            <w:ins w:id="2069" w:author="CATT" w:date="2020-09-30T23:59:00Z">
              <w:r w:rsidRPr="003549ED">
                <w:rPr>
                  <w:rFonts w:eastAsia="SimSun"/>
                </w:rPr>
                <w:t>which</w:t>
              </w:r>
            </w:ins>
            <w:ins w:id="2070" w:author="CATT" w:date="2020-09-30T23:57:00Z">
              <w:r w:rsidRPr="003549ED">
                <w:rPr>
                  <w:rFonts w:eastAsia="SimSun"/>
                </w:rPr>
                <w:t xml:space="preserve"> can also reduce the latency. </w:t>
              </w:r>
            </w:ins>
            <w:ins w:id="2071" w:author="CATT" w:date="2020-09-30T23:59:00Z">
              <w:r w:rsidR="00A32E69" w:rsidRPr="003549ED">
                <w:rPr>
                  <w:rFonts w:eastAsia="SimSun"/>
                </w:rPr>
                <w:t>The loss-less packet delivery</w:t>
              </w:r>
            </w:ins>
            <w:ins w:id="2072" w:author="CATT" w:date="2020-09-30T23:58:00Z">
              <w:r w:rsidRPr="003549ED">
                <w:rPr>
                  <w:rFonts w:eastAsia="SimSun"/>
                </w:rPr>
                <w:t xml:space="preserve"> may impact RAN2 and RAN3 specs.</w:t>
              </w:r>
            </w:ins>
          </w:p>
        </w:tc>
      </w:tr>
      <w:tr w:rsidR="009E2217" w:rsidRPr="00152339" w14:paraId="592CDF4A" w14:textId="77777777" w:rsidTr="00137614">
        <w:trPr>
          <w:ins w:id="2073" w:author="Apple Inc" w:date="2020-09-30T17:50:00Z"/>
        </w:trPr>
        <w:tc>
          <w:tcPr>
            <w:tcW w:w="1974" w:type="dxa"/>
            <w:shd w:val="clear" w:color="auto" w:fill="auto"/>
          </w:tcPr>
          <w:p w14:paraId="59A6A28F" w14:textId="77777777" w:rsidR="009E2217" w:rsidRDefault="009E2217" w:rsidP="00137614">
            <w:pPr>
              <w:rPr>
                <w:ins w:id="2074" w:author="Apple Inc" w:date="2020-09-30T17:50:00Z"/>
              </w:rPr>
            </w:pPr>
            <w:ins w:id="2075" w:author="Apple Inc" w:date="2020-09-30T17:50:00Z">
              <w:r>
                <w:t>Apple</w:t>
              </w:r>
            </w:ins>
          </w:p>
        </w:tc>
        <w:tc>
          <w:tcPr>
            <w:tcW w:w="7655" w:type="dxa"/>
            <w:shd w:val="clear" w:color="auto" w:fill="auto"/>
          </w:tcPr>
          <w:p w14:paraId="68B7405B" w14:textId="77777777" w:rsidR="009E2217" w:rsidRPr="00C809DF" w:rsidRDefault="009E2217" w:rsidP="00137614">
            <w:pPr>
              <w:rPr>
                <w:ins w:id="2076" w:author="Apple Inc" w:date="2020-09-30T17:50:00Z"/>
              </w:rPr>
            </w:pPr>
            <w:ins w:id="2077" w:author="Apple Inc" w:date="2020-09-30T17:50:00Z">
              <w:r w:rsidRPr="00C809DF">
                <w:t>We believe that additional enhancements are needed for RLC atleast for 1:N mapped scenarios to ensure lower latency.</w:t>
              </w:r>
            </w:ins>
          </w:p>
        </w:tc>
      </w:tr>
      <w:tr w:rsidR="009E2217" w:rsidRPr="00152339" w14:paraId="7A8BA0D9" w14:textId="77777777">
        <w:trPr>
          <w:ins w:id="2078" w:author="Apple Inc" w:date="2020-09-30T17:50:00Z"/>
        </w:trPr>
        <w:tc>
          <w:tcPr>
            <w:tcW w:w="1974" w:type="dxa"/>
            <w:shd w:val="clear" w:color="auto" w:fill="auto"/>
          </w:tcPr>
          <w:p w14:paraId="7A9E6293" w14:textId="77777777" w:rsidR="009E2217" w:rsidRPr="00C809DF" w:rsidRDefault="009E2217">
            <w:pPr>
              <w:rPr>
                <w:ins w:id="2079" w:author="Apple Inc" w:date="2020-09-30T17:50:00Z"/>
                <w:rFonts w:eastAsia="SimSun"/>
              </w:rPr>
            </w:pPr>
          </w:p>
        </w:tc>
        <w:tc>
          <w:tcPr>
            <w:tcW w:w="7655" w:type="dxa"/>
            <w:shd w:val="clear" w:color="auto" w:fill="auto"/>
          </w:tcPr>
          <w:p w14:paraId="293893D2" w14:textId="77777777" w:rsidR="009E2217" w:rsidRPr="00C809DF" w:rsidRDefault="009E2217" w:rsidP="00A32E69">
            <w:pPr>
              <w:rPr>
                <w:ins w:id="2080" w:author="Apple Inc" w:date="2020-09-30T17:50:00Z"/>
                <w:rFonts w:eastAsia="SimSun"/>
              </w:rPr>
            </w:pPr>
          </w:p>
        </w:tc>
      </w:tr>
    </w:tbl>
    <w:p w14:paraId="13B26960" w14:textId="15407217" w:rsidR="00AC14EC" w:rsidRPr="00C809DF" w:rsidRDefault="00AC14EC"/>
    <w:p w14:paraId="646587AA" w14:textId="1C7CE082" w:rsidR="00813A2D" w:rsidRPr="003549ED" w:rsidRDefault="00A44672">
      <w:pPr>
        <w:rPr>
          <w:b/>
          <w:bCs/>
          <w:color w:val="0070C0"/>
        </w:rPr>
      </w:pPr>
      <w:r w:rsidRPr="003549ED">
        <w:rPr>
          <w:b/>
          <w:bCs/>
          <w:color w:val="0070C0"/>
        </w:rPr>
        <w:t xml:space="preserve">Summary: </w:t>
      </w:r>
      <w:r w:rsidR="00813A2D" w:rsidRPr="003549ED">
        <w:rPr>
          <w:b/>
          <w:bCs/>
          <w:color w:val="0070C0"/>
        </w:rPr>
        <w:t>The rapporteur’s view</w:t>
      </w:r>
    </w:p>
    <w:p w14:paraId="7515C527" w14:textId="77777777" w:rsidR="0080721B" w:rsidRPr="003549ED" w:rsidRDefault="00813A2D">
      <w:pPr>
        <w:rPr>
          <w:color w:val="0070C0"/>
        </w:rPr>
      </w:pPr>
      <w:r w:rsidRPr="003549ED">
        <w:rPr>
          <w:b/>
          <w:bCs/>
          <w:color w:val="0070C0"/>
        </w:rPr>
        <w:t>Lossless delivery over hop-by-hop RLC ARQ</w:t>
      </w:r>
      <w:r w:rsidRPr="003549ED">
        <w:rPr>
          <w:color w:val="0070C0"/>
        </w:rPr>
        <w:t xml:space="preserve">: </w:t>
      </w:r>
    </w:p>
    <w:p w14:paraId="6F51473B" w14:textId="6BA35C38" w:rsidR="00813A2D" w:rsidRPr="003549ED" w:rsidRDefault="0080721B">
      <w:pPr>
        <w:rPr>
          <w:color w:val="0070C0"/>
        </w:rPr>
      </w:pPr>
      <w:r w:rsidRPr="003549ED">
        <w:rPr>
          <w:color w:val="0070C0"/>
        </w:rPr>
        <w:t>Packet loss avoidance and recovery during topology adaptation have been captured in RAN3 agreement:</w:t>
      </w:r>
    </w:p>
    <w:p w14:paraId="6D27F85B" w14:textId="30A2EEA9" w:rsidR="0080721B" w:rsidRPr="003549ED" w:rsidRDefault="0080721B" w:rsidP="0080721B">
      <w:pPr>
        <w:ind w:left="288"/>
        <w:rPr>
          <w:rFonts w:ascii="Calibri" w:hAnsi="Calibri" w:cs="Calibri"/>
          <w:b/>
          <w:bCs/>
          <w:color w:val="00B050"/>
          <w:sz w:val="18"/>
          <w:szCs w:val="24"/>
        </w:rPr>
      </w:pPr>
      <w:r w:rsidRPr="003549ED">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3549ED" w:rsidRDefault="0080721B" w:rsidP="0080721B">
      <w:pPr>
        <w:ind w:left="288"/>
        <w:rPr>
          <w:rFonts w:ascii="Calibri" w:hAnsi="Calibri" w:cs="Calibri"/>
          <w:b/>
          <w:bCs/>
          <w:color w:val="00B050"/>
          <w:sz w:val="18"/>
          <w:szCs w:val="24"/>
        </w:rPr>
      </w:pPr>
    </w:p>
    <w:p w14:paraId="41210C0D" w14:textId="04AFE9A7" w:rsidR="0080721B" w:rsidRPr="003549ED" w:rsidRDefault="0080721B" w:rsidP="0080721B">
      <w:pPr>
        <w:rPr>
          <w:color w:val="0070C0"/>
        </w:rPr>
      </w:pPr>
      <w:r w:rsidRPr="003549ED">
        <w:rPr>
          <w:color w:val="0070C0"/>
        </w:rPr>
        <w:t>This will be part of RAN3’s discussion on enhancements to topology adaptation procedures.</w:t>
      </w:r>
    </w:p>
    <w:p w14:paraId="142631FB" w14:textId="77777777" w:rsidR="00D007C2" w:rsidRPr="003549ED" w:rsidRDefault="00D007C2" w:rsidP="0080721B">
      <w:pPr>
        <w:rPr>
          <w:b/>
          <w:bCs/>
          <w:color w:val="0070C0"/>
        </w:rPr>
      </w:pPr>
    </w:p>
    <w:p w14:paraId="2A72537C" w14:textId="5C286136" w:rsidR="0080721B" w:rsidRPr="003549ED" w:rsidRDefault="0080721B" w:rsidP="0080721B">
      <w:pPr>
        <w:rPr>
          <w:b/>
          <w:bCs/>
          <w:color w:val="0070C0"/>
        </w:rPr>
      </w:pPr>
      <w:r w:rsidRPr="003549ED">
        <w:rPr>
          <w:b/>
          <w:bCs/>
          <w:color w:val="0070C0"/>
        </w:rPr>
        <w:t>Inter-CU RLF recovery for descendant nodes/UEs:</w:t>
      </w:r>
    </w:p>
    <w:p w14:paraId="6446E36F" w14:textId="56114C0B" w:rsidR="0080721B" w:rsidRPr="003549ED" w:rsidRDefault="0080721B" w:rsidP="0080721B">
      <w:pPr>
        <w:rPr>
          <w:color w:val="0070C0"/>
        </w:rPr>
      </w:pPr>
      <w:r w:rsidRPr="003549ED">
        <w:rPr>
          <w:color w:val="0070C0"/>
        </w:rPr>
        <w:lastRenderedPageBreak/>
        <w:t xml:space="preserve">RAN3 certainly needs to first identify a baseline procedure for inter-CU RLF recovery. </w:t>
      </w:r>
      <w:r w:rsidR="00BF7CD5" w:rsidRPr="003549ED">
        <w:rPr>
          <w:color w:val="0070C0"/>
        </w:rPr>
        <w:t>This procedure is necessary to understand the shortcomings from collective migration of the entire subtree. Apart from that</w:t>
      </w:r>
      <w:r w:rsidRPr="003549ED">
        <w:rPr>
          <w:color w:val="0070C0"/>
        </w:rPr>
        <w:t>, all descendant nodes (and their UEs), which have a redundant CP path</w:t>
      </w:r>
      <w:r w:rsidR="00BF7CD5" w:rsidRPr="003549ED">
        <w:rPr>
          <w:color w:val="0070C0"/>
        </w:rPr>
        <w:t>,</w:t>
      </w:r>
      <w:r w:rsidRPr="003549ED">
        <w:rPr>
          <w:color w:val="0070C0"/>
        </w:rPr>
        <w:t xml:space="preserve"> can </w:t>
      </w:r>
      <w:r w:rsidR="00BF7CD5" w:rsidRPr="003549ED">
        <w:rPr>
          <w:color w:val="0070C0"/>
        </w:rPr>
        <w:t xml:space="preserve">always </w:t>
      </w:r>
      <w:r w:rsidRPr="003549ED">
        <w:rPr>
          <w:color w:val="0070C0"/>
        </w:rPr>
        <w:t xml:space="preserve">be migrated independently, disregarding of the inter-DU RLF recovery procedure.  </w:t>
      </w:r>
    </w:p>
    <w:p w14:paraId="3E8144F1" w14:textId="1C7F8641" w:rsidR="00AC14EC" w:rsidRPr="003549ED" w:rsidRDefault="00AC14EC">
      <w:pPr>
        <w:rPr>
          <w:color w:val="0070C0"/>
        </w:rPr>
      </w:pPr>
    </w:p>
    <w:p w14:paraId="3589FE78" w14:textId="77777777" w:rsidR="00BA4A78" w:rsidRPr="000622F3" w:rsidRDefault="00BA4A78">
      <w:pPr>
        <w:rPr>
          <w:color w:val="0070C0"/>
        </w:rPr>
      </w:pPr>
      <w:r w:rsidRPr="003549ED">
        <w:rPr>
          <w:b/>
          <w:bCs/>
          <w:color w:val="0070C0"/>
        </w:rPr>
        <w:t>Intra-frequency DC:</w:t>
      </w:r>
      <w:r w:rsidRPr="003549ED">
        <w:rPr>
          <w:color w:val="0070C0"/>
        </w:rPr>
        <w:t xml:space="preserve"> This has just been discussed in RAN Plenary #89 for Rel-17 IAB without agreement. </w:t>
      </w:r>
      <w:r w:rsidRPr="000622F3">
        <w:rPr>
          <w:color w:val="0070C0"/>
        </w:rPr>
        <w:t>This is further primarily in RAN1 scope.</w:t>
      </w:r>
    </w:p>
    <w:p w14:paraId="71608A70" w14:textId="77777777" w:rsidR="00BA4A78" w:rsidRPr="000622F3" w:rsidRDefault="00BA4A78">
      <w:pPr>
        <w:rPr>
          <w:color w:val="0070C0"/>
        </w:rPr>
      </w:pPr>
    </w:p>
    <w:p w14:paraId="634E25D5" w14:textId="4843628C" w:rsidR="00BA4A78" w:rsidRPr="00C809DF" w:rsidRDefault="00D007C2">
      <w:pPr>
        <w:rPr>
          <w:color w:val="0070C0"/>
        </w:rPr>
      </w:pPr>
      <w:r w:rsidRPr="00C809DF">
        <w:rPr>
          <w:b/>
          <w:bCs/>
          <w:color w:val="0070C0"/>
        </w:rPr>
        <w:t>Enhancements to RLC for N:1 mapped bearers:</w:t>
      </w:r>
      <w:r w:rsidRPr="00C809DF">
        <w:rPr>
          <w:color w:val="0070C0"/>
        </w:rPr>
        <w:t xml:space="preserve"> It is not clear what enhancements would need to be considered.</w:t>
      </w:r>
      <w:r w:rsidR="00BA4A78" w:rsidRPr="00C809DF">
        <w:rPr>
          <w:color w:val="0070C0"/>
        </w:rPr>
        <w:t xml:space="preserve"> </w:t>
      </w:r>
    </w:p>
    <w:p w14:paraId="003EACD1" w14:textId="2CA72A89" w:rsidR="00AC14EC" w:rsidRDefault="00C24DBC">
      <w:pPr>
        <w:pStyle w:val="Heading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Heading3"/>
      </w:pPr>
      <w:r>
        <w:t>2.1</w:t>
      </w:r>
      <w:r>
        <w:tab/>
      </w:r>
      <w:r>
        <w:tab/>
      </w:r>
      <w:r w:rsidR="00B9789E">
        <w:t>Purpose/benefit of enhancement</w:t>
      </w:r>
    </w:p>
    <w:p w14:paraId="24484E27" w14:textId="77777777" w:rsidR="00B9789E" w:rsidRPr="00152339" w:rsidRDefault="00B9789E" w:rsidP="00B9789E">
      <w:pPr>
        <w:rPr>
          <w:b/>
          <w:bCs/>
        </w:rPr>
      </w:pPr>
      <w:r w:rsidRPr="00152339">
        <w:rPr>
          <w:b/>
          <w:bCs/>
        </w:rPr>
        <w:t>Summary:</w:t>
      </w:r>
    </w:p>
    <w:p w14:paraId="04EAFF78" w14:textId="1BD7C1CE" w:rsidR="00B9789E" w:rsidRPr="00152339" w:rsidRDefault="00B9789E" w:rsidP="00B9789E">
      <w:r w:rsidRPr="00152339">
        <w:t xml:space="preserve">This discussion </w:t>
      </w:r>
      <w:r w:rsidR="00DD6AD8" w:rsidRPr="00152339">
        <w:t>was</w:t>
      </w:r>
      <w:r w:rsidRPr="00152339">
        <w:t xml:space="preserve"> only on the purposes/benefits related to topology adaptation enhancements. Some proposals included technical solutions (e.g. “…using XYZ technique”), which are not considered here.</w:t>
      </w:r>
    </w:p>
    <w:p w14:paraId="46575524" w14:textId="77777777" w:rsidR="00B9789E" w:rsidRPr="00152339" w:rsidRDefault="00B9789E" w:rsidP="00B9789E">
      <w:r w:rsidRPr="00152339">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9B08AF" w:rsidRDefault="00B9789E" w:rsidP="00B9789E">
      <w:pPr>
        <w:pStyle w:val="ListParagraph"/>
        <w:numPr>
          <w:ilvl w:val="0"/>
          <w:numId w:val="27"/>
        </w:numPr>
        <w:rPr>
          <w:lang w:val="en-US"/>
          <w:rPrChange w:id="2081" w:author="Intel - Li, Ziyi" w:date="2020-10-15T09:05:00Z">
            <w:rPr/>
          </w:rPrChange>
        </w:rPr>
      </w:pPr>
      <w:r w:rsidRPr="00B9789E">
        <w:rPr>
          <w:lang w:val="en-US"/>
        </w:rPr>
        <w:t xml:space="preserve">This includes robustness against RLF, e.g., as caused by rapid shadowing </w:t>
      </w:r>
    </w:p>
    <w:p w14:paraId="720EBE43" w14:textId="77777777" w:rsidR="00B9789E" w:rsidRPr="009B08AF" w:rsidRDefault="00B9789E" w:rsidP="00B9789E">
      <w:pPr>
        <w:pStyle w:val="ListParagraph"/>
        <w:numPr>
          <w:ilvl w:val="0"/>
          <w:numId w:val="27"/>
        </w:numPr>
        <w:rPr>
          <w:lang w:val="en-US"/>
          <w:rPrChange w:id="2082" w:author="Intel - Li, Ziyi" w:date="2020-10-15T09:05:00Z">
            <w:rPr/>
          </w:rPrChange>
        </w:rPr>
      </w:pPr>
      <w:r w:rsidRPr="00B9789E">
        <w:rPr>
          <w:lang w:val="en-US"/>
        </w:rPr>
        <w:t>It includes aspects related to physical</w:t>
      </w:r>
      <w:r w:rsidRPr="009B08AF">
        <w:rPr>
          <w:lang w:val="en-US"/>
          <w:rPrChange w:id="2083" w:author="Intel - Li, Ziyi" w:date="2020-10-15T09:05:00Z">
            <w:rPr/>
          </w:rPrChange>
        </w:rPr>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9B08AF" w:rsidRDefault="00B9789E" w:rsidP="00B9789E">
      <w:pPr>
        <w:pStyle w:val="ListParagraph"/>
        <w:numPr>
          <w:ilvl w:val="0"/>
          <w:numId w:val="27"/>
        </w:numPr>
        <w:rPr>
          <w:lang w:val="en-US"/>
          <w:rPrChange w:id="2084" w:author="Intel - Li, Ziyi" w:date="2020-10-15T09:05:00Z">
            <w:rPr/>
          </w:rPrChange>
        </w:rPr>
      </w:pPr>
      <w:r w:rsidRPr="00B9789E">
        <w:rPr>
          <w:lang w:val="en-US"/>
        </w:rPr>
        <w:t>This includes r</w:t>
      </w:r>
      <w:r w:rsidRPr="009B08AF">
        <w:rPr>
          <w:lang w:val="en-US"/>
          <w:rPrChange w:id="2085" w:author="Intel - Li, Ziyi" w:date="2020-10-15T09:05:00Z">
            <w:rPr/>
          </w:rPrChange>
        </w:rPr>
        <w:t xml:space="preserve">eduction in </w:t>
      </w:r>
      <w:r w:rsidRPr="00B9789E">
        <w:rPr>
          <w:lang w:val="en-US"/>
        </w:rPr>
        <w:t xml:space="preserve">RLF </w:t>
      </w:r>
      <w:r w:rsidRPr="009B08AF">
        <w:rPr>
          <w:lang w:val="en-US"/>
          <w:rPrChange w:id="2086" w:author="Intel - Li, Ziyi" w:date="2020-10-15T09:05:00Z">
            <w:rPr/>
          </w:rPrChange>
        </w:rPr>
        <w:t>recovery time</w:t>
      </w:r>
      <w:r w:rsidRPr="00B9789E">
        <w:rPr>
          <w:lang w:val="en-US"/>
        </w:rPr>
        <w:t xml:space="preserve"> and </w:t>
      </w:r>
      <w:r w:rsidRPr="009B08AF">
        <w:rPr>
          <w:lang w:val="en-US"/>
          <w:rPrChange w:id="2087" w:author="Intel - Li, Ziyi" w:date="2020-10-15T09:05:00Z">
            <w:rPr/>
          </w:rPrChange>
        </w:rPr>
        <w:t xml:space="preserve">service interruption due to </w:t>
      </w:r>
      <w:r w:rsidRPr="00B9789E">
        <w:rPr>
          <w:lang w:val="en-US"/>
        </w:rPr>
        <w:t xml:space="preserve">other </w:t>
      </w:r>
      <w:r w:rsidRPr="009B08AF">
        <w:rPr>
          <w:lang w:val="en-US"/>
          <w:rPrChange w:id="2088" w:author="Intel - Li, Ziyi" w:date="2020-10-15T09:05:00Z">
            <w:rPr/>
          </w:rPrChange>
        </w:rPr>
        <w:t>topology adaptation</w:t>
      </w:r>
      <w:r w:rsidRPr="00B9789E">
        <w:rPr>
          <w:lang w:val="en-US"/>
        </w:rPr>
        <w:t xml:space="preserve"> procedures.</w:t>
      </w:r>
    </w:p>
    <w:p w14:paraId="2EB57256" w14:textId="77777777" w:rsidR="00B9789E" w:rsidRPr="009B08AF" w:rsidRDefault="00B9789E" w:rsidP="00B9789E">
      <w:pPr>
        <w:pStyle w:val="ListParagraph"/>
        <w:numPr>
          <w:ilvl w:val="0"/>
          <w:numId w:val="27"/>
        </w:numPr>
        <w:rPr>
          <w:lang w:val="en-US"/>
          <w:rPrChange w:id="2089" w:author="Intel - Li, Ziyi" w:date="2020-10-15T09:05:00Z">
            <w:rPr/>
          </w:rPrChange>
        </w:rPr>
      </w:pPr>
      <w:r w:rsidRPr="00B9789E">
        <w:rPr>
          <w:lang w:val="en-US"/>
        </w:rPr>
        <w:t>It further includes reduction in</w:t>
      </w:r>
      <w:r w:rsidRPr="009B08AF">
        <w:rPr>
          <w:lang w:val="en-US"/>
          <w:rPrChange w:id="2090" w:author="Intel - Li, Ziyi" w:date="2020-10-15T09:05:00Z">
            <w:rPr/>
          </w:rPrChange>
        </w:rPr>
        <w:t xml:space="preserve"> packet loss</w:t>
      </w:r>
      <w:r w:rsidRPr="00B9789E">
        <w:rPr>
          <w:lang w:val="en-US"/>
        </w:rPr>
        <w:t xml:space="preserve"> and</w:t>
      </w:r>
      <w:r w:rsidRPr="009B08AF">
        <w:rPr>
          <w:lang w:val="en-US"/>
          <w:rPrChange w:id="2091" w:author="Intel - Li, Ziyi" w:date="2020-10-15T09:05:00Z">
            <w:rPr/>
          </w:rPrChange>
        </w:rPr>
        <w:t xml:space="preserve"> latency </w:t>
      </w:r>
      <w:r w:rsidRPr="00B9789E">
        <w:rPr>
          <w:lang w:val="en-US"/>
        </w:rPr>
        <w:t>due to</w:t>
      </w:r>
      <w:r w:rsidRPr="009B08AF">
        <w:rPr>
          <w:lang w:val="en-US"/>
          <w:rPrChange w:id="2092" w:author="Intel - Li, Ziyi" w:date="2020-10-15T09:05:00Z">
            <w:rPr/>
          </w:rPrChange>
        </w:rPr>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eastAsia="ko-KR"/>
        </w:rPr>
      </w:pPr>
      <w:r w:rsidRPr="0097034A">
        <w:rPr>
          <w:lang w:eastAsia="ko-KR"/>
        </w:rPr>
        <w:t xml:space="preserve">Load balancing </w:t>
      </w:r>
    </w:p>
    <w:p w14:paraId="75575F74" w14:textId="77777777" w:rsidR="00B9789E" w:rsidRPr="0097034A" w:rsidRDefault="00B9789E" w:rsidP="00B9789E">
      <w:pPr>
        <w:pStyle w:val="ListParagraph"/>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ListParagraph"/>
        <w:ind w:left="0"/>
        <w:rPr>
          <w:rFonts w:eastAsia="DengXian"/>
          <w:lang w:val="en-US"/>
        </w:rPr>
      </w:pPr>
      <w:r w:rsidRPr="0097034A">
        <w:rPr>
          <w:rFonts w:eastAsia="DengXian"/>
          <w:lang w:val="en-US"/>
        </w:rPr>
        <w:t>Reduction of signaling load</w:t>
      </w:r>
    </w:p>
    <w:p w14:paraId="79446279" w14:textId="77777777" w:rsidR="00B9789E" w:rsidRPr="009B08AF" w:rsidRDefault="00B9789E" w:rsidP="00B9789E">
      <w:pPr>
        <w:pStyle w:val="ListParagraph"/>
        <w:numPr>
          <w:ilvl w:val="0"/>
          <w:numId w:val="27"/>
        </w:numPr>
        <w:rPr>
          <w:lang w:val="en-US"/>
          <w:rPrChange w:id="2093" w:author="Intel - Li, Ziyi" w:date="2020-10-15T09:05:00Z">
            <w:rPr/>
          </w:rPrChange>
        </w:rPr>
      </w:pPr>
      <w:r w:rsidRPr="0097034A">
        <w:rPr>
          <w:lang w:val="en-US"/>
        </w:rPr>
        <w:t>This refers to s</w:t>
      </w:r>
      <w:r w:rsidRPr="009B08AF">
        <w:rPr>
          <w:lang w:val="en-US"/>
          <w:rPrChange w:id="2094" w:author="Intel - Li, Ziyi" w:date="2020-10-15T09:05:00Z">
            <w:rPr/>
          </w:rPrChange>
        </w:rPr>
        <w:t xml:space="preserve">ignaling </w:t>
      </w:r>
      <w:r w:rsidRPr="0097034A">
        <w:rPr>
          <w:lang w:val="en-US"/>
        </w:rPr>
        <w:t>load related to</w:t>
      </w:r>
      <w:r w:rsidRPr="009B08AF">
        <w:rPr>
          <w:lang w:val="en-US"/>
          <w:rPrChange w:id="2095" w:author="Intel - Li, Ziyi" w:date="2020-10-15T09:05:00Z">
            <w:rPr/>
          </w:rPrChange>
        </w:rPr>
        <w:t xml:space="preserve"> </w:t>
      </w:r>
      <w:r w:rsidRPr="0097034A">
        <w:rPr>
          <w:lang w:val="en-US"/>
        </w:rPr>
        <w:t xml:space="preserve">topology adaptation </w:t>
      </w:r>
    </w:p>
    <w:p w14:paraId="4F82A442" w14:textId="77777777" w:rsidR="00B9789E" w:rsidRPr="00152339" w:rsidRDefault="00B9789E" w:rsidP="00B9789E">
      <w:pPr>
        <w:rPr>
          <w:b/>
          <w:bCs/>
        </w:rPr>
      </w:pPr>
    </w:p>
    <w:p w14:paraId="61E44BD2" w14:textId="77777777" w:rsidR="00B9789E" w:rsidRPr="00152339" w:rsidRDefault="00B9789E" w:rsidP="00B9789E">
      <w:r w:rsidRPr="00152339">
        <w:rPr>
          <w:b/>
          <w:bCs/>
        </w:rPr>
        <w:lastRenderedPageBreak/>
        <w:t>The rapporteur’s view:</w:t>
      </w:r>
      <w:r w:rsidRPr="00152339">
        <w:t xml:space="preserve"> We will consider all of these purposes/benefits for the following discussion on enhancements.</w:t>
      </w:r>
    </w:p>
    <w:p w14:paraId="0E3D9AF2" w14:textId="77777777" w:rsidR="00B9789E" w:rsidRPr="00152339" w:rsidRDefault="00B9789E" w:rsidP="00B9789E">
      <w:pPr>
        <w:rPr>
          <w:b/>
          <w:bCs/>
          <w:sz w:val="24"/>
          <w:szCs w:val="24"/>
          <w:u w:val="single"/>
        </w:rPr>
      </w:pPr>
      <w:r w:rsidRPr="00152339">
        <w:rPr>
          <w:b/>
          <w:bCs/>
          <w:sz w:val="24"/>
          <w:szCs w:val="24"/>
          <w:u w:val="single"/>
        </w:rPr>
        <w:t xml:space="preserve">Proposal 0: Consider enhancements to topology adaptation that improve: </w:t>
      </w:r>
    </w:p>
    <w:p w14:paraId="6C6DFFB7" w14:textId="77777777" w:rsidR="00B9789E" w:rsidRPr="009B08AF" w:rsidRDefault="00B9789E" w:rsidP="00B9789E">
      <w:pPr>
        <w:pStyle w:val="ListParagraph"/>
        <w:numPr>
          <w:ilvl w:val="0"/>
          <w:numId w:val="17"/>
        </w:numPr>
        <w:rPr>
          <w:b/>
          <w:bCs/>
          <w:sz w:val="24"/>
          <w:szCs w:val="24"/>
          <w:u w:val="single"/>
          <w:lang w:val="en-US"/>
          <w:rPrChange w:id="2096" w:author="Intel - Li, Ziyi" w:date="2020-10-15T09:07:00Z">
            <w:rPr>
              <w:b/>
              <w:bCs/>
              <w:sz w:val="24"/>
              <w:szCs w:val="24"/>
              <w:u w:val="single"/>
            </w:rPr>
          </w:rPrChange>
        </w:rPr>
      </w:pPr>
      <w:r w:rsidRPr="009B08AF">
        <w:rPr>
          <w:b/>
          <w:bCs/>
          <w:sz w:val="24"/>
          <w:szCs w:val="24"/>
          <w:u w:val="single"/>
          <w:lang w:val="en-US"/>
          <w:rPrChange w:id="2097" w:author="Intel - Li, Ziyi" w:date="2020-10-15T09:07:00Z">
            <w:rPr>
              <w:b/>
              <w:bCs/>
              <w:sz w:val="24"/>
              <w:szCs w:val="24"/>
              <w:u w:val="single"/>
            </w:rPr>
          </w:rPrChange>
        </w:rPr>
        <w:t>Robustness</w:t>
      </w:r>
      <w:r w:rsidRPr="00B64B97">
        <w:rPr>
          <w:b/>
          <w:bCs/>
          <w:sz w:val="24"/>
          <w:szCs w:val="24"/>
          <w:u w:val="single"/>
          <w:lang w:val="en-US"/>
        </w:rPr>
        <w:t>, e.g., to rapid shadowing</w:t>
      </w:r>
      <w:r w:rsidRPr="009B08AF">
        <w:rPr>
          <w:b/>
          <w:bCs/>
          <w:sz w:val="24"/>
          <w:szCs w:val="24"/>
          <w:u w:val="single"/>
          <w:lang w:val="en-US"/>
          <w:rPrChange w:id="2098" w:author="Intel - Li, Ziyi" w:date="2020-10-15T09:07:00Z">
            <w:rPr>
              <w:b/>
              <w:bCs/>
              <w:sz w:val="24"/>
              <w:szCs w:val="24"/>
              <w:u w:val="single"/>
            </w:rPr>
          </w:rPrChange>
        </w:rPr>
        <w:t xml:space="preserve">, </w:t>
      </w:r>
    </w:p>
    <w:p w14:paraId="52F80C76"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9B08AF" w:rsidRDefault="00B9789E" w:rsidP="00B9789E">
      <w:pPr>
        <w:pStyle w:val="ListParagraph"/>
        <w:numPr>
          <w:ilvl w:val="0"/>
          <w:numId w:val="17"/>
        </w:numPr>
        <w:rPr>
          <w:b/>
          <w:bCs/>
          <w:sz w:val="24"/>
          <w:szCs w:val="24"/>
          <w:u w:val="single"/>
          <w:lang w:val="en-US"/>
          <w:rPrChange w:id="2099" w:author="Intel - Li, Ziyi" w:date="2020-10-15T09:07:00Z">
            <w:rPr>
              <w:b/>
              <w:bCs/>
              <w:sz w:val="24"/>
              <w:szCs w:val="24"/>
              <w:u w:val="single"/>
            </w:rPr>
          </w:rPrChange>
        </w:rPr>
      </w:pPr>
      <w:r w:rsidRPr="009B08AF">
        <w:rPr>
          <w:b/>
          <w:bCs/>
          <w:sz w:val="24"/>
          <w:szCs w:val="24"/>
          <w:u w:val="single"/>
          <w:lang w:val="en-US"/>
          <w:rPrChange w:id="2100" w:author="Intel - Li, Ziyi" w:date="2020-10-15T09:07:00Z">
            <w:rPr>
              <w:b/>
              <w:bCs/>
              <w:sz w:val="24"/>
              <w:szCs w:val="24"/>
              <w:u w:val="single"/>
            </w:rPr>
          </w:rPrChange>
        </w:rPr>
        <w:t>load balancing among different IAB-nodes IAB-donor-DUs and IAB-donor-CUs</w:t>
      </w:r>
      <w:r w:rsidRPr="00B64B97">
        <w:rPr>
          <w:b/>
          <w:bCs/>
          <w:sz w:val="24"/>
          <w:szCs w:val="24"/>
          <w:u w:val="single"/>
          <w:lang w:val="en-US"/>
        </w:rPr>
        <w:t>,</w:t>
      </w:r>
      <w:r w:rsidRPr="009B08AF">
        <w:rPr>
          <w:b/>
          <w:bCs/>
          <w:sz w:val="24"/>
          <w:szCs w:val="24"/>
          <w:u w:val="single"/>
          <w:lang w:val="en-US"/>
          <w:rPrChange w:id="2101" w:author="Intel - Li, Ziyi" w:date="2020-10-15T09:07:00Z">
            <w:rPr>
              <w:b/>
              <w:bCs/>
              <w:sz w:val="24"/>
              <w:szCs w:val="24"/>
              <w:u w:val="single"/>
            </w:rPr>
          </w:rPrChange>
        </w:rPr>
        <w:t xml:space="preserve"> and </w:t>
      </w:r>
    </w:p>
    <w:p w14:paraId="36EA46FB" w14:textId="3940AB22"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Pr="00152339" w:rsidRDefault="00C14845" w:rsidP="00C14845">
      <w:pPr>
        <w:rPr>
          <w:b/>
          <w:bCs/>
        </w:rPr>
      </w:pPr>
      <w:r w:rsidRPr="00152339">
        <w:rPr>
          <w:b/>
          <w:bCs/>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2102"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2103" w:author="Kyocera - Masato Fujishiro" w:date="2020-10-12T10:57:00Z">
              <w:r w:rsidRPr="00152339">
                <w:t>We assume P</w:t>
              </w:r>
            </w:ins>
            <w:ins w:id="2104" w:author="Kyocera - Masato Fujishiro" w:date="2020-10-12T10:58:00Z">
              <w:r w:rsidRPr="00152339">
                <w:t xml:space="preserve">roposal </w:t>
              </w:r>
            </w:ins>
            <w:ins w:id="2105" w:author="Kyocera - Masato Fujishiro" w:date="2020-10-12T10:57:00Z">
              <w:r w:rsidRPr="00152339">
                <w:t xml:space="preserve">0 intends all aspects the rapporteur summarized above. </w:t>
              </w:r>
              <w:r w:rsidRPr="00353D56">
                <w:t xml:space="preserve">In this sense, we agree with Proposal 0. </w:t>
              </w:r>
            </w:ins>
          </w:p>
        </w:tc>
      </w:tr>
      <w:tr w:rsidR="00DA5AC8" w:rsidRPr="00152339" w14:paraId="3B33219C" w14:textId="77777777" w:rsidTr="00C14845">
        <w:tc>
          <w:tcPr>
            <w:tcW w:w="2245" w:type="dxa"/>
          </w:tcPr>
          <w:p w14:paraId="4A135C93" w14:textId="1DDCF779" w:rsidR="00DA5AC8" w:rsidRDefault="00DA5AC8" w:rsidP="00DA5AC8">
            <w:pPr>
              <w:rPr>
                <w:b/>
                <w:bCs/>
              </w:rPr>
            </w:pPr>
            <w:ins w:id="2106" w:author="Huawei" w:date="2020-10-13T19:42:00Z">
              <w:r>
                <w:rPr>
                  <w:rFonts w:eastAsia="DengXian" w:hint="eastAsia"/>
                  <w:b/>
                  <w:bCs/>
                </w:rPr>
                <w:t>Huawei</w:t>
              </w:r>
            </w:ins>
          </w:p>
        </w:tc>
        <w:tc>
          <w:tcPr>
            <w:tcW w:w="7384" w:type="dxa"/>
          </w:tcPr>
          <w:p w14:paraId="63D3460C" w14:textId="410E929B" w:rsidR="00DA5AC8" w:rsidRPr="00152339" w:rsidRDefault="00DA5AC8" w:rsidP="00DA5AC8">
            <w:pPr>
              <w:rPr>
                <w:b/>
                <w:bCs/>
              </w:rPr>
            </w:pPr>
            <w:ins w:id="2107" w:author="Huawei" w:date="2020-10-13T19:42:00Z">
              <w:r w:rsidRPr="00152339">
                <w:rPr>
                  <w:rFonts w:eastAsia="DengXian"/>
                  <w:bCs/>
                </w:rPr>
                <w:t>Prefer to delete “e.g., to rapid shadowing”.</w:t>
              </w:r>
            </w:ins>
          </w:p>
        </w:tc>
      </w:tr>
      <w:tr w:rsidR="008C4408" w:rsidRPr="00152339" w14:paraId="276DBC29" w14:textId="77777777" w:rsidTr="00C14845">
        <w:tc>
          <w:tcPr>
            <w:tcW w:w="2245" w:type="dxa"/>
          </w:tcPr>
          <w:p w14:paraId="6284BF14" w14:textId="4F5E29AB" w:rsidR="008C4408" w:rsidRPr="008C4408" w:rsidRDefault="008C4408" w:rsidP="00DA5AC8">
            <w:pPr>
              <w:rPr>
                <w:rFonts w:eastAsia="DengXian"/>
              </w:rPr>
            </w:pPr>
            <w:ins w:id="2108" w:author="Mazin Al-Shalash" w:date="2020-10-13T20:37:00Z">
              <w:r w:rsidRPr="001304E5">
                <w:rPr>
                  <w:rFonts w:eastAsia="DengXian"/>
                </w:rPr>
                <w:t>Futurewei</w:t>
              </w:r>
            </w:ins>
          </w:p>
        </w:tc>
        <w:tc>
          <w:tcPr>
            <w:tcW w:w="7384" w:type="dxa"/>
          </w:tcPr>
          <w:p w14:paraId="24DD583F" w14:textId="1ADC3E14" w:rsidR="008C4408" w:rsidRPr="00152339" w:rsidRDefault="008C4408" w:rsidP="008C4408">
            <w:pPr>
              <w:rPr>
                <w:ins w:id="2109" w:author="Mazin Al-Shalash" w:date="2020-10-13T20:37:00Z"/>
              </w:rPr>
            </w:pPr>
            <w:ins w:id="2110" w:author="Mazin Al-Shalash" w:date="2020-10-13T20:37:00Z">
              <w:r w:rsidRPr="00152339">
                <w:t xml:space="preserve">It seems more appropriate to refer to enhancements to </w:t>
              </w:r>
              <w:r w:rsidRPr="00152339">
                <w:rPr>
                  <w:i/>
                  <w:iCs/>
                </w:rPr>
                <w:t xml:space="preserve">topology adaptation </w:t>
              </w:r>
              <w:r w:rsidRPr="00152339">
                <w:rPr>
                  <w:i/>
                  <w:iCs/>
                  <w:u w:val="single"/>
                </w:rPr>
                <w:t>procedures</w:t>
              </w:r>
              <w:r w:rsidRPr="00152339">
                <w:rPr>
                  <w:u w:val="single"/>
                </w:rPr>
                <w:t xml:space="preserve">, </w:t>
              </w:r>
            </w:ins>
            <w:ins w:id="2111" w:author="Mazin Al-Shalash" w:date="2020-10-13T23:32:00Z">
              <w:r w:rsidR="009A50D4" w:rsidRPr="00152339">
                <w:rPr>
                  <w:u w:val="single"/>
                </w:rPr>
                <w:t xml:space="preserve">rather </w:t>
              </w:r>
            </w:ins>
            <w:ins w:id="2112" w:author="Mazin Al-Shalash" w:date="2020-10-13T20:37:00Z">
              <w:r w:rsidRPr="00152339">
                <w:rPr>
                  <w:u w:val="single"/>
                </w:rPr>
                <w:t xml:space="preserve">than to </w:t>
              </w:r>
              <w:r w:rsidRPr="00152339">
                <w:rPr>
                  <w:i/>
                  <w:iCs/>
                  <w:u w:val="single"/>
                </w:rPr>
                <w:t>topology adaptation</w:t>
              </w:r>
              <w:r w:rsidRPr="00152339">
                <w:t xml:space="preserve">. Therefore, we propose to </w:t>
              </w:r>
            </w:ins>
            <w:ins w:id="2113" w:author="Mazin Al-Shalash" w:date="2020-10-13T23:32:00Z">
              <w:r w:rsidR="009A50D4" w:rsidRPr="00152339">
                <w:t xml:space="preserve">slight </w:t>
              </w:r>
            </w:ins>
            <w:ins w:id="2114" w:author="Mazin Al-Shalash" w:date="2020-10-13T20:37:00Z">
              <w:r w:rsidRPr="00152339">
                <w:t>change proposal 0 to read:</w:t>
              </w:r>
            </w:ins>
          </w:p>
          <w:p w14:paraId="5A8F2BCC" w14:textId="77777777" w:rsidR="008C4408" w:rsidRPr="00152339" w:rsidRDefault="008C4408" w:rsidP="008C4408">
            <w:pPr>
              <w:ind w:left="360"/>
              <w:rPr>
                <w:ins w:id="2115" w:author="Mazin Al-Shalash" w:date="2020-10-13T20:37:00Z"/>
              </w:rPr>
            </w:pPr>
          </w:p>
          <w:p w14:paraId="419012D1" w14:textId="3B1A933C" w:rsidR="008C4408" w:rsidRPr="00152339" w:rsidRDefault="008C4408" w:rsidP="008C4408">
            <w:pPr>
              <w:rPr>
                <w:ins w:id="2116" w:author="Mazin Al-Shalash" w:date="2020-10-13T23:32:00Z"/>
                <w:b/>
                <w:bCs/>
                <w:color w:val="0070C0"/>
              </w:rPr>
            </w:pPr>
            <w:ins w:id="2117" w:author="Mazin Al-Shalash" w:date="2020-10-13T20:37:00Z">
              <w:r w:rsidRPr="00152339">
                <w:rPr>
                  <w:b/>
                  <w:bCs/>
                  <w:color w:val="0070C0"/>
                </w:rPr>
                <w:t xml:space="preserve">Proposal 0: Consider enhancements to topology adaptation </w:t>
              </w:r>
              <w:r w:rsidRPr="00152339">
                <w:rPr>
                  <w:b/>
                  <w:bCs/>
                  <w:i/>
                  <w:iCs/>
                  <w:color w:val="0070C0"/>
                  <w:u w:val="single"/>
                </w:rPr>
                <w:t>procedures</w:t>
              </w:r>
              <w:r w:rsidRPr="00152339">
                <w:rPr>
                  <w:b/>
                  <w:bCs/>
                  <w:color w:val="0070C0"/>
                </w:rPr>
                <w:t xml:space="preserve"> that improve:</w:t>
              </w:r>
            </w:ins>
          </w:p>
          <w:p w14:paraId="058F2DEE" w14:textId="19AE5DC6" w:rsidR="009A50D4" w:rsidRPr="00152339" w:rsidRDefault="009A50D4" w:rsidP="008051B1">
            <w:pPr>
              <w:ind w:left="339"/>
              <w:rPr>
                <w:ins w:id="2118" w:author="Mazin Al-Shalash" w:date="2020-10-13T20:37:00Z"/>
                <w:b/>
                <w:bCs/>
                <w:color w:val="0070C0"/>
              </w:rPr>
            </w:pPr>
            <w:ins w:id="2119" w:author="Mazin Al-Shalash" w:date="2020-10-13T23:32:00Z">
              <w:r w:rsidRPr="00152339">
                <w:rPr>
                  <w:b/>
                  <w:bCs/>
                  <w:color w:val="0070C0"/>
                </w:rPr>
                <w:t>…</w:t>
              </w:r>
            </w:ins>
          </w:p>
          <w:p w14:paraId="19A343D3" w14:textId="4B2BE561" w:rsidR="008C4408" w:rsidRPr="00152339" w:rsidRDefault="008C4408" w:rsidP="008C4408">
            <w:ins w:id="2120" w:author="Mazin Al-Shalash" w:date="2020-10-13T20:37:00Z">
              <w:r w:rsidRPr="00152339">
                <w:t xml:space="preserve">A second concern is that it is not entirely clear what </w:t>
              </w:r>
            </w:ins>
            <w:ins w:id="2121" w:author="Mazin Al-Shalash" w:date="2020-10-13T20:39:00Z">
              <w:r w:rsidRPr="00152339">
                <w:t>“</w:t>
              </w:r>
            </w:ins>
            <w:ins w:id="2122" w:author="Mazin Al-Shalash" w:date="2020-10-13T20:37:00Z">
              <w:r w:rsidRPr="00152339">
                <w:t>considering enhancements to improve load balancing</w:t>
              </w:r>
            </w:ins>
            <w:ins w:id="2123" w:author="Mazin Al-Shalash" w:date="2020-10-13T20:39:00Z">
              <w:r w:rsidRPr="00152339">
                <w:t>”</w:t>
              </w:r>
            </w:ins>
            <w:ins w:id="2124" w:author="Mazin Al-Shalash" w:date="2020-10-13T20:37:00Z">
              <w:r w:rsidRPr="00152339">
                <w:t xml:space="preserve"> actually means. </w:t>
              </w:r>
            </w:ins>
            <w:ins w:id="2125" w:author="Mazin Al-Shalash" w:date="2020-10-13T20:39:00Z">
              <w:r w:rsidRPr="00152339">
                <w:t>Surely</w:t>
              </w:r>
            </w:ins>
            <w:ins w:id="2126" w:author="Mazin Al-Shalash" w:date="2020-10-13T20:37:00Z">
              <w:r w:rsidRPr="00152339">
                <w:t xml:space="preserve"> topology adaptation procedures can be used to achieve better load balancing</w:t>
              </w:r>
            </w:ins>
            <w:ins w:id="2127" w:author="Mazin Al-Shalash" w:date="2020-10-13T20:39:00Z">
              <w:r w:rsidRPr="00152339">
                <w:t>.</w:t>
              </w:r>
            </w:ins>
            <w:ins w:id="2128" w:author="Mazin Al-Shalash" w:date="2020-10-13T20:37:00Z">
              <w:r w:rsidRPr="00152339">
                <w:t xml:space="preserve"> </w:t>
              </w:r>
            </w:ins>
            <w:ins w:id="2129" w:author="Mazin Al-Shalash" w:date="2020-10-13T20:39:00Z">
              <w:r w:rsidRPr="00152339">
                <w:t>However,</w:t>
              </w:r>
            </w:ins>
            <w:ins w:id="2130" w:author="Mazin Al-Shalash" w:date="2020-10-13T20:37:00Z">
              <w:r w:rsidRPr="00152339">
                <w:t xml:space="preserve"> load balancing seems to be something that the network would decide on and invoke an appropriate procedure if necessary. So</w:t>
              </w:r>
            </w:ins>
            <w:ins w:id="2131" w:author="Mazin Al-Shalash" w:date="2020-10-13T20:38:00Z">
              <w:r w:rsidRPr="00152339">
                <w:t>,</w:t>
              </w:r>
            </w:ins>
            <w:ins w:id="2132" w:author="Mazin Al-Shalash" w:date="2020-10-13T20:37:00Z">
              <w:r w:rsidRPr="00152339">
                <w:t xml:space="preserve"> we’re not sure what RAN2 would be attempting to capture in the spec in </w:t>
              </w:r>
            </w:ins>
            <w:ins w:id="2133" w:author="Mazin Al-Shalash" w:date="2020-10-13T20:38:00Z">
              <w:r w:rsidRPr="00152339">
                <w:t>this regard</w:t>
              </w:r>
            </w:ins>
            <w:ins w:id="2134" w:author="Mazin Al-Shalash" w:date="2020-10-13T20:37:00Z">
              <w:r w:rsidRPr="00152339">
                <w:t>. Certainly</w:t>
              </w:r>
            </w:ins>
            <w:ins w:id="2135" w:author="Mazin Al-Shalash" w:date="2020-10-13T20:38:00Z">
              <w:r w:rsidRPr="00152339">
                <w:t>,</w:t>
              </w:r>
            </w:ins>
            <w:ins w:id="2136" w:author="Mazin Al-Shalash" w:date="2020-10-13T20:37:00Z">
              <w:r w:rsidRPr="00152339">
                <w:t xml:space="preserve"> a procedure might be invoked with the purpose of achieving load balancing, but it’s difficult to envision what a “load balancing” specific topology adaptation procedure would look like. </w:t>
              </w:r>
            </w:ins>
            <w:ins w:id="2137" w:author="Mazin Al-Shalash" w:date="2020-10-13T20:38:00Z">
              <w:r w:rsidRPr="00152339">
                <w:t xml:space="preserve">Therefore, </w:t>
              </w:r>
            </w:ins>
            <w:ins w:id="2138" w:author="Mazin Al-Shalash" w:date="2020-10-13T20:37:00Z">
              <w:r w:rsidRPr="00152339">
                <w:t>we think the 3</w:t>
              </w:r>
              <w:r w:rsidRPr="00152339">
                <w:rPr>
                  <w:vertAlign w:val="superscript"/>
                </w:rPr>
                <w:t>rd</w:t>
              </w:r>
              <w:r w:rsidRPr="00152339">
                <w:t xml:space="preserve"> bullet under proposal is not really needed and can be removed.</w:t>
              </w:r>
            </w:ins>
          </w:p>
        </w:tc>
      </w:tr>
      <w:tr w:rsidR="00BB18FA" w:rsidRPr="00152339" w14:paraId="1625AB06" w14:textId="77777777" w:rsidTr="00C14845">
        <w:trPr>
          <w:ins w:id="2139" w:author="Mazin Al-Shalash" w:date="2020-10-13T23:32:00Z"/>
        </w:trPr>
        <w:tc>
          <w:tcPr>
            <w:tcW w:w="2245" w:type="dxa"/>
          </w:tcPr>
          <w:p w14:paraId="0970A8AB" w14:textId="7FC3B226" w:rsidR="00BB18FA" w:rsidRPr="00BB18FA" w:rsidRDefault="00BB18FA" w:rsidP="00BB18FA">
            <w:pPr>
              <w:rPr>
                <w:ins w:id="2140" w:author="Mazin Al-Shalash" w:date="2020-10-13T23:32:00Z"/>
                <w:rFonts w:eastAsia="DengXian"/>
              </w:rPr>
            </w:pPr>
            <w:ins w:id="2141" w:author="vivo" w:date="2020-10-15T14:55:00Z">
              <w:r>
                <w:rPr>
                  <w:rFonts w:eastAsia="DengXian" w:hint="eastAsia"/>
                  <w:b/>
                  <w:bCs/>
                </w:rPr>
                <w:t>v</w:t>
              </w:r>
              <w:r>
                <w:rPr>
                  <w:rFonts w:eastAsia="DengXian"/>
                  <w:b/>
                  <w:bCs/>
                </w:rPr>
                <w:t>ivo</w:t>
              </w:r>
            </w:ins>
          </w:p>
        </w:tc>
        <w:tc>
          <w:tcPr>
            <w:tcW w:w="7384" w:type="dxa"/>
          </w:tcPr>
          <w:p w14:paraId="42035D78" w14:textId="11966424" w:rsidR="00BB18FA" w:rsidRPr="00152339" w:rsidRDefault="00BB18FA" w:rsidP="00BB18FA">
            <w:pPr>
              <w:rPr>
                <w:ins w:id="2142" w:author="Mazin Al-Shalash" w:date="2020-10-13T23:32:00Z"/>
              </w:rPr>
            </w:pPr>
            <w:ins w:id="2143" w:author="vivo" w:date="2020-10-15T14:55:00Z">
              <w:r>
                <w:rPr>
                  <w:rFonts w:eastAsia="DengXian"/>
                  <w:bCs/>
                </w:rPr>
                <w:t>Agree with Huawei</w:t>
              </w:r>
            </w:ins>
          </w:p>
        </w:tc>
      </w:tr>
      <w:tr w:rsidR="00695896" w:rsidRPr="00152339" w14:paraId="6FD75C3D" w14:textId="77777777" w:rsidTr="00C14845">
        <w:trPr>
          <w:ins w:id="2144" w:author="Nokia" w:date="2020-10-15T16:29:00Z"/>
        </w:trPr>
        <w:tc>
          <w:tcPr>
            <w:tcW w:w="2245" w:type="dxa"/>
          </w:tcPr>
          <w:p w14:paraId="2A34BD44" w14:textId="4222345D" w:rsidR="00695896" w:rsidRDefault="00695896" w:rsidP="00BB18FA">
            <w:pPr>
              <w:rPr>
                <w:ins w:id="2145" w:author="Nokia" w:date="2020-10-15T16:29:00Z"/>
                <w:rFonts w:eastAsia="DengXian"/>
                <w:b/>
                <w:bCs/>
              </w:rPr>
            </w:pPr>
            <w:ins w:id="2146" w:author="Nokia" w:date="2020-10-15T16:29:00Z">
              <w:r>
                <w:rPr>
                  <w:rFonts w:eastAsia="DengXian"/>
                  <w:b/>
                  <w:bCs/>
                </w:rPr>
                <w:t>Nokia, Nokia Shanghai Bell</w:t>
              </w:r>
            </w:ins>
          </w:p>
        </w:tc>
        <w:tc>
          <w:tcPr>
            <w:tcW w:w="7384" w:type="dxa"/>
          </w:tcPr>
          <w:p w14:paraId="444D9845" w14:textId="7096785D" w:rsidR="00695896" w:rsidRDefault="00695896" w:rsidP="00BB18FA">
            <w:pPr>
              <w:rPr>
                <w:ins w:id="2147" w:author="Nokia" w:date="2020-10-15T16:29:00Z"/>
                <w:rFonts w:eastAsia="DengXian"/>
                <w:bCs/>
              </w:rPr>
            </w:pPr>
            <w:ins w:id="2148" w:author="Nokia" w:date="2020-10-15T16:29:00Z">
              <w:r w:rsidRPr="003C3DE9">
                <w:t>To provide reliable service, IAB network shall be robust against (even rapid) variations in the radio conditions</w:t>
              </w:r>
              <w:r>
                <w:t xml:space="preserve"> e.g., at the donor coverage borders</w:t>
              </w:r>
              <w:r w:rsidRPr="003C3DE9">
                <w:t xml:space="preserve"> (esp. in FR2). Changes in the topology should have minimum impact on services provided to the end users. </w:t>
              </w:r>
              <w:r w:rsidRPr="00C27A46">
                <w:t xml:space="preserve">Load balancing is enabled by redundant connections and is mainly related to usage of existing connections, which may of course be extended for LB reasons too. Hence, we think primary focus shall be on the robustness and minimization of service interruption. RAN2 </w:t>
              </w:r>
              <w:r>
                <w:t xml:space="preserve">should not define a </w:t>
              </w:r>
              <w:r>
                <w:lastRenderedPageBreak/>
                <w:t xml:space="preserve">scope for technical solutions that will eventually require RAN3 support, i.e. </w:t>
              </w:r>
              <w:r w:rsidRPr="00C27A46">
                <w:t xml:space="preserve">can wait for RAN3 conclusion if any potential </w:t>
              </w:r>
              <w:r>
                <w:t xml:space="preserve">RAN2 support is needed </w:t>
              </w:r>
              <w:r w:rsidRPr="00C27A46">
                <w:t>for</w:t>
              </w:r>
            </w:ins>
            <w:ins w:id="2149" w:author="Nokia" w:date="2020-10-15T16:30:00Z">
              <w:r>
                <w:t xml:space="preserve"> </w:t>
              </w:r>
            </w:ins>
            <w:ins w:id="2150" w:author="Nokia" w:date="2020-10-15T16:29:00Z">
              <w:r w:rsidRPr="00C27A46">
                <w:t xml:space="preserve">reduction of </w:t>
              </w:r>
            </w:ins>
            <w:ins w:id="2151" w:author="Nokia" w:date="2020-10-15T16:30:00Z">
              <w:r w:rsidRPr="00C27A46">
                <w:t>signaling</w:t>
              </w:r>
            </w:ins>
            <w:ins w:id="2152" w:author="Nokia" w:date="2020-10-15T16:29:00Z">
              <w:r w:rsidRPr="00C27A46">
                <w:t xml:space="preserve"> load. </w:t>
              </w:r>
            </w:ins>
          </w:p>
        </w:tc>
      </w:tr>
      <w:tr w:rsidR="00334635" w:rsidRPr="00152339" w14:paraId="498E8A2A" w14:textId="77777777" w:rsidTr="00C14845">
        <w:tc>
          <w:tcPr>
            <w:tcW w:w="2245" w:type="dxa"/>
          </w:tcPr>
          <w:p w14:paraId="5DFA51AE" w14:textId="20707DE5" w:rsidR="00334635" w:rsidRDefault="00334635" w:rsidP="00BB18FA">
            <w:pPr>
              <w:rPr>
                <w:rFonts w:eastAsia="DengXian"/>
                <w:b/>
                <w:bCs/>
              </w:rPr>
            </w:pPr>
            <w:r>
              <w:rPr>
                <w:rFonts w:eastAsia="DengXian"/>
                <w:b/>
                <w:bCs/>
              </w:rPr>
              <w:lastRenderedPageBreak/>
              <w:t>Interdigital</w:t>
            </w:r>
          </w:p>
        </w:tc>
        <w:tc>
          <w:tcPr>
            <w:tcW w:w="7384" w:type="dxa"/>
          </w:tcPr>
          <w:p w14:paraId="671C73AC" w14:textId="23ACD52A" w:rsidR="00334635" w:rsidRPr="003C3DE9" w:rsidRDefault="00334635" w:rsidP="00BB18FA">
            <w:r>
              <w:t>We agree with the rapporteur’s proposal.</w:t>
            </w:r>
          </w:p>
        </w:tc>
      </w:tr>
    </w:tbl>
    <w:p w14:paraId="69249A6F" w14:textId="77777777" w:rsidR="00C14845" w:rsidRPr="00152339" w:rsidRDefault="00C14845" w:rsidP="00C14845">
      <w:pPr>
        <w:rPr>
          <w:b/>
          <w:bCs/>
        </w:rPr>
      </w:pPr>
    </w:p>
    <w:p w14:paraId="16A4984E" w14:textId="77777777" w:rsidR="00B9789E" w:rsidRPr="0097034A" w:rsidRDefault="00B9789E" w:rsidP="00B9789E">
      <w:pPr>
        <w:pStyle w:val="Heading3"/>
      </w:pPr>
      <w:r w:rsidRPr="0097034A">
        <w:t>2.2.1</w:t>
      </w:r>
      <w:r w:rsidRPr="0097034A">
        <w:tab/>
        <w:t xml:space="preserve">CHO </w:t>
      </w:r>
    </w:p>
    <w:p w14:paraId="03754742" w14:textId="77777777" w:rsidR="00B9789E" w:rsidRPr="00152339" w:rsidRDefault="00B9789E" w:rsidP="00B9789E">
      <w:r w:rsidRPr="00152339">
        <w:rPr>
          <w:b/>
          <w:bCs/>
        </w:rPr>
        <w:t>Support:</w:t>
      </w:r>
      <w:r w:rsidRPr="00152339">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9B08AF" w:rsidRDefault="00B9789E" w:rsidP="00B9789E">
      <w:pPr>
        <w:pStyle w:val="ListParagraph"/>
        <w:numPr>
          <w:ilvl w:val="0"/>
          <w:numId w:val="19"/>
        </w:numPr>
        <w:rPr>
          <w:lang w:val="en-US"/>
          <w:rPrChange w:id="2153" w:author="Intel - Li, Ziyi" w:date="2020-10-15T09:07:00Z">
            <w:rPr/>
          </w:rPrChange>
        </w:rPr>
      </w:pPr>
      <w:r w:rsidRPr="009B08AF">
        <w:rPr>
          <w:lang w:val="en-US"/>
          <w:rPrChange w:id="2154" w:author="Intel - Li, Ziyi" w:date="2020-10-15T09:07:00Z">
            <w:rPr/>
          </w:rPrChange>
        </w:rPr>
        <w:t xml:space="preserve">Robustness through avoidance of HO failure. </w:t>
      </w:r>
    </w:p>
    <w:p w14:paraId="1DFF1786" w14:textId="77777777" w:rsidR="00B9789E" w:rsidRPr="009B08AF" w:rsidRDefault="00B9789E" w:rsidP="00B9789E">
      <w:pPr>
        <w:pStyle w:val="ListParagraph"/>
        <w:numPr>
          <w:ilvl w:val="0"/>
          <w:numId w:val="19"/>
        </w:numPr>
        <w:rPr>
          <w:lang w:val="en-US"/>
          <w:rPrChange w:id="2155" w:author="Intel - Li, Ziyi" w:date="2020-10-15T09:07:00Z">
            <w:rPr/>
          </w:rPrChange>
        </w:rPr>
      </w:pPr>
      <w:r w:rsidRPr="009B08AF">
        <w:rPr>
          <w:lang w:val="en-US"/>
          <w:rPrChange w:id="2156" w:author="Intel - Li, Ziyi" w:date="2020-10-15T09:07:00Z">
            <w:rPr/>
          </w:rPrChange>
        </w:rPr>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9B08AF" w:rsidRDefault="00B9789E" w:rsidP="00B9789E">
      <w:pPr>
        <w:pStyle w:val="ListParagraph"/>
        <w:numPr>
          <w:ilvl w:val="0"/>
          <w:numId w:val="19"/>
        </w:numPr>
        <w:rPr>
          <w:lang w:val="en-US"/>
          <w:rPrChange w:id="2157" w:author="Intel - Li, Ziyi" w:date="2020-10-15T09:07:00Z">
            <w:rPr/>
          </w:rPrChange>
        </w:rPr>
      </w:pPr>
      <w:r w:rsidRPr="009B08AF">
        <w:rPr>
          <w:lang w:val="en-US"/>
          <w:rPrChange w:id="2158" w:author="Intel - Li, Ziyi" w:date="2020-10-15T09:07:00Z">
            <w:rPr/>
          </w:rPrChange>
        </w:rPr>
        <w:t xml:space="preserve">Rel-16 CHO </w:t>
      </w:r>
      <w:r w:rsidRPr="0097034A">
        <w:rPr>
          <w:lang w:val="en-US"/>
        </w:rPr>
        <w:t>can be used as</w:t>
      </w:r>
      <w:r w:rsidRPr="009B08AF">
        <w:rPr>
          <w:lang w:val="en-US"/>
          <w:rPrChange w:id="2159" w:author="Intel - Li, Ziyi" w:date="2020-10-15T09:07:00Z">
            <w:rPr/>
          </w:rPrChange>
        </w:rPr>
        <w:t xml:space="preserve"> baseline. </w:t>
      </w:r>
      <w:r w:rsidRPr="0097034A">
        <w:rPr>
          <w:lang w:val="en-US"/>
        </w:rPr>
        <w:t xml:space="preserve">The following </w:t>
      </w:r>
      <w:r w:rsidRPr="009B08AF">
        <w:rPr>
          <w:lang w:val="en-US"/>
          <w:rPrChange w:id="2160" w:author="Intel - Li, Ziyi" w:date="2020-10-15T09:07:00Z">
            <w:rPr/>
          </w:rPrChange>
        </w:rPr>
        <w:t xml:space="preserve">IAB-specific </w:t>
      </w:r>
      <w:r w:rsidRPr="0097034A">
        <w:rPr>
          <w:lang w:val="en-US"/>
        </w:rPr>
        <w:t xml:space="preserve">aspects or </w:t>
      </w:r>
      <w:r w:rsidRPr="009B08AF">
        <w:rPr>
          <w:lang w:val="en-US"/>
          <w:rPrChange w:id="2161" w:author="Intel - Li, Ziyi" w:date="2020-10-15T09:07:00Z">
            <w:rPr/>
          </w:rPrChange>
        </w:rPr>
        <w:t>enhancements</w:t>
      </w:r>
      <w:r w:rsidRPr="0097034A">
        <w:rPr>
          <w:lang w:val="en-US"/>
        </w:rPr>
        <w:t xml:space="preserve"> were proposed</w:t>
      </w:r>
      <w:r w:rsidRPr="009B08AF">
        <w:rPr>
          <w:lang w:val="en-US"/>
          <w:rPrChange w:id="2162" w:author="Intel - Li, Ziyi" w:date="2020-10-15T09:07:00Z">
            <w:rPr/>
          </w:rPrChange>
        </w:rPr>
        <w:t>:</w:t>
      </w:r>
    </w:p>
    <w:p w14:paraId="4535CA0C" w14:textId="77777777" w:rsidR="00B9789E" w:rsidRPr="0097034A" w:rsidRDefault="00B9789E" w:rsidP="00B9789E">
      <w:pPr>
        <w:pStyle w:val="ListParagraph"/>
        <w:numPr>
          <w:ilvl w:val="1"/>
          <w:numId w:val="19"/>
        </w:numPr>
      </w:pPr>
      <w:r w:rsidRPr="0097034A">
        <w:rPr>
          <w:lang w:val="en-US"/>
        </w:rPr>
        <w:t xml:space="preserve">Preparation of descendant nodes/UEs </w:t>
      </w:r>
    </w:p>
    <w:p w14:paraId="3B94F9F6" w14:textId="77777777" w:rsidR="00B9789E" w:rsidRPr="009B08AF" w:rsidRDefault="00B9789E" w:rsidP="00B9789E">
      <w:pPr>
        <w:pStyle w:val="ListParagraph"/>
        <w:numPr>
          <w:ilvl w:val="1"/>
          <w:numId w:val="19"/>
        </w:numPr>
        <w:rPr>
          <w:lang w:val="en-US"/>
          <w:rPrChange w:id="2163" w:author="Intel - Li, Ziyi" w:date="2020-10-15T09:07:00Z">
            <w:rPr/>
          </w:rPrChange>
        </w:rPr>
      </w:pPr>
      <w:r w:rsidRPr="0097034A">
        <w:rPr>
          <w:lang w:val="en-US"/>
        </w:rPr>
        <w:t>Consideration of different conditions for HO execution</w:t>
      </w:r>
    </w:p>
    <w:p w14:paraId="5D4636C5" w14:textId="77777777" w:rsidR="00B9789E" w:rsidRPr="009B08AF" w:rsidRDefault="00B9789E" w:rsidP="00B9789E">
      <w:pPr>
        <w:pStyle w:val="ListParagraph"/>
        <w:numPr>
          <w:ilvl w:val="1"/>
          <w:numId w:val="19"/>
        </w:numPr>
        <w:rPr>
          <w:lang w:val="en-US"/>
          <w:rPrChange w:id="2164" w:author="Intel - Li, Ziyi" w:date="2020-10-15T09:07:00Z">
            <w:rPr/>
          </w:rPrChange>
        </w:rPr>
      </w:pPr>
      <w:r w:rsidRPr="0097034A">
        <w:rPr>
          <w:lang w:val="en-US"/>
        </w:rPr>
        <w:t>Preparation of routing for candidate cells</w:t>
      </w:r>
    </w:p>
    <w:p w14:paraId="69B00CB0" w14:textId="77777777" w:rsidR="00B9789E" w:rsidRPr="00152339" w:rsidRDefault="00B9789E" w:rsidP="00B9789E">
      <w:r w:rsidRPr="00152339">
        <w:rPr>
          <w:b/>
          <w:bCs/>
        </w:rPr>
        <w:t>Potential shortcomings</w:t>
      </w:r>
      <w:r w:rsidRPr="00152339">
        <w:t>: No shortcomings were identified.</w:t>
      </w:r>
    </w:p>
    <w:p w14:paraId="21E3B613" w14:textId="77777777" w:rsidR="00B9789E" w:rsidRPr="00152339" w:rsidRDefault="00B9789E" w:rsidP="00B9789E">
      <w:r w:rsidRPr="00152339">
        <w:rPr>
          <w:b/>
          <w:bCs/>
        </w:rPr>
        <w:t>Specification effort</w:t>
      </w:r>
      <w:r w:rsidRPr="00152339">
        <w:t>: Dependent on enhancements needed over baseline.</w:t>
      </w:r>
    </w:p>
    <w:p w14:paraId="37CCAD3A" w14:textId="77777777" w:rsidR="00B9789E" w:rsidRPr="00152339" w:rsidRDefault="00B9789E" w:rsidP="00B9789E">
      <w:r w:rsidRPr="00152339">
        <w:rPr>
          <w:b/>
          <w:bCs/>
        </w:rPr>
        <w:t xml:space="preserve">The rapporteur’s view: </w:t>
      </w:r>
      <w:r w:rsidRPr="00152339">
        <w:t>The benefit is obvious and there is a lot of support. RAN2 should work on the IAB-specific modifications.</w:t>
      </w:r>
    </w:p>
    <w:p w14:paraId="421E57FF" w14:textId="47D30CED" w:rsidR="00B9789E" w:rsidRPr="00152339" w:rsidRDefault="00B9789E" w:rsidP="00B9789E">
      <w:pPr>
        <w:rPr>
          <w:b/>
          <w:bCs/>
          <w:sz w:val="24"/>
          <w:szCs w:val="24"/>
          <w:u w:val="single"/>
        </w:rPr>
      </w:pPr>
      <w:r w:rsidRPr="00152339">
        <w:rPr>
          <w:b/>
          <w:bCs/>
          <w:sz w:val="24"/>
          <w:szCs w:val="24"/>
          <w:u w:val="single"/>
        </w:rPr>
        <w:t xml:space="preserve">Proposal 1: Rel-16 CHO is supported for IAB-MT as baseline; IAB-specific enhancements should be considered. </w:t>
      </w:r>
    </w:p>
    <w:p w14:paraId="54010843" w14:textId="40F027BF" w:rsidR="00C14845" w:rsidRPr="00152339" w:rsidRDefault="00C14845" w:rsidP="00C14845">
      <w:pPr>
        <w:rPr>
          <w:b/>
          <w:bCs/>
        </w:rPr>
      </w:pPr>
      <w:r w:rsidRPr="00152339">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152339" w:rsidRPr="00152339" w14:paraId="4AFC2C1F" w14:textId="77777777" w:rsidTr="002B057C">
        <w:tc>
          <w:tcPr>
            <w:tcW w:w="2245" w:type="dxa"/>
          </w:tcPr>
          <w:p w14:paraId="4B50FD91" w14:textId="319DF8F4" w:rsidR="00152339" w:rsidRPr="009A50D4" w:rsidRDefault="00152339" w:rsidP="00152339">
            <w:ins w:id="2165" w:author="Ericsson" w:date="2020-10-14T10:48:00Z">
              <w:r>
                <w:rPr>
                  <w:b/>
                  <w:bCs/>
                </w:rPr>
                <w:t>Ericsson</w:t>
              </w:r>
            </w:ins>
          </w:p>
        </w:tc>
        <w:tc>
          <w:tcPr>
            <w:tcW w:w="7384" w:type="dxa"/>
          </w:tcPr>
          <w:p w14:paraId="146476B8" w14:textId="6F481CA4" w:rsidR="00152339" w:rsidRDefault="00152339" w:rsidP="00152339">
            <w:pPr>
              <w:rPr>
                <w:ins w:id="2166" w:author="Ericsson" w:date="2020-10-14T10:48:00Z"/>
                <w:rFonts w:ascii="Arial" w:hAnsi="Arial" w:cs="Arial"/>
                <w:sz w:val="20"/>
                <w:szCs w:val="20"/>
                <w:lang w:eastAsia="ko-KR"/>
              </w:rPr>
            </w:pPr>
            <w:ins w:id="2167" w:author="Ericsson" w:date="2020-10-14T10:48:00Z">
              <w:r w:rsidRPr="00EB2FCD">
                <w:rPr>
                  <w:rFonts w:ascii="Arial" w:hAnsi="Arial" w:cs="Arial"/>
                  <w:sz w:val="20"/>
                  <w:szCs w:val="20"/>
                  <w:lang w:eastAsia="ko-KR"/>
                </w:rPr>
                <w:t>We do not agree with the outcome that there are no shortcomings with CHO</w:t>
              </w:r>
              <w:r>
                <w:rPr>
                  <w:rFonts w:ascii="Arial" w:hAnsi="Arial" w:cs="Arial"/>
                  <w:sz w:val="20"/>
                  <w:szCs w:val="20"/>
                  <w:lang w:eastAsia="ko-KR"/>
                </w:rPr>
                <w:t xml:space="preserve"> for IAB</w:t>
              </w:r>
              <w:r w:rsidRPr="00EB2FCD">
                <w:rPr>
                  <w:rFonts w:ascii="Arial" w:hAnsi="Arial" w:cs="Arial"/>
                  <w:sz w:val="20"/>
                  <w:szCs w:val="20"/>
                  <w:lang w:eastAsia="ko-KR"/>
                </w:rPr>
                <w:t>. As indicated in our reply to the first phase, CHO implies that the candidate cells need to be prepared in advance. Since the IAB node is not mobile,</w:t>
              </w:r>
              <w:r>
                <w:rPr>
                  <w:rFonts w:ascii="Arial" w:hAnsi="Arial" w:cs="Arial"/>
                  <w:sz w:val="20"/>
                  <w:szCs w:val="20"/>
                  <w:lang w:eastAsia="ko-KR"/>
                </w:rPr>
                <w:t xml:space="preserve"> keeping resource reserved at the target DU/CU just for the sake of an RLF it will result in a very high resource consumption.</w:t>
              </w:r>
              <w:r>
                <w:rPr>
                  <w:rFonts w:ascii="Arial" w:hAnsi="Arial" w:cs="Arial"/>
                  <w:sz w:val="20"/>
                  <w:szCs w:val="20"/>
                  <w:lang w:eastAsia="ko-KR"/>
                </w:rPr>
                <w:br/>
                <w:t xml:space="preserve">For this reason, it is ok to state that </w:t>
              </w:r>
              <w:r w:rsidRPr="00152339">
                <w:rPr>
                  <w:rFonts w:ascii="Arial" w:hAnsi="Arial" w:cs="Arial"/>
                  <w:sz w:val="20"/>
                  <w:szCs w:val="20"/>
                  <w:lang w:eastAsia="ko-KR"/>
                </w:rPr>
                <w:t>from RAN2 p</w:t>
              </w:r>
              <w:r>
                <w:rPr>
                  <w:rFonts w:ascii="Arial" w:hAnsi="Arial" w:cs="Arial"/>
                  <w:sz w:val="20"/>
                  <w:szCs w:val="20"/>
                  <w:lang w:eastAsia="ko-KR"/>
                </w:rPr>
                <w:t xml:space="preserve">oint of view there is no restrictions on the Rel-16 CHO usage for IAB MT </w:t>
              </w:r>
              <w:r w:rsidRPr="00152339">
                <w:rPr>
                  <w:rFonts w:ascii="Arial" w:hAnsi="Arial" w:cs="Arial"/>
                  <w:sz w:val="20"/>
                  <w:szCs w:val="20"/>
                  <w:lang w:eastAsia="ko-KR"/>
                </w:rPr>
                <w:t>(as RAN3 also confirmed)</w:t>
              </w:r>
            </w:ins>
            <w:ins w:id="2168" w:author="Ericsson" w:date="2020-10-14T10:50:00Z">
              <w:r>
                <w:rPr>
                  <w:rFonts w:ascii="Arial" w:hAnsi="Arial" w:cs="Arial"/>
                  <w:sz w:val="20"/>
                  <w:szCs w:val="20"/>
                  <w:lang w:eastAsia="ko-KR"/>
                </w:rPr>
                <w:t xml:space="preserve">, </w:t>
              </w:r>
            </w:ins>
            <w:ins w:id="2169" w:author="Ericsson" w:date="2020-10-14T10:48:00Z">
              <w:r>
                <w:rPr>
                  <w:rFonts w:ascii="Arial" w:hAnsi="Arial" w:cs="Arial"/>
                  <w:sz w:val="20"/>
                  <w:szCs w:val="20"/>
                  <w:lang w:eastAsia="ko-KR"/>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 w:val="20"/>
                  <w:szCs w:val="20"/>
                  <w:lang w:eastAsia="ko-KR"/>
                </w:rPr>
                <w:br/>
                <w:t xml:space="preserve">For example, if the problem is how to speed up recovery upon RLF, then RAN2 should </w:t>
              </w:r>
            </w:ins>
            <w:ins w:id="2170" w:author="Ericsson" w:date="2020-10-14T10:51:00Z">
              <w:r>
                <w:rPr>
                  <w:rFonts w:ascii="Arial" w:hAnsi="Arial" w:cs="Arial"/>
                  <w:sz w:val="20"/>
                  <w:szCs w:val="20"/>
                  <w:lang w:eastAsia="ko-KR"/>
                </w:rPr>
                <w:t>evaluate</w:t>
              </w:r>
            </w:ins>
            <w:ins w:id="2171" w:author="Ericsson" w:date="2020-10-14T10:48:00Z">
              <w:r>
                <w:rPr>
                  <w:rFonts w:ascii="Arial" w:hAnsi="Arial" w:cs="Arial"/>
                  <w:sz w:val="20"/>
                  <w:szCs w:val="20"/>
                  <w:lang w:eastAsia="ko-KR"/>
                </w:rPr>
                <w:t xml:space="preserve"> also other technical solution</w:t>
              </w:r>
            </w:ins>
            <w:ins w:id="2172" w:author="Ericsson" w:date="2020-10-14T10:51:00Z">
              <w:r>
                <w:rPr>
                  <w:rFonts w:ascii="Arial" w:hAnsi="Arial" w:cs="Arial"/>
                  <w:sz w:val="20"/>
                  <w:szCs w:val="20"/>
                  <w:lang w:eastAsia="ko-KR"/>
                </w:rPr>
                <w:t>s</w:t>
              </w:r>
            </w:ins>
            <w:ins w:id="2173" w:author="Ericsson" w:date="2020-10-14T10:48:00Z">
              <w:r>
                <w:rPr>
                  <w:rFonts w:ascii="Arial" w:hAnsi="Arial" w:cs="Arial"/>
                  <w:sz w:val="20"/>
                  <w:szCs w:val="20"/>
                  <w:lang w:eastAsia="ko-KR"/>
                </w:rPr>
                <w:t xml:space="preserve">, e.g. based on RRCReestablishment or multi-MT. </w:t>
              </w:r>
              <w:r w:rsidRPr="000D0DB1">
                <w:rPr>
                  <w:rFonts w:ascii="Arial" w:hAnsi="Arial" w:cs="Arial"/>
                  <w:sz w:val="20"/>
                  <w:szCs w:val="20"/>
                  <w:lang w:eastAsia="ko-KR"/>
                </w:rPr>
                <w:t xml:space="preserve">CHO compared to other solutions may </w:t>
              </w:r>
              <w:r w:rsidRPr="000D0DB1">
                <w:rPr>
                  <w:rFonts w:ascii="Arial" w:hAnsi="Arial" w:cs="Arial"/>
                  <w:sz w:val="20"/>
                  <w:szCs w:val="20"/>
                  <w:lang w:eastAsia="ko-KR"/>
                </w:rPr>
                <w:lastRenderedPageBreak/>
                <w:t>neither reduce signalling load nor service interruption, and these are key goals of this WI.</w:t>
              </w:r>
            </w:ins>
          </w:p>
          <w:p w14:paraId="6D2B2EA8" w14:textId="77777777" w:rsidR="00152339" w:rsidRDefault="00152339" w:rsidP="00152339">
            <w:pPr>
              <w:rPr>
                <w:ins w:id="2174" w:author="Ericsson" w:date="2020-10-14T10:48:00Z"/>
                <w:rFonts w:ascii="Arial" w:hAnsi="Arial" w:cs="Arial"/>
                <w:sz w:val="20"/>
                <w:szCs w:val="20"/>
                <w:lang w:eastAsia="ko-KR"/>
              </w:rPr>
            </w:pPr>
            <w:ins w:id="2175" w:author="Ericsson" w:date="2020-10-14T10:48:00Z">
              <w:r>
                <w:rPr>
                  <w:rFonts w:ascii="Arial" w:hAnsi="Arial" w:cs="Arial"/>
                  <w:sz w:val="20"/>
                  <w:szCs w:val="20"/>
                  <w:lang w:eastAsia="ko-KR"/>
                </w:rPr>
                <w:t>We propose the following rewording to the above proposal:</w:t>
              </w:r>
            </w:ins>
          </w:p>
          <w:p w14:paraId="2CA9DD9E" w14:textId="3C7FA961" w:rsidR="00152339" w:rsidRPr="00104501" w:rsidRDefault="00152339" w:rsidP="00152339">
            <w:pPr>
              <w:rPr>
                <w:ins w:id="2176" w:author="Ericsson" w:date="2020-10-14T10:48:00Z"/>
                <w:b/>
                <w:bCs/>
                <w:sz w:val="24"/>
                <w:szCs w:val="24"/>
                <w:u w:val="single"/>
              </w:rPr>
            </w:pPr>
            <w:ins w:id="2177" w:author="Ericsson" w:date="2020-10-14T10:48:00Z">
              <w:r w:rsidRPr="00104501">
                <w:rPr>
                  <w:b/>
                  <w:bCs/>
                  <w:sz w:val="24"/>
                  <w:szCs w:val="24"/>
                  <w:u w:val="single"/>
                </w:rPr>
                <w:t xml:space="preserve">Proposal 1: </w:t>
              </w:r>
              <w:r>
                <w:rPr>
                  <w:b/>
                  <w:bCs/>
                  <w:sz w:val="24"/>
                  <w:szCs w:val="24"/>
                  <w:u w:val="single"/>
                </w:rPr>
                <w:t xml:space="preserve">Usage of </w:t>
              </w:r>
              <w:r w:rsidRPr="00104501">
                <w:rPr>
                  <w:b/>
                  <w:bCs/>
                  <w:sz w:val="24"/>
                  <w:szCs w:val="24"/>
                  <w:u w:val="single"/>
                </w:rPr>
                <w:t xml:space="preserve">Rel-16 CHO is </w:t>
              </w:r>
              <w:r>
                <w:rPr>
                  <w:b/>
                  <w:bCs/>
                  <w:sz w:val="24"/>
                  <w:szCs w:val="24"/>
                  <w:u w:val="single"/>
                </w:rPr>
                <w:t xml:space="preserve">not restricted </w:t>
              </w:r>
              <w:r w:rsidRPr="00104501">
                <w:rPr>
                  <w:b/>
                  <w:bCs/>
                  <w:sz w:val="24"/>
                  <w:szCs w:val="24"/>
                  <w:u w:val="single"/>
                </w:rPr>
                <w:t>for IAB-MT; IAB-specific enhancements</w:t>
              </w:r>
              <w:r>
                <w:rPr>
                  <w:b/>
                  <w:bCs/>
                  <w:sz w:val="24"/>
                  <w:szCs w:val="24"/>
                  <w:u w:val="single"/>
                </w:rPr>
                <w:t xml:space="preserve"> of CHO</w:t>
              </w:r>
            </w:ins>
            <w:ins w:id="2178" w:author="Ericsson" w:date="2020-10-14T10:51:00Z">
              <w:r>
                <w:rPr>
                  <w:b/>
                  <w:bCs/>
                  <w:sz w:val="24"/>
                  <w:szCs w:val="24"/>
                  <w:u w:val="single"/>
                </w:rPr>
                <w:t>,</w:t>
              </w:r>
            </w:ins>
            <w:ins w:id="2179" w:author="Ericsson" w:date="2020-10-14T10:48:00Z">
              <w:r>
                <w:rPr>
                  <w:b/>
                  <w:bCs/>
                  <w:sz w:val="24"/>
                  <w:szCs w:val="24"/>
                  <w:u w:val="single"/>
                </w:rPr>
                <w:t xml:space="preserve"> as well as other technical solutions to improve IAB robustness can be considered.</w:t>
              </w:r>
            </w:ins>
          </w:p>
          <w:p w14:paraId="7D1C8A8D" w14:textId="1A63F4E9" w:rsidR="00152339" w:rsidRPr="00152339" w:rsidRDefault="00152339" w:rsidP="00152339"/>
        </w:tc>
      </w:tr>
      <w:tr w:rsidR="00152339" w:rsidRPr="00152339" w14:paraId="0EE945AC" w14:textId="77777777" w:rsidTr="002B057C">
        <w:tc>
          <w:tcPr>
            <w:tcW w:w="2245" w:type="dxa"/>
          </w:tcPr>
          <w:p w14:paraId="4735867D" w14:textId="2E120F2D" w:rsidR="00152339" w:rsidRPr="00152339" w:rsidRDefault="00695896" w:rsidP="00152339">
            <w:pPr>
              <w:rPr>
                <w:b/>
                <w:bCs/>
              </w:rPr>
            </w:pPr>
            <w:ins w:id="2180" w:author="Nokia" w:date="2020-10-15T16:30:00Z">
              <w:r>
                <w:rPr>
                  <w:b/>
                  <w:bCs/>
                </w:rPr>
                <w:lastRenderedPageBreak/>
                <w:t>Nokia, Nokia Shanghai Bell</w:t>
              </w:r>
            </w:ins>
          </w:p>
        </w:tc>
        <w:tc>
          <w:tcPr>
            <w:tcW w:w="7384" w:type="dxa"/>
          </w:tcPr>
          <w:p w14:paraId="6B755275" w14:textId="7004252D" w:rsidR="00152339" w:rsidRPr="00152339" w:rsidRDefault="00695896" w:rsidP="00152339">
            <w:pPr>
              <w:rPr>
                <w:b/>
                <w:bCs/>
              </w:rPr>
            </w:pPr>
            <w:ins w:id="2181" w:author="Nokia" w:date="2020-10-15T16:30:00Z">
              <w:r w:rsidRPr="5C7D0DE5">
                <w:rPr>
                  <w:rFonts w:ascii="Calibri" w:eastAsia="Calibri" w:hAnsi="Calibri" w:cs="Calibri"/>
                </w:rPr>
                <w:t>CHO is basically supported</w:t>
              </w:r>
              <w:r>
                <w:rPr>
                  <w:rFonts w:ascii="Calibri" w:eastAsia="Calibri" w:hAnsi="Calibri" w:cs="Calibri"/>
                </w:rPr>
                <w:t xml:space="preserve"> with</w:t>
              </w:r>
              <w:r w:rsidRPr="5C7D0DE5">
                <w:rPr>
                  <w:rFonts w:ascii="Calibri" w:eastAsia="Calibri" w:hAnsi="Calibri" w:cs="Calibri"/>
                </w:rPr>
                <w:t xml:space="preserve"> Rel-16 being the baseline. Need for further enhancements for CHO is FFS</w:t>
              </w:r>
              <w:r>
                <w:rPr>
                  <w:rFonts w:ascii="Calibri" w:eastAsia="Calibri" w:hAnsi="Calibri" w:cs="Calibri"/>
                </w:rPr>
                <w:t xml:space="preserve">. Thus, we suggest </w:t>
              </w:r>
              <w:proofErr w:type="gramStart"/>
              <w:r>
                <w:rPr>
                  <w:rFonts w:ascii="Calibri" w:eastAsia="Calibri" w:hAnsi="Calibri" w:cs="Calibri"/>
                </w:rPr>
                <w:t>to reword</w:t>
              </w:r>
              <w:proofErr w:type="gramEnd"/>
              <w:r>
                <w:rPr>
                  <w:rFonts w:ascii="Calibri" w:eastAsia="Calibri" w:hAnsi="Calibri" w:cs="Calibri"/>
                </w:rPr>
                <w:t xml:space="preserve"> the second part of the proposal to “IAB-specific enhancements can be considered”</w:t>
              </w:r>
            </w:ins>
          </w:p>
        </w:tc>
      </w:tr>
      <w:tr w:rsidR="00E85675" w:rsidRPr="00152339" w14:paraId="12969374" w14:textId="77777777" w:rsidTr="002B057C">
        <w:trPr>
          <w:ins w:id="2182" w:author="Oumer" w:date="2020-10-15T16:46:00Z"/>
        </w:trPr>
        <w:tc>
          <w:tcPr>
            <w:tcW w:w="2245" w:type="dxa"/>
          </w:tcPr>
          <w:p w14:paraId="0906B577" w14:textId="545212C7" w:rsidR="00E85675" w:rsidRDefault="00E85675" w:rsidP="00E85675">
            <w:pPr>
              <w:rPr>
                <w:ins w:id="2183" w:author="Oumer" w:date="2020-10-15T16:46:00Z"/>
                <w:b/>
                <w:bCs/>
              </w:rPr>
            </w:pPr>
            <w:r>
              <w:rPr>
                <w:b/>
                <w:bCs/>
              </w:rPr>
              <w:t>Interdigital</w:t>
            </w:r>
          </w:p>
        </w:tc>
        <w:tc>
          <w:tcPr>
            <w:tcW w:w="7384" w:type="dxa"/>
          </w:tcPr>
          <w:p w14:paraId="6BA72F63" w14:textId="77777777" w:rsidR="00E85675" w:rsidRDefault="00E85675" w:rsidP="00E85675">
            <w:r>
              <w:t xml:space="preserve">Agree in principle. But from our understanding, even a rel-16 IAB MT supports CHO (i.e. CU can send CHO configuration to IAB MT), so what needs to be discussed is enhancements that consider the IAB node aspect. </w:t>
            </w:r>
            <w:proofErr w:type="gramStart"/>
            <w:r>
              <w:t>So</w:t>
            </w:r>
            <w:proofErr w:type="gramEnd"/>
            <w:r>
              <w:t xml:space="preserve"> we prefer a simpler proposal:</w:t>
            </w:r>
          </w:p>
          <w:p w14:paraId="616C4B6E" w14:textId="07D1D3AB" w:rsidR="00E85675" w:rsidRPr="5C7D0DE5" w:rsidRDefault="00E85675" w:rsidP="00E85675">
            <w:pPr>
              <w:rPr>
                <w:ins w:id="2184" w:author="Oumer" w:date="2020-10-15T16:46:00Z"/>
                <w:rFonts w:ascii="Calibri" w:eastAsia="Calibri" w:hAnsi="Calibri" w:cs="Calibri"/>
              </w:rPr>
            </w:pPr>
            <w:r w:rsidRPr="00FE3C05">
              <w:rPr>
                <w:b/>
                <w:bCs/>
              </w:rPr>
              <w:t>Proposal 1: RAN2 to discuss IAB-specific enhancements of CHO.</w:t>
            </w:r>
          </w:p>
        </w:tc>
      </w:tr>
    </w:tbl>
    <w:p w14:paraId="2122A7E2" w14:textId="77777777" w:rsidR="00B9789E" w:rsidRPr="00152339" w:rsidRDefault="00B9789E" w:rsidP="00B9789E"/>
    <w:p w14:paraId="498F3F33" w14:textId="77777777" w:rsidR="00B9789E" w:rsidRPr="0097034A" w:rsidRDefault="00B9789E" w:rsidP="00B9789E">
      <w:pPr>
        <w:pStyle w:val="Heading3"/>
      </w:pPr>
      <w:r w:rsidRPr="0097034A">
        <w:t>2.2.2</w:t>
      </w:r>
      <w:r w:rsidRPr="0097034A">
        <w:tab/>
        <w:t xml:space="preserve">DAPS </w:t>
      </w:r>
    </w:p>
    <w:p w14:paraId="749813CA" w14:textId="77777777" w:rsidR="00B9789E" w:rsidRPr="00152339" w:rsidRDefault="00B9789E" w:rsidP="00B9789E">
      <w:pPr>
        <w:rPr>
          <w:b/>
          <w:bCs/>
        </w:rPr>
      </w:pPr>
      <w:r w:rsidRPr="00152339">
        <w:rPr>
          <w:b/>
          <w:bCs/>
        </w:rPr>
        <w:t>Summary:</w:t>
      </w:r>
    </w:p>
    <w:p w14:paraId="093C1F67" w14:textId="77777777" w:rsidR="00B9789E" w:rsidRPr="00152339" w:rsidRDefault="00B9789E" w:rsidP="00B9789E">
      <w:pPr>
        <w:rPr>
          <w:b/>
          <w:bCs/>
        </w:rPr>
      </w:pPr>
      <w:r w:rsidRPr="00152339">
        <w:rPr>
          <w:b/>
          <w:bCs/>
        </w:rPr>
        <w:t xml:space="preserve">Support: </w:t>
      </w:r>
    </w:p>
    <w:p w14:paraId="628D5F00" w14:textId="77777777" w:rsidR="00B9789E" w:rsidRPr="00152339" w:rsidRDefault="00B9789E" w:rsidP="00B9789E">
      <w:pPr>
        <w:ind w:left="360"/>
      </w:pPr>
      <w:r w:rsidRPr="00152339">
        <w:t xml:space="preserve">5 companies expressed favorable views for DAPS, 7 companies unfavorable, 4 companies ask for more clarifications or are undecided. </w:t>
      </w:r>
    </w:p>
    <w:p w14:paraId="64825FC2" w14:textId="77777777" w:rsidR="00B9789E" w:rsidRPr="00152339" w:rsidRDefault="00B9789E" w:rsidP="00B9789E">
      <w:pPr>
        <w:ind w:left="360"/>
      </w:pPr>
      <w:r w:rsidRPr="00152339">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9B08AF" w:rsidRDefault="00B9789E" w:rsidP="00B9789E">
      <w:pPr>
        <w:pStyle w:val="ListParagraph"/>
        <w:numPr>
          <w:ilvl w:val="0"/>
          <w:numId w:val="19"/>
        </w:numPr>
        <w:rPr>
          <w:lang w:val="en-US"/>
          <w:rPrChange w:id="2185" w:author="Intel - Li, Ziyi" w:date="2020-10-15T09:06:00Z">
            <w:rPr/>
          </w:rPrChange>
        </w:rPr>
      </w:pPr>
      <w:r w:rsidRPr="009B08AF">
        <w:rPr>
          <w:lang w:val="en-US"/>
          <w:rPrChange w:id="2186" w:author="Intel - Li, Ziyi" w:date="2020-10-15T09:06:00Z">
            <w:rPr/>
          </w:rPrChange>
        </w:rPr>
        <w:t xml:space="preserve">The principal benefit is the reduction of interruption time. </w:t>
      </w:r>
    </w:p>
    <w:p w14:paraId="3F163BB5" w14:textId="77777777" w:rsidR="00B9789E" w:rsidRPr="009B08AF" w:rsidRDefault="00B9789E" w:rsidP="00B9789E">
      <w:pPr>
        <w:pStyle w:val="ListParagraph"/>
        <w:numPr>
          <w:ilvl w:val="0"/>
          <w:numId w:val="19"/>
        </w:numPr>
        <w:rPr>
          <w:lang w:val="en-US"/>
          <w:rPrChange w:id="2187" w:author="Intel - Li, Ziyi" w:date="2020-10-15T09:06:00Z">
            <w:rPr/>
          </w:rPrChange>
        </w:rPr>
      </w:pPr>
      <w:r w:rsidRPr="009B08AF">
        <w:rPr>
          <w:lang w:val="en-US"/>
          <w:rPrChange w:id="2188" w:author="Intel - Li, Ziyi" w:date="2020-10-15T09:06:00Z">
            <w:rPr/>
          </w:rPrChange>
        </w:rPr>
        <w:t xml:space="preserve">Some companies point out that this benefit presently only applies to inter-frequency handover. </w:t>
      </w:r>
      <w:r w:rsidRPr="0097034A">
        <w:rPr>
          <w:lang w:val="en-US"/>
        </w:rPr>
        <w:t>Since</w:t>
      </w:r>
      <w:r w:rsidRPr="009B08AF">
        <w:rPr>
          <w:lang w:val="en-US"/>
          <w:rPrChange w:id="2189" w:author="Intel - Li, Ziyi" w:date="2020-10-15T09:06:00Z">
            <w:rPr/>
          </w:rPrChange>
        </w:rPr>
        <w:t xml:space="preserve"> last RAN Plenary meeting could not agree to support intra-frequency NR DC in Rel-17 IAB, it is unlikely that intra-frequency DAPS will be supported for Rel-17 IAB. </w:t>
      </w:r>
    </w:p>
    <w:p w14:paraId="52FD6A9D" w14:textId="77777777" w:rsidR="00B9789E" w:rsidRPr="009B08AF" w:rsidRDefault="00B9789E" w:rsidP="00B9789E">
      <w:pPr>
        <w:pStyle w:val="ListParagraph"/>
        <w:numPr>
          <w:ilvl w:val="0"/>
          <w:numId w:val="19"/>
        </w:numPr>
        <w:rPr>
          <w:lang w:val="en-US"/>
          <w:rPrChange w:id="2190" w:author="Intel - Li, Ziyi" w:date="2020-10-15T09:06:00Z">
            <w:rPr/>
          </w:rPrChange>
        </w:rPr>
      </w:pPr>
      <w:r w:rsidRPr="0097034A">
        <w:rPr>
          <w:lang w:val="en-US"/>
        </w:rPr>
        <w:t>There is presently no support for (inter-frequency) FR2-FR2 DAPS which further reduces the potential benefit</w:t>
      </w:r>
      <w:r w:rsidRPr="009B08AF">
        <w:rPr>
          <w:lang w:val="en-US"/>
          <w:rPrChange w:id="2191" w:author="Intel - Li, Ziyi" w:date="2020-10-15T09:06:00Z">
            <w:rPr/>
          </w:rPrChange>
        </w:rPr>
        <w:t>.</w:t>
      </w:r>
    </w:p>
    <w:p w14:paraId="5EEFFD66" w14:textId="77777777" w:rsidR="00B9789E" w:rsidRPr="009B08AF" w:rsidRDefault="00B9789E" w:rsidP="00B9789E">
      <w:pPr>
        <w:pStyle w:val="ListParagraph"/>
        <w:numPr>
          <w:ilvl w:val="0"/>
          <w:numId w:val="19"/>
        </w:numPr>
        <w:rPr>
          <w:lang w:val="en-US"/>
          <w:rPrChange w:id="2192" w:author="Intel - Li, Ziyi" w:date="2020-10-15T09:06:00Z">
            <w:rPr/>
          </w:rPrChange>
        </w:rPr>
      </w:pPr>
      <w:r w:rsidRPr="0097034A">
        <w:rPr>
          <w:rFonts w:eastAsia="DengXian"/>
          <w:lang w:val="en-US"/>
        </w:rPr>
        <w:t xml:space="preserve">The benefit further needs to be compared to other interruption time contributions which are significant. </w:t>
      </w:r>
    </w:p>
    <w:p w14:paraId="37D90F44" w14:textId="77777777" w:rsidR="00B9789E" w:rsidRPr="009B08AF" w:rsidRDefault="00B9789E" w:rsidP="00B9789E">
      <w:pPr>
        <w:rPr>
          <w:rPrChange w:id="2193" w:author="Intel - Li, Ziyi" w:date="2020-10-15T09:06:00Z">
            <w:rPr>
              <w:lang w:val="zh-CN"/>
            </w:rPr>
          </w:rPrChange>
        </w:rPr>
      </w:pPr>
      <w:r w:rsidRPr="00152339">
        <w:rPr>
          <w:b/>
          <w:bCs/>
        </w:rPr>
        <w:t>Technical solution</w:t>
      </w:r>
      <w:r w:rsidRPr="00152339">
        <w:t xml:space="preserve">: DAPS needs to be extended to BH RLC channels. </w:t>
      </w:r>
    </w:p>
    <w:p w14:paraId="1D2B7C0C" w14:textId="77777777" w:rsidR="00B9789E" w:rsidRPr="00152339" w:rsidRDefault="00B9789E" w:rsidP="00B9789E">
      <w:r w:rsidRPr="00152339">
        <w:rPr>
          <w:b/>
          <w:bCs/>
        </w:rPr>
        <w:t>Potential shortcomings</w:t>
      </w:r>
      <w:r w:rsidRPr="00152339">
        <w:t>: Not obvious at present stage.</w:t>
      </w:r>
    </w:p>
    <w:p w14:paraId="284291C2" w14:textId="77777777" w:rsidR="00B9789E" w:rsidRPr="00152339" w:rsidRDefault="00B9789E" w:rsidP="00B9789E">
      <w:r w:rsidRPr="00152339">
        <w:rPr>
          <w:b/>
          <w:bCs/>
        </w:rPr>
        <w:t>Specification effort</w:t>
      </w:r>
      <w:r w:rsidRPr="00152339">
        <w:t>: Many companies claim that the specification effort is significant.</w:t>
      </w:r>
    </w:p>
    <w:p w14:paraId="1DB60343" w14:textId="77777777" w:rsidR="00B9789E" w:rsidRPr="00152339" w:rsidRDefault="00B9789E" w:rsidP="00B9789E">
      <w:r w:rsidRPr="00152339">
        <w:rPr>
          <w:b/>
          <w:bCs/>
        </w:rPr>
        <w:t>The rapporteur’s view:</w:t>
      </w:r>
      <w:r w:rsidRPr="00152339">
        <w:t xml:space="preserve"> </w:t>
      </w:r>
    </w:p>
    <w:p w14:paraId="6AA7E6CC" w14:textId="77777777" w:rsidR="00B9789E" w:rsidRPr="00152339" w:rsidRDefault="00B9789E" w:rsidP="00B9789E">
      <w:r w:rsidRPr="00152339">
        <w:lastRenderedPageBreak/>
        <w:t xml:space="preserve">The rapporteur believes that the term </w:t>
      </w:r>
      <w:r w:rsidRPr="00152339">
        <w:rPr>
          <w:i/>
          <w:iCs/>
        </w:rPr>
        <w:t>Dual Active Protocol Stack</w:t>
      </w:r>
      <w:r w:rsidRPr="00152339">
        <w:t xml:space="preserve"> is well applicable to IAB, even though it is not used for PDCP connections. Rel-16 IAB uses the term </w:t>
      </w:r>
      <w:r w:rsidRPr="00152339">
        <w:rPr>
          <w:i/>
          <w:iCs/>
        </w:rPr>
        <w:t>NR DC</w:t>
      </w:r>
      <w:r w:rsidRPr="00152339">
        <w:t xml:space="preserve"> for backhaul even though it primarily applies to BH RLC channels rather than DRBs. It is obvious that DAPS might need modifications when applied to IAB.</w:t>
      </w:r>
    </w:p>
    <w:p w14:paraId="464E088F" w14:textId="77777777" w:rsidR="00B9789E" w:rsidRPr="00152339" w:rsidRDefault="00B9789E" w:rsidP="00B9789E">
      <w:r w:rsidRPr="00152339">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Pr="00152339" w:rsidRDefault="00B9789E" w:rsidP="00B9789E">
      <w:pPr>
        <w:rPr>
          <w:b/>
          <w:bCs/>
          <w:sz w:val="24"/>
          <w:szCs w:val="24"/>
          <w:u w:val="single"/>
        </w:rPr>
      </w:pPr>
      <w:r w:rsidRPr="00152339">
        <w:rPr>
          <w:b/>
          <w:bCs/>
          <w:sz w:val="24"/>
          <w:szCs w:val="24"/>
          <w:u w:val="single"/>
        </w:rPr>
        <w:t xml:space="preserve">Proposal 2: DAPS is deprioritized for backhaul. </w:t>
      </w:r>
    </w:p>
    <w:p w14:paraId="1C393647" w14:textId="77777777" w:rsidR="00B64B97" w:rsidRPr="00152339" w:rsidRDefault="00B64B97" w:rsidP="00B9789E">
      <w:pPr>
        <w:rPr>
          <w:b/>
          <w:bCs/>
          <w:sz w:val="24"/>
          <w:szCs w:val="24"/>
          <w:u w:val="single"/>
        </w:rPr>
      </w:pPr>
    </w:p>
    <w:p w14:paraId="0823D3F5" w14:textId="71B0EA87" w:rsidR="00C14845" w:rsidRPr="00152339" w:rsidRDefault="00C14845" w:rsidP="00C14845">
      <w:pPr>
        <w:rPr>
          <w:b/>
          <w:bCs/>
        </w:rPr>
      </w:pPr>
      <w:r w:rsidRPr="00152339">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rsidRPr="00152339" w14:paraId="5E4C21C4" w14:textId="77777777" w:rsidTr="002B057C">
        <w:tc>
          <w:tcPr>
            <w:tcW w:w="2245" w:type="dxa"/>
          </w:tcPr>
          <w:p w14:paraId="107C61C4" w14:textId="10AD8360" w:rsidR="00DA5AC8" w:rsidRDefault="00DA5AC8" w:rsidP="00DA5AC8">
            <w:pPr>
              <w:rPr>
                <w:b/>
                <w:bCs/>
              </w:rPr>
            </w:pPr>
            <w:ins w:id="2194" w:author="Huawei" w:date="2020-10-13T19:43:00Z">
              <w:r>
                <w:rPr>
                  <w:rFonts w:eastAsia="DengXian" w:hint="eastAsia"/>
                  <w:b/>
                  <w:bCs/>
                </w:rPr>
                <w:t>H</w:t>
              </w:r>
              <w:r>
                <w:rPr>
                  <w:rFonts w:eastAsia="DengXian"/>
                  <w:b/>
                  <w:bCs/>
                </w:rPr>
                <w:t>uawei</w:t>
              </w:r>
            </w:ins>
          </w:p>
        </w:tc>
        <w:tc>
          <w:tcPr>
            <w:tcW w:w="7384" w:type="dxa"/>
          </w:tcPr>
          <w:p w14:paraId="6B95BECF" w14:textId="77777777" w:rsidR="00DA5AC8" w:rsidRPr="00152339" w:rsidRDefault="00DA5AC8" w:rsidP="00DA5AC8">
            <w:pPr>
              <w:rPr>
                <w:ins w:id="2195" w:author="Huawei" w:date="2020-10-13T19:43:00Z"/>
                <w:rFonts w:eastAsia="DengXian"/>
                <w:bCs/>
              </w:rPr>
            </w:pPr>
            <w:ins w:id="2196" w:author="Huawei" w:date="2020-10-13T19:43:00Z">
              <w:r w:rsidRPr="00152339">
                <w:rPr>
                  <w:rFonts w:eastAsia="DengXian"/>
                  <w:bCs/>
                </w:rPr>
                <w:t>We are wondering the relationship with R3 agreement “</w:t>
              </w:r>
              <w:r w:rsidRPr="00083C62">
                <w:t>The following cases for inter-donor migration are studied</w:t>
              </w:r>
              <w:r>
                <w:rPr>
                  <w:rFonts w:ascii="Times New Roman" w:eastAsia="SimSun" w:hAnsi="Times New Roman" w:cs="Times New Roman"/>
                </w:rPr>
                <w:t xml:space="preserve">: </w:t>
              </w:r>
              <w:r w:rsidRPr="00DD5933">
                <w:rPr>
                  <w:rFonts w:ascii="Times New Roman" w:eastAsia="SimSun" w:hAnsi="Times New Roman" w:cs="Times New Roman"/>
                </w:rPr>
                <w:t xml:space="preserve">IAB-MT is </w:t>
              </w:r>
              <w:r w:rsidRPr="00DD5933">
                <w:rPr>
                  <w:rFonts w:ascii="Times New Roman" w:eastAsia="SimSun" w:hAnsi="Times New Roman" w:cs="Times New Roman"/>
                  <w:highlight w:val="yellow"/>
                </w:rPr>
                <w:t>simultaneously</w:t>
              </w:r>
              <w:r w:rsidRPr="00DD5933">
                <w:rPr>
                  <w:rFonts w:ascii="Times New Roman" w:eastAsia="SimSun" w:hAnsi="Times New Roman" w:cs="Times New Roman"/>
                </w:rPr>
                <w:t xml:space="preserve"> connected to two IAB-donors</w:t>
              </w:r>
              <w:r w:rsidRPr="00152339">
                <w:rPr>
                  <w:rFonts w:eastAsia="DengXian"/>
                  <w:bCs/>
                </w:rPr>
                <w:t>”. Does it mean the only way to use simultaneous connection, if we agree P2, is to use the DC?</w:t>
              </w:r>
            </w:ins>
          </w:p>
          <w:p w14:paraId="6AC5E93B" w14:textId="77777777" w:rsidR="00DA5AC8" w:rsidRPr="00152339" w:rsidRDefault="00DA5AC8" w:rsidP="00DA5AC8">
            <w:pPr>
              <w:rPr>
                <w:ins w:id="2197" w:author="Huawei" w:date="2020-10-13T19:43:00Z"/>
                <w:rFonts w:eastAsia="DengXian"/>
                <w:bCs/>
              </w:rPr>
            </w:pPr>
          </w:p>
          <w:p w14:paraId="0EBF5C7F" w14:textId="45917B23" w:rsidR="00DA5AC8" w:rsidRPr="00152339" w:rsidRDefault="00DA5AC8" w:rsidP="00DA5AC8">
            <w:pPr>
              <w:rPr>
                <w:b/>
                <w:bCs/>
              </w:rPr>
            </w:pPr>
            <w:ins w:id="2198" w:author="Huawei" w:date="2020-10-13T19:43:00Z">
              <w:r w:rsidRPr="00152339">
                <w:rPr>
                  <w:rFonts w:eastAsia="DengXian"/>
                  <w:bCs/>
                </w:rPr>
                <w:t>We need to clarify if it is still OK for IAB-MT itself to use the DAPS when performing migration between donors.</w:t>
              </w:r>
            </w:ins>
          </w:p>
        </w:tc>
      </w:tr>
      <w:tr w:rsidR="00655EB4" w:rsidRPr="00152339" w14:paraId="5BD1F981" w14:textId="77777777" w:rsidTr="002B057C">
        <w:trPr>
          <w:ins w:id="2199" w:author="CATT" w:date="2020-10-14T14:00:00Z"/>
        </w:trPr>
        <w:tc>
          <w:tcPr>
            <w:tcW w:w="2245" w:type="dxa"/>
          </w:tcPr>
          <w:p w14:paraId="208CFD32" w14:textId="32B8560E" w:rsidR="00655EB4" w:rsidRDefault="00655EB4" w:rsidP="00655EB4">
            <w:pPr>
              <w:rPr>
                <w:ins w:id="2200" w:author="CATT" w:date="2020-10-14T14:00:00Z"/>
                <w:rFonts w:eastAsia="DengXian"/>
                <w:b/>
                <w:bCs/>
              </w:rPr>
            </w:pPr>
            <w:ins w:id="2201" w:author="CATT" w:date="2020-10-14T14:00:00Z">
              <w:r>
                <w:t>Futurewei</w:t>
              </w:r>
            </w:ins>
          </w:p>
        </w:tc>
        <w:tc>
          <w:tcPr>
            <w:tcW w:w="7384" w:type="dxa"/>
          </w:tcPr>
          <w:p w14:paraId="64CA1FD7" w14:textId="77777777" w:rsidR="00655EB4" w:rsidRPr="00152339" w:rsidRDefault="00655EB4" w:rsidP="00655EB4">
            <w:pPr>
              <w:rPr>
                <w:ins w:id="2202" w:author="CATT" w:date="2020-10-14T14:00:00Z"/>
              </w:rPr>
            </w:pPr>
            <w:ins w:id="2203" w:author="CATT" w:date="2020-10-14T14:00:00Z">
              <w:r w:rsidRPr="00152339">
                <w:t>Huawei has raised a good point. The wording of the proposal seems too strong. Should we prevent the IAB-MT from using DAPS even for radio bearers that terminate at the IAB-MT (e.g. SRBs), and hence do have a PDCP.</w:t>
              </w:r>
            </w:ins>
          </w:p>
          <w:p w14:paraId="5BDA2BDF" w14:textId="39346342" w:rsidR="00655EB4" w:rsidRPr="00152339" w:rsidRDefault="00655EB4" w:rsidP="00655EB4">
            <w:pPr>
              <w:rPr>
                <w:ins w:id="2204" w:author="CATT" w:date="2020-10-14T14:00:00Z"/>
                <w:rFonts w:eastAsia="DengXian"/>
                <w:bCs/>
              </w:rPr>
            </w:pPr>
            <w:ins w:id="2205" w:author="CATT" w:date="2020-10-14T14:00:00Z">
              <w:r w:rsidRPr="00152339">
                <w:t>Perhaps it would be better to clarify the proposal.</w:t>
              </w:r>
            </w:ins>
          </w:p>
        </w:tc>
      </w:tr>
      <w:tr w:rsidR="00655EB4" w14:paraId="73F83C2C" w14:textId="77777777" w:rsidTr="002B057C">
        <w:trPr>
          <w:ins w:id="2206" w:author="CATT" w:date="2020-10-14T14:00:00Z"/>
        </w:trPr>
        <w:tc>
          <w:tcPr>
            <w:tcW w:w="2245" w:type="dxa"/>
          </w:tcPr>
          <w:p w14:paraId="27F5CB0F" w14:textId="5C532DD9" w:rsidR="00655EB4" w:rsidRDefault="00655EB4" w:rsidP="00655EB4">
            <w:pPr>
              <w:rPr>
                <w:ins w:id="2207" w:author="CATT" w:date="2020-10-14T14:00:00Z"/>
              </w:rPr>
            </w:pPr>
            <w:ins w:id="2208" w:author="CATT" w:date="2020-10-14T14:00:00Z">
              <w:r>
                <w:rPr>
                  <w:rFonts w:hint="eastAsia"/>
                  <w:b/>
                  <w:bCs/>
                </w:rPr>
                <w:t>CATT</w:t>
              </w:r>
            </w:ins>
          </w:p>
        </w:tc>
        <w:tc>
          <w:tcPr>
            <w:tcW w:w="7384" w:type="dxa"/>
          </w:tcPr>
          <w:p w14:paraId="7E12CAA0" w14:textId="77777777" w:rsidR="00655EB4" w:rsidRPr="00152339" w:rsidRDefault="00655EB4" w:rsidP="00BB18FA">
            <w:pPr>
              <w:rPr>
                <w:ins w:id="2209" w:author="CATT" w:date="2020-10-14T14:00:00Z"/>
                <w:rFonts w:eastAsia="DengXian"/>
              </w:rPr>
            </w:pPr>
            <w:ins w:id="2210" w:author="CATT" w:date="2020-10-14T14:00:00Z">
              <w:r w:rsidRPr="00152339">
                <w:rPr>
                  <w:bCs/>
                </w:rPr>
                <w:t xml:space="preserve">We think if we only allow DAPS for migrating IAB-node, the specification efforts can be </w:t>
              </w:r>
              <w:r w:rsidRPr="00152339">
                <w:rPr>
                  <w:rFonts w:eastAsia="DengXian"/>
                </w:rPr>
                <w:t>manageable. We can re-use almost all mechanisms in R16 DAPS into BAP layer.</w:t>
              </w:r>
            </w:ins>
          </w:p>
          <w:p w14:paraId="31F45270" w14:textId="77777777" w:rsidR="00655EB4" w:rsidRPr="00152339" w:rsidRDefault="00655EB4" w:rsidP="00BB18FA">
            <w:pPr>
              <w:rPr>
                <w:ins w:id="2211" w:author="CATT" w:date="2020-10-14T14:00:00Z"/>
                <w:rFonts w:eastAsia="DengXian"/>
              </w:rPr>
            </w:pPr>
            <w:ins w:id="2212" w:author="CATT" w:date="2020-10-14T14:00:00Z">
              <w:r w:rsidRPr="00152339">
                <w:rPr>
                  <w:rFonts w:eastAsia="DengXian"/>
                </w:rPr>
                <w:t>As Huawei mentioned, RAN3 already made following agreements:</w:t>
              </w:r>
            </w:ins>
          </w:p>
          <w:p w14:paraId="050B6556" w14:textId="77777777" w:rsidR="00655EB4" w:rsidRPr="00152339" w:rsidRDefault="00655EB4" w:rsidP="00BB18FA">
            <w:pPr>
              <w:rPr>
                <w:ins w:id="2213" w:author="CATT" w:date="2020-10-14T14:00:00Z"/>
                <w:rFonts w:eastAsia="DengXian"/>
                <w:i/>
              </w:rPr>
            </w:pPr>
            <w:ins w:id="2214" w:author="CATT" w:date="2020-10-14T14:00:00Z">
              <w:r w:rsidRPr="00152339">
                <w:rPr>
                  <w:rFonts w:eastAsia="DengXian"/>
                  <w:i/>
                </w:rPr>
                <w:t>The following cases for inter-donor migration are studied:‎</w:t>
              </w:r>
            </w:ins>
          </w:p>
          <w:p w14:paraId="213B5522" w14:textId="77777777" w:rsidR="00655EB4" w:rsidRPr="00152339" w:rsidRDefault="00655EB4" w:rsidP="00BB18FA">
            <w:pPr>
              <w:rPr>
                <w:ins w:id="2215" w:author="CATT" w:date="2020-10-14T14:00:00Z"/>
                <w:rFonts w:eastAsia="DengXian"/>
                <w:i/>
              </w:rPr>
            </w:pPr>
            <w:ins w:id="2216" w:author="CATT" w:date="2020-10-14T14:00:00Z">
              <w:r w:rsidRPr="00152339">
                <w:rPr>
                  <w:rFonts w:eastAsia="DengXian"/>
                  <w:i/>
                </w:rPr>
                <w:t>b) IAB-MT is simultaneously connected to two IAB-donors</w:t>
              </w:r>
            </w:ins>
          </w:p>
          <w:p w14:paraId="7C3DB85D" w14:textId="77777777" w:rsidR="00655EB4" w:rsidRPr="00152339" w:rsidRDefault="00655EB4" w:rsidP="00BB18FA">
            <w:pPr>
              <w:rPr>
                <w:ins w:id="2217" w:author="CATT" w:date="2020-10-14T14:00:00Z"/>
                <w:rFonts w:eastAsia="DengXian"/>
                <w:i/>
              </w:rPr>
            </w:pPr>
            <w:ins w:id="2218" w:author="CATT" w:date="2020-10-14T14:00:00Z">
              <w:r w:rsidRPr="00152339">
                <w:rPr>
                  <w:rFonts w:eastAsia="DengXian"/>
                  <w:i/>
                </w:rPr>
                <w:t>c) IAB-DU is simultaneously connected to 2 donor-CUs‎</w:t>
              </w:r>
            </w:ins>
          </w:p>
          <w:p w14:paraId="66D6BEC5" w14:textId="77777777" w:rsidR="00655EB4" w:rsidRPr="00152339" w:rsidRDefault="00655EB4" w:rsidP="00BB18FA">
            <w:pPr>
              <w:rPr>
                <w:ins w:id="2219" w:author="CATT" w:date="2020-10-14T14:00:00Z"/>
                <w:bCs/>
              </w:rPr>
            </w:pPr>
          </w:p>
          <w:p w14:paraId="5761767D" w14:textId="77777777" w:rsidR="00655EB4" w:rsidRPr="00152339" w:rsidRDefault="00655EB4" w:rsidP="00BB18FA">
            <w:pPr>
              <w:rPr>
                <w:ins w:id="2220" w:author="CATT" w:date="2020-10-14T14:00:00Z"/>
                <w:bCs/>
              </w:rPr>
            </w:pPr>
            <w:ins w:id="2221" w:author="CATT" w:date="2020-10-14T14:00:00Z">
              <w:r w:rsidRPr="00152339">
                <w:rPr>
                  <w:bCs/>
                </w:rPr>
                <w:t>Thus, DAPS is still one possible solution based on above RAN3 agreements. We prefer to open the DAPS discussion in RAN2 currently. Prefer to change P2 as following:</w:t>
              </w:r>
            </w:ins>
          </w:p>
          <w:p w14:paraId="510B7AF7" w14:textId="77777777" w:rsidR="00655EB4" w:rsidRPr="00152339" w:rsidRDefault="00655EB4" w:rsidP="00BB18FA">
            <w:pPr>
              <w:rPr>
                <w:ins w:id="2222" w:author="CATT" w:date="2020-10-14T14:00:00Z"/>
                <w:bCs/>
              </w:rPr>
            </w:pPr>
          </w:p>
          <w:p w14:paraId="4079429A" w14:textId="77777777" w:rsidR="00655EB4" w:rsidRDefault="00655EB4" w:rsidP="00BB18FA">
            <w:pPr>
              <w:rPr>
                <w:ins w:id="2223" w:author="CATT" w:date="2020-10-14T14:00:00Z"/>
                <w:bCs/>
              </w:rPr>
            </w:pPr>
            <w:ins w:id="2224" w:author="CATT" w:date="2020-10-14T14:00:00Z">
              <w:r w:rsidRPr="00152339">
                <w:rPr>
                  <w:bCs/>
                </w:rPr>
                <w:t xml:space="preserve">Proposal 2: DAPS for migrating IAB-node is FFS. </w:t>
              </w:r>
              <w:r w:rsidRPr="00C344A3">
                <w:rPr>
                  <w:bCs/>
                </w:rPr>
                <w:t>‎</w:t>
              </w:r>
            </w:ins>
          </w:p>
          <w:p w14:paraId="1B7BB5C0" w14:textId="77777777" w:rsidR="00655EB4" w:rsidRDefault="00655EB4" w:rsidP="00655EB4">
            <w:pPr>
              <w:rPr>
                <w:ins w:id="2225" w:author="CATT" w:date="2020-10-14T14:00:00Z"/>
              </w:rPr>
            </w:pPr>
          </w:p>
        </w:tc>
      </w:tr>
      <w:tr w:rsidR="00695896" w14:paraId="4162AF83" w14:textId="77777777" w:rsidTr="002B057C">
        <w:trPr>
          <w:ins w:id="2226" w:author="Nokia" w:date="2020-10-15T16:31:00Z"/>
        </w:trPr>
        <w:tc>
          <w:tcPr>
            <w:tcW w:w="2245" w:type="dxa"/>
          </w:tcPr>
          <w:p w14:paraId="7480B21B" w14:textId="48913750" w:rsidR="00695896" w:rsidRDefault="00695896" w:rsidP="00655EB4">
            <w:pPr>
              <w:rPr>
                <w:ins w:id="2227" w:author="Nokia" w:date="2020-10-15T16:31:00Z"/>
                <w:b/>
                <w:bCs/>
              </w:rPr>
            </w:pPr>
            <w:ins w:id="2228" w:author="Nokia" w:date="2020-10-15T16:31:00Z">
              <w:r>
                <w:rPr>
                  <w:b/>
                  <w:bCs/>
                </w:rPr>
                <w:lastRenderedPageBreak/>
                <w:t>Nokia, Nokia Shanghai Bell</w:t>
              </w:r>
            </w:ins>
          </w:p>
        </w:tc>
        <w:tc>
          <w:tcPr>
            <w:tcW w:w="7384" w:type="dxa"/>
          </w:tcPr>
          <w:p w14:paraId="083DAEAC" w14:textId="124E07B9" w:rsidR="00695896" w:rsidRPr="00152339" w:rsidRDefault="00695896" w:rsidP="00BB18FA">
            <w:pPr>
              <w:rPr>
                <w:ins w:id="2229" w:author="Nokia" w:date="2020-10-15T16:31:00Z"/>
                <w:bCs/>
              </w:rPr>
            </w:pPr>
            <w:ins w:id="2230" w:author="Nokia" w:date="2020-10-15T16:31:00Z">
              <w:r w:rsidRPr="5C7D0DE5">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rsidR="00B12A7B" w14:paraId="494ECC3F" w14:textId="77777777" w:rsidTr="002B057C">
        <w:tc>
          <w:tcPr>
            <w:tcW w:w="2245" w:type="dxa"/>
          </w:tcPr>
          <w:p w14:paraId="434A4E03" w14:textId="561EEE95" w:rsidR="00B12A7B" w:rsidRDefault="00B12A7B" w:rsidP="00B12A7B">
            <w:pPr>
              <w:rPr>
                <w:b/>
                <w:bCs/>
              </w:rPr>
            </w:pPr>
            <w:r>
              <w:rPr>
                <w:b/>
                <w:bCs/>
              </w:rPr>
              <w:t>Interdigital</w:t>
            </w:r>
          </w:p>
        </w:tc>
        <w:tc>
          <w:tcPr>
            <w:tcW w:w="7384" w:type="dxa"/>
          </w:tcPr>
          <w:p w14:paraId="7BB3A2B1" w14:textId="4D798148" w:rsidR="00B12A7B" w:rsidRDefault="00B12A7B" w:rsidP="00B12A7B">
            <w:r>
              <w:t xml:space="preserve">From our understanding, even a rel-16 IAB MT supports DAPS HO, if the DAPS HO is concerning DRB(s) of the IAB node. </w:t>
            </w:r>
            <w:proofErr w:type="gramStart"/>
            <w:r>
              <w:t>So</w:t>
            </w:r>
            <w:proofErr w:type="gramEnd"/>
            <w:r>
              <w:t xml:space="preserve"> what needs to be discussed is enhancements that consider the IAB node aspect.</w:t>
            </w:r>
          </w:p>
          <w:p w14:paraId="357554F7" w14:textId="77777777" w:rsidR="00B12A7B" w:rsidRDefault="00B12A7B" w:rsidP="00B12A7B">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14:paraId="71495A86" w14:textId="77777777" w:rsidR="00B12A7B" w:rsidRDefault="00B12A7B" w:rsidP="00B12A7B">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resources utilized to send these packets over the multiple hops of the source path was in vain. </w:t>
            </w:r>
          </w:p>
          <w:p w14:paraId="2622BBDF" w14:textId="77777777" w:rsidR="00B12A7B" w:rsidRPr="009F0C0B" w:rsidRDefault="00B12A7B" w:rsidP="00B12A7B">
            <w:pPr>
              <w:rPr>
                <w:ins w:id="2231" w:author="CATT" w:date="2020-10-14T14:00:00Z"/>
              </w:rPr>
            </w:pPr>
            <w:proofErr w:type="gramStart"/>
            <w:r>
              <w:t>So</w:t>
            </w:r>
            <w:proofErr w:type="gramEnd"/>
            <w:r>
              <w:t xml:space="preserve"> we prefer to keep the discussion for on DAPS enhancements for IAB open, albeit with a lower priority than the CHO.</w:t>
            </w:r>
          </w:p>
          <w:p w14:paraId="149F961E" w14:textId="1D8E10C9" w:rsidR="00B12A7B" w:rsidRPr="5C7D0DE5" w:rsidRDefault="00B12A7B" w:rsidP="00B12A7B">
            <w:pPr>
              <w:rPr>
                <w:rFonts w:ascii="Calibri" w:eastAsia="Calibri" w:hAnsi="Calibri" w:cs="Calibri"/>
              </w:rPr>
            </w:pPr>
            <w:r w:rsidRPr="009F0C0B">
              <w:rPr>
                <w:b/>
              </w:rPr>
              <w:t xml:space="preserve">Proposal 2: </w:t>
            </w:r>
            <w:r>
              <w:rPr>
                <w:b/>
              </w:rPr>
              <w:t>RAN2 to discuss IAB enhancements for DAPS HO.</w:t>
            </w:r>
          </w:p>
        </w:tc>
      </w:tr>
    </w:tbl>
    <w:p w14:paraId="358F3218" w14:textId="77777777" w:rsidR="00C14845" w:rsidRDefault="00C14845" w:rsidP="00C14845">
      <w:pPr>
        <w:rPr>
          <w:b/>
          <w:bCs/>
        </w:rPr>
      </w:pPr>
    </w:p>
    <w:p w14:paraId="0B630CE4" w14:textId="77777777" w:rsidR="00B9789E" w:rsidRPr="0097034A" w:rsidRDefault="00B9789E" w:rsidP="00B9789E">
      <w:pPr>
        <w:pStyle w:val="Heading3"/>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152339" w:rsidRDefault="00B9789E" w:rsidP="00B9789E">
      <w:r w:rsidRPr="00152339">
        <w:rPr>
          <w:b/>
          <w:bCs/>
        </w:rPr>
        <w:t xml:space="preserve">Support: </w:t>
      </w:r>
      <w:r w:rsidRPr="00152339">
        <w:t xml:space="preserve">7 companies expressed favorable views, 1 company unfavorable views, 7 companies believe that more progress needs to be made in RAN3. </w:t>
      </w:r>
    </w:p>
    <w:p w14:paraId="50E05EBC" w14:textId="77777777" w:rsidR="00B9789E" w:rsidRPr="00152339" w:rsidRDefault="00B9789E" w:rsidP="00B9789E">
      <w:r w:rsidRPr="00152339">
        <w:rPr>
          <w:b/>
          <w:bCs/>
        </w:rPr>
        <w:t>Purpose/benefit</w:t>
      </w:r>
      <w:r w:rsidRPr="00152339">
        <w:t>: Same as for equivalent ENDC solution in Rel-16 (which is enhanced robustness).</w:t>
      </w:r>
    </w:p>
    <w:p w14:paraId="4A9F4084" w14:textId="77777777" w:rsidR="00B9789E" w:rsidRPr="009B08AF" w:rsidRDefault="00B9789E" w:rsidP="00B9789E">
      <w:pPr>
        <w:rPr>
          <w:rPrChange w:id="2232" w:author="Intel - Li, Ziyi" w:date="2020-10-15T09:06:00Z">
            <w:rPr>
              <w:lang w:val="zh-CN"/>
            </w:rPr>
          </w:rPrChange>
        </w:rPr>
      </w:pPr>
      <w:r w:rsidRPr="00152339">
        <w:rPr>
          <w:b/>
          <w:bCs/>
        </w:rPr>
        <w:t>Technical solution</w:t>
      </w:r>
      <w:r w:rsidRPr="00152339">
        <w:t>: Very close to equivalent ENDC solution in Rel-16.</w:t>
      </w:r>
    </w:p>
    <w:p w14:paraId="5A7AE935" w14:textId="77777777" w:rsidR="00B9789E" w:rsidRPr="00152339" w:rsidRDefault="00B9789E" w:rsidP="00B9789E">
      <w:r w:rsidRPr="00152339">
        <w:rPr>
          <w:b/>
          <w:bCs/>
        </w:rPr>
        <w:t>Potential shortcomings</w:t>
      </w:r>
      <w:r w:rsidRPr="00152339">
        <w:t>: Nothing obvious.</w:t>
      </w:r>
    </w:p>
    <w:p w14:paraId="38518D9E" w14:textId="77777777" w:rsidR="00B9789E" w:rsidRPr="00152339" w:rsidRDefault="00B9789E" w:rsidP="00B9789E">
      <w:r w:rsidRPr="00152339">
        <w:rPr>
          <w:b/>
          <w:bCs/>
        </w:rPr>
        <w:t>Specification effort</w:t>
      </w:r>
      <w:r w:rsidRPr="00152339">
        <w:t>: Many companies claim that the specification effort is rather small.</w:t>
      </w:r>
    </w:p>
    <w:p w14:paraId="2BB2A770" w14:textId="77777777" w:rsidR="00B9789E" w:rsidRPr="00152339" w:rsidRDefault="00B9789E" w:rsidP="00B9789E">
      <w:r w:rsidRPr="00152339">
        <w:rPr>
          <w:b/>
          <w:bCs/>
        </w:rPr>
        <w:t>The rapporteur’s view:</w:t>
      </w:r>
      <w:r w:rsidRPr="00152339">
        <w:t xml:space="preserve"> </w:t>
      </w:r>
    </w:p>
    <w:p w14:paraId="7FCE40A3" w14:textId="77777777" w:rsidR="00B9789E" w:rsidRPr="00152339" w:rsidRDefault="00B9789E" w:rsidP="00B9789E">
      <w:r w:rsidRPr="00152339">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152339" w:rsidRDefault="00B9789E" w:rsidP="00B9789E">
      <w:r w:rsidRPr="00152339">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Pr="00152339" w:rsidRDefault="00B9789E" w:rsidP="00B9789E">
      <w:pPr>
        <w:rPr>
          <w:b/>
          <w:bCs/>
          <w:sz w:val="24"/>
          <w:szCs w:val="24"/>
          <w:u w:val="single"/>
        </w:rPr>
      </w:pPr>
      <w:r w:rsidRPr="00152339">
        <w:rPr>
          <w:b/>
          <w:bCs/>
          <w:sz w:val="24"/>
          <w:szCs w:val="24"/>
          <w:u w:val="single"/>
        </w:rPr>
        <w:lastRenderedPageBreak/>
        <w:t>Proposal 3: RAN2 to support CP redundancy via separate NR access link.</w:t>
      </w:r>
    </w:p>
    <w:p w14:paraId="1E193221" w14:textId="77777777" w:rsidR="00B64B97" w:rsidRPr="00152339" w:rsidRDefault="00B64B97" w:rsidP="00B9789E">
      <w:pPr>
        <w:rPr>
          <w:b/>
          <w:bCs/>
          <w:sz w:val="24"/>
          <w:szCs w:val="24"/>
          <w:u w:val="single"/>
        </w:rPr>
      </w:pPr>
    </w:p>
    <w:p w14:paraId="2B223049" w14:textId="7F93D5BD" w:rsidR="00C14845" w:rsidRPr="00152339" w:rsidRDefault="00C14845" w:rsidP="00C14845">
      <w:pPr>
        <w:rPr>
          <w:b/>
          <w:bCs/>
        </w:rPr>
      </w:pPr>
      <w:r w:rsidRPr="00152339">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t>Company</w:t>
            </w:r>
          </w:p>
        </w:tc>
        <w:tc>
          <w:tcPr>
            <w:tcW w:w="7384" w:type="dxa"/>
          </w:tcPr>
          <w:p w14:paraId="625F56FE" w14:textId="77777777" w:rsidR="00C14845" w:rsidRDefault="00C14845" w:rsidP="002B057C">
            <w:pPr>
              <w:rPr>
                <w:b/>
                <w:bCs/>
              </w:rPr>
            </w:pPr>
            <w:r>
              <w:rPr>
                <w:b/>
                <w:bCs/>
              </w:rPr>
              <w:t>Comment</w:t>
            </w:r>
          </w:p>
        </w:tc>
      </w:tr>
      <w:tr w:rsidR="00DA0D95" w:rsidRPr="00152339" w14:paraId="1D6FDE7E" w14:textId="77777777" w:rsidTr="002B057C">
        <w:tc>
          <w:tcPr>
            <w:tcW w:w="2245" w:type="dxa"/>
          </w:tcPr>
          <w:p w14:paraId="5933BDB3" w14:textId="1165A8AE" w:rsidR="00DA0D95" w:rsidRPr="00353D56" w:rsidRDefault="00DA0D95" w:rsidP="00DA0D95">
            <w:ins w:id="2233" w:author="Kyocera - Masato Fujishiro" w:date="2020-10-12T10:58:00Z">
              <w:r w:rsidRPr="00353D56">
                <w:rPr>
                  <w:rFonts w:hint="eastAsia"/>
                </w:rPr>
                <w:t>K</w:t>
              </w:r>
              <w:r w:rsidRPr="00353D56">
                <w:t>yocera</w:t>
              </w:r>
            </w:ins>
          </w:p>
        </w:tc>
        <w:tc>
          <w:tcPr>
            <w:tcW w:w="7384" w:type="dxa"/>
          </w:tcPr>
          <w:p w14:paraId="31016441" w14:textId="0404D356" w:rsidR="00DA0D95" w:rsidRPr="00152339" w:rsidRDefault="00DA0D95" w:rsidP="00DA0D95">
            <w:ins w:id="2234" w:author="Kyocera - Masato Fujishiro" w:date="2020-10-12T10:58:00Z">
              <w:r w:rsidRPr="00152339">
                <w:t xml:space="preserve">We’re fine with Proposal 3 in general. We just wonder if Proposal 3 can make more progress with adding e.g., “RAN2 assumes Rel-16 solution for EN-DC can be reused”, if it’s already clear among companies. </w:t>
              </w:r>
            </w:ins>
          </w:p>
        </w:tc>
      </w:tr>
      <w:tr w:rsidR="00DA5AC8" w:rsidRPr="00152339" w14:paraId="1F5941CA" w14:textId="77777777" w:rsidTr="002B057C">
        <w:tc>
          <w:tcPr>
            <w:tcW w:w="2245" w:type="dxa"/>
          </w:tcPr>
          <w:p w14:paraId="67B7492F" w14:textId="5CE6853B" w:rsidR="00DA5AC8" w:rsidRDefault="00DA5AC8" w:rsidP="00DA5AC8">
            <w:pPr>
              <w:rPr>
                <w:b/>
                <w:bCs/>
              </w:rPr>
            </w:pPr>
            <w:ins w:id="2235" w:author="Huawei" w:date="2020-10-13T19:43:00Z">
              <w:r>
                <w:rPr>
                  <w:rFonts w:eastAsia="DengXian" w:hint="eastAsia"/>
                  <w:b/>
                  <w:bCs/>
                </w:rPr>
                <w:t>H</w:t>
              </w:r>
              <w:r>
                <w:rPr>
                  <w:rFonts w:eastAsia="DengXian"/>
                  <w:b/>
                  <w:bCs/>
                </w:rPr>
                <w:t>uawei</w:t>
              </w:r>
            </w:ins>
          </w:p>
        </w:tc>
        <w:tc>
          <w:tcPr>
            <w:tcW w:w="7384" w:type="dxa"/>
          </w:tcPr>
          <w:p w14:paraId="12920F77" w14:textId="77777777" w:rsidR="00DA5AC8" w:rsidRPr="00152339" w:rsidRDefault="00DA5AC8" w:rsidP="00DA5AC8">
            <w:pPr>
              <w:rPr>
                <w:ins w:id="2236" w:author="Huawei" w:date="2020-10-13T19:43:00Z"/>
                <w:rFonts w:eastAsia="DengXian"/>
                <w:bCs/>
              </w:rPr>
            </w:pPr>
            <w:ins w:id="2237" w:author="Huawei" w:date="2020-10-13T19:43:00Z">
              <w:r w:rsidRPr="00152339">
                <w:rPr>
                  <w:rFonts w:eastAsia="DengXian"/>
                  <w:bCs/>
                </w:rPr>
                <w:t xml:space="preserve">We are not ready to agree this before R3 make the decision. </w:t>
              </w:r>
            </w:ins>
          </w:p>
          <w:p w14:paraId="0867F258" w14:textId="77777777" w:rsidR="00DA5AC8" w:rsidRPr="00C809DF" w:rsidRDefault="00DA5AC8" w:rsidP="00DA5AC8">
            <w:pPr>
              <w:rPr>
                <w:ins w:id="2238" w:author="Huawei" w:date="2020-10-13T19:43:00Z"/>
                <w:rFonts w:eastAsia="DengXian"/>
                <w:bCs/>
              </w:rPr>
            </w:pPr>
            <w:ins w:id="2239" w:author="Huawei" w:date="2020-10-13T19:43:00Z">
              <w:r w:rsidRPr="00C809DF">
                <w:rPr>
                  <w:rFonts w:eastAsia="DengXian"/>
                  <w:bCs/>
                </w:rPr>
                <w:t>BTW, if the R2 impact is quiet small, what’s the rush to work on this rather than wait for more progress in R3.</w:t>
              </w:r>
            </w:ins>
          </w:p>
          <w:p w14:paraId="7D7F7FDD" w14:textId="16C8D098" w:rsidR="00DA5AC8" w:rsidRPr="00152339" w:rsidRDefault="00DA5AC8" w:rsidP="00DA5AC8">
            <w:pPr>
              <w:rPr>
                <w:b/>
                <w:bCs/>
              </w:rPr>
            </w:pPr>
            <w:ins w:id="2240" w:author="Huawei" w:date="2020-10-13T19:43:00Z">
              <w:r w:rsidRPr="00152339">
                <w:rPr>
                  <w:rFonts w:eastAsia="DengXian"/>
                  <w:bCs/>
                </w:rPr>
                <w:t xml:space="preserve">Please note the R3 agreement is only for “Consider Scenario 1 and 2” rather than “support”.  </w:t>
              </w:r>
            </w:ins>
          </w:p>
        </w:tc>
      </w:tr>
      <w:tr w:rsidR="006E68C6" w:rsidRPr="00152339" w14:paraId="40C74C72" w14:textId="77777777" w:rsidTr="002B057C">
        <w:trPr>
          <w:ins w:id="2241" w:author="CATT" w:date="2020-10-14T14:01:00Z"/>
        </w:trPr>
        <w:tc>
          <w:tcPr>
            <w:tcW w:w="2245" w:type="dxa"/>
          </w:tcPr>
          <w:p w14:paraId="13D4DCE2" w14:textId="2D1C6380" w:rsidR="006E68C6" w:rsidRDefault="006E68C6" w:rsidP="006E68C6">
            <w:pPr>
              <w:rPr>
                <w:ins w:id="2242" w:author="CATT" w:date="2020-10-14T14:01:00Z"/>
                <w:rFonts w:eastAsia="DengXian"/>
                <w:b/>
                <w:bCs/>
              </w:rPr>
            </w:pPr>
            <w:ins w:id="2243" w:author="CATT" w:date="2020-10-14T14:02:00Z">
              <w:r>
                <w:rPr>
                  <w:rFonts w:eastAsia="DengXian"/>
                </w:rPr>
                <w:t>Futurewei</w:t>
              </w:r>
            </w:ins>
          </w:p>
        </w:tc>
        <w:tc>
          <w:tcPr>
            <w:tcW w:w="7384" w:type="dxa"/>
          </w:tcPr>
          <w:p w14:paraId="3521DD8C" w14:textId="77777777" w:rsidR="006E68C6" w:rsidRPr="00152339" w:rsidRDefault="006E68C6" w:rsidP="006E68C6">
            <w:pPr>
              <w:rPr>
                <w:ins w:id="2244" w:author="CATT" w:date="2020-10-14T14:02:00Z"/>
                <w:rFonts w:eastAsia="DengXian"/>
              </w:rPr>
            </w:pPr>
            <w:ins w:id="2245" w:author="CATT" w:date="2020-10-14T14:02:00Z">
              <w:r w:rsidRPr="00152339">
                <w:rPr>
                  <w:rFonts w:eastAsia="DengXian"/>
                </w:rPr>
                <w:t>If the intent of this proposal is limited specifically to the intra-donor case, then we don’t support it.</w:t>
              </w:r>
            </w:ins>
          </w:p>
          <w:p w14:paraId="6F3D241A" w14:textId="77777777" w:rsidR="006E68C6" w:rsidRPr="00152339" w:rsidRDefault="006E68C6" w:rsidP="006E68C6">
            <w:pPr>
              <w:rPr>
                <w:ins w:id="2246" w:author="CATT" w:date="2020-10-14T14:02:00Z"/>
                <w:rFonts w:eastAsia="DengXian"/>
              </w:rPr>
            </w:pPr>
            <w:ins w:id="2247" w:author="CATT" w:date="2020-10-14T14:02:00Z">
              <w:r w:rsidRPr="00152339">
                <w:rPr>
                  <w:rFonts w:eastAsia="DengXian"/>
                </w:rPr>
                <w:t>If the intent is to address the inter-donor case, then we are not clear what is the difference compared to 2.2.4 “Redundancy via inter-donor NR_DC”.</w:t>
              </w:r>
            </w:ins>
          </w:p>
          <w:p w14:paraId="179EF2A5" w14:textId="77777777" w:rsidR="006E68C6" w:rsidRPr="00152339" w:rsidRDefault="006E68C6" w:rsidP="006E68C6">
            <w:pPr>
              <w:rPr>
                <w:ins w:id="2248" w:author="CATT" w:date="2020-10-14T14:02:00Z"/>
                <w:rFonts w:eastAsia="DengXian"/>
              </w:rPr>
            </w:pPr>
            <w:ins w:id="2249" w:author="CATT" w:date="2020-10-14T14:02:00Z">
              <w:r w:rsidRPr="00152339">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47CF631B" w14:textId="77777777" w:rsidR="006E68C6" w:rsidRPr="00C809DF" w:rsidRDefault="006E68C6" w:rsidP="006E68C6">
            <w:pPr>
              <w:rPr>
                <w:ins w:id="2250" w:author="CATT" w:date="2020-10-14T14:02:00Z"/>
                <w:rFonts w:eastAsia="DengXian"/>
              </w:rPr>
            </w:pPr>
            <w:ins w:id="2251" w:author="CATT" w:date="2020-10-14T14:02:00Z">
              <w:r w:rsidRPr="00C809DF">
                <w:rPr>
                  <w:rFonts w:eastAsia="DengXian"/>
                </w:rPr>
                <w:t>If on the other hand, this issue is related to the inter-donor case, then we do not see this as separate from 2.2.4 “Redundancy via inter-donor NR_DC”.</w:t>
              </w:r>
            </w:ins>
          </w:p>
          <w:p w14:paraId="7A19E15D" w14:textId="77777777" w:rsidR="006E68C6" w:rsidRPr="00152339" w:rsidRDefault="006E68C6" w:rsidP="006E68C6">
            <w:pPr>
              <w:rPr>
                <w:ins w:id="2252" w:author="CATT" w:date="2020-10-14T14:02:00Z"/>
                <w:rFonts w:eastAsia="DengXian"/>
              </w:rPr>
            </w:pPr>
            <w:ins w:id="2253" w:author="CATT" w:date="2020-10-14T14:02:00Z">
              <w:r w:rsidRPr="00152339">
                <w:rPr>
                  <w:rFonts w:eastAsia="DengXian"/>
                </w:rPr>
                <w:t>Furthermore, the RAN3 agreement cited does not seem to be related to CP redundancy at all:</w:t>
              </w:r>
            </w:ins>
          </w:p>
          <w:p w14:paraId="4DE7B5D4" w14:textId="77777777" w:rsidR="006E68C6" w:rsidRPr="00152339" w:rsidRDefault="006E68C6" w:rsidP="006E68C6">
            <w:pPr>
              <w:ind w:left="576"/>
              <w:rPr>
                <w:ins w:id="2254" w:author="CATT" w:date="2020-10-14T14:02:00Z"/>
                <w:rFonts w:ascii="Calibri" w:hAnsi="Calibri" w:cs="Calibri"/>
                <w:b/>
                <w:bCs/>
                <w:color w:val="00B050"/>
                <w:sz w:val="18"/>
              </w:rPr>
            </w:pPr>
            <w:ins w:id="2255" w:author="CATT" w:date="2020-10-14T14:02:00Z">
              <w:r w:rsidRPr="00152339">
                <w:rPr>
                  <w:rFonts w:ascii="Calibri" w:hAnsi="Calibri" w:cs="Calibri"/>
                  <w:b/>
                  <w:bCs/>
                  <w:color w:val="00B050"/>
                  <w:sz w:val="18"/>
                </w:rPr>
                <w:t>Consider Scenario 1 and 2 for CP/UP separation:</w:t>
              </w:r>
            </w:ins>
          </w:p>
          <w:p w14:paraId="4D376865" w14:textId="77777777" w:rsidR="006E68C6" w:rsidRDefault="006E68C6" w:rsidP="006E68C6">
            <w:pPr>
              <w:ind w:left="576"/>
              <w:rPr>
                <w:ins w:id="2256" w:author="CATT" w:date="2020-10-14T14:02:00Z"/>
                <w:rFonts w:ascii="Calibri" w:hAnsi="Calibri" w:cs="Calibri"/>
                <w:b/>
                <w:bCs/>
                <w:color w:val="00B050"/>
                <w:sz w:val="18"/>
              </w:rPr>
            </w:pPr>
            <w:ins w:id="2257" w:author="CATT" w:date="2020-10-14T14:02:00Z">
              <w:r>
                <w:rPr>
                  <w:rFonts w:ascii="Calibri" w:hAnsi="Calibri" w:cs="Calibri"/>
                  <w:b/>
                  <w:bCs/>
                  <w:color w:val="00B050"/>
                  <w:sz w:val="18"/>
                </w:rPr>
                <w:t>Scenario 1: F1-C via M-NG-RAN node (non-donor node) + F1-U via S-NG-RAN node (donor node)</w:t>
              </w:r>
            </w:ins>
          </w:p>
          <w:p w14:paraId="61ACD77C" w14:textId="77777777" w:rsidR="006E68C6" w:rsidRDefault="006E68C6" w:rsidP="006E68C6">
            <w:pPr>
              <w:ind w:left="576"/>
              <w:rPr>
                <w:ins w:id="2258" w:author="CATT" w:date="2020-10-14T14:02:00Z"/>
                <w:rFonts w:ascii="Calibri" w:hAnsi="Calibri" w:cs="Calibri"/>
                <w:b/>
                <w:bCs/>
                <w:color w:val="00B050"/>
                <w:sz w:val="18"/>
              </w:rPr>
            </w:pPr>
            <w:ins w:id="2259" w:author="CATT" w:date="2020-10-14T14:02:00Z">
              <w:r>
                <w:rPr>
                  <w:rFonts w:ascii="Calibri" w:hAnsi="Calibri" w:cs="Calibri"/>
                  <w:b/>
                  <w:bCs/>
                  <w:color w:val="00B050"/>
                  <w:sz w:val="18"/>
                </w:rPr>
                <w:t>Scenario 2: F1-U via M-NG-RAN node (donor node) + F1-C via S-NG-RAN node (non-donor node)</w:t>
              </w:r>
            </w:ins>
          </w:p>
          <w:p w14:paraId="3ED3A65C" w14:textId="77777777" w:rsidR="006E68C6" w:rsidRPr="00C809DF" w:rsidRDefault="006E68C6" w:rsidP="006E68C6">
            <w:pPr>
              <w:rPr>
                <w:ins w:id="2260" w:author="CATT" w:date="2020-10-14T14:02:00Z"/>
                <w:rFonts w:eastAsia="DengXian"/>
              </w:rPr>
            </w:pPr>
            <w:ins w:id="2261" w:author="CATT" w:date="2020-10-14T14:02:00Z">
              <w:r w:rsidRPr="00C809DF">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82A7B41" w14:textId="58A1E9FE" w:rsidR="006E68C6" w:rsidRPr="00152339" w:rsidRDefault="006E68C6" w:rsidP="006E68C6">
            <w:pPr>
              <w:rPr>
                <w:ins w:id="2262" w:author="CATT" w:date="2020-10-14T14:01:00Z"/>
                <w:rFonts w:eastAsia="DengXian"/>
                <w:bCs/>
              </w:rPr>
            </w:pPr>
            <w:ins w:id="2263" w:author="CATT" w:date="2020-10-14T14:02:00Z">
              <w:r w:rsidRPr="00152339">
                <w:rPr>
                  <w:rFonts w:eastAsia="DengXian"/>
                </w:rPr>
                <w:t>Since it is not clear what issue needs to be addressed, nor even what topic Proposal 3 pertains to, we can not agree to the proposal.</w:t>
              </w:r>
            </w:ins>
          </w:p>
        </w:tc>
      </w:tr>
      <w:tr w:rsidR="006E68C6" w:rsidRPr="00152339" w14:paraId="68402A1B" w14:textId="77777777" w:rsidTr="002B057C">
        <w:trPr>
          <w:ins w:id="2264" w:author="CATT" w:date="2020-10-14T14:02:00Z"/>
        </w:trPr>
        <w:tc>
          <w:tcPr>
            <w:tcW w:w="2245" w:type="dxa"/>
          </w:tcPr>
          <w:p w14:paraId="5421E63D" w14:textId="6A7A99C3" w:rsidR="006E68C6" w:rsidRDefault="006E68C6" w:rsidP="006E68C6">
            <w:pPr>
              <w:rPr>
                <w:ins w:id="2265" w:author="CATT" w:date="2020-10-14T14:02:00Z"/>
                <w:rFonts w:eastAsia="DengXian"/>
              </w:rPr>
            </w:pPr>
            <w:ins w:id="2266" w:author="CATT" w:date="2020-10-14T14:02:00Z">
              <w:r>
                <w:rPr>
                  <w:rFonts w:eastAsia="DengXian" w:hint="eastAsia"/>
                  <w:b/>
                  <w:bCs/>
                </w:rPr>
                <w:t>CATT</w:t>
              </w:r>
            </w:ins>
          </w:p>
        </w:tc>
        <w:tc>
          <w:tcPr>
            <w:tcW w:w="7384" w:type="dxa"/>
          </w:tcPr>
          <w:p w14:paraId="338AA09B" w14:textId="7C69CCFD" w:rsidR="006E68C6" w:rsidRPr="00152339" w:rsidRDefault="006E68C6" w:rsidP="006E68C6">
            <w:pPr>
              <w:rPr>
                <w:ins w:id="2267" w:author="CATT" w:date="2020-10-14T14:02:00Z"/>
                <w:rFonts w:eastAsia="DengXian"/>
              </w:rPr>
            </w:pPr>
            <w:ins w:id="2268" w:author="CATT" w:date="2020-10-14T14:02:00Z">
              <w:r w:rsidRPr="00152339">
                <w:rPr>
                  <w:rFonts w:eastAsia="DengXian"/>
                  <w:bCs/>
                </w:rPr>
                <w:t>According to the companies view</w:t>
              </w:r>
              <w:r w:rsidRPr="00152339">
                <w:t>, there is no majority view to support this CP redundancy via separate NR access link‎. Almost half companies would like to wait more progress in RAN3. Thus, we prefer to keep FFS on CP redundancy ‎issue in P3.</w:t>
              </w:r>
            </w:ins>
          </w:p>
        </w:tc>
      </w:tr>
      <w:tr w:rsidR="003549ED" w:rsidRPr="00FA4A9B" w14:paraId="4F782965" w14:textId="77777777" w:rsidTr="003549ED">
        <w:trPr>
          <w:ins w:id="2269" w:author="Ericsson" w:date="2020-10-14T10:52:00Z"/>
        </w:trPr>
        <w:tc>
          <w:tcPr>
            <w:tcW w:w="2245" w:type="dxa"/>
          </w:tcPr>
          <w:p w14:paraId="4C3DE72F" w14:textId="77777777" w:rsidR="003549ED" w:rsidRDefault="003549ED" w:rsidP="00BB18FA">
            <w:pPr>
              <w:rPr>
                <w:ins w:id="2270" w:author="Ericsson" w:date="2020-10-14T10:52:00Z"/>
                <w:rFonts w:eastAsia="DengXian"/>
                <w:b/>
                <w:bCs/>
              </w:rPr>
            </w:pPr>
            <w:ins w:id="2271" w:author="Ericsson" w:date="2020-10-14T10:52:00Z">
              <w:r>
                <w:rPr>
                  <w:rFonts w:eastAsia="DengXian"/>
                  <w:b/>
                  <w:bCs/>
                </w:rPr>
                <w:lastRenderedPageBreak/>
                <w:t>Ericsson</w:t>
              </w:r>
            </w:ins>
          </w:p>
        </w:tc>
        <w:tc>
          <w:tcPr>
            <w:tcW w:w="7384" w:type="dxa"/>
          </w:tcPr>
          <w:p w14:paraId="7DDAD707" w14:textId="77777777" w:rsidR="003549ED" w:rsidRPr="00FA4A9B" w:rsidRDefault="003549ED" w:rsidP="00BB18FA">
            <w:pPr>
              <w:rPr>
                <w:ins w:id="2272" w:author="Ericsson" w:date="2020-10-14T10:52:00Z"/>
                <w:rFonts w:eastAsia="DengXian"/>
                <w:bCs/>
              </w:rPr>
            </w:pPr>
            <w:ins w:id="2273" w:author="Ericsson" w:date="2020-10-14T10:52:00Z">
              <w:r>
                <w:rPr>
                  <w:rFonts w:eastAsia="DengXian"/>
                  <w:bCs/>
                </w:rPr>
                <w:t>We would also prefer waiting for more guidance from RAN3.</w:t>
              </w:r>
            </w:ins>
          </w:p>
        </w:tc>
      </w:tr>
      <w:tr w:rsidR="00BB18FA" w:rsidRPr="00FA4A9B" w14:paraId="7FE2E409" w14:textId="77777777" w:rsidTr="003549ED">
        <w:trPr>
          <w:ins w:id="2274" w:author="vivo" w:date="2020-10-15T14:56:00Z"/>
        </w:trPr>
        <w:tc>
          <w:tcPr>
            <w:tcW w:w="2245" w:type="dxa"/>
          </w:tcPr>
          <w:p w14:paraId="73BBA91C" w14:textId="22F9DD98" w:rsidR="00BB18FA" w:rsidRDefault="00BB18FA" w:rsidP="00BB18FA">
            <w:pPr>
              <w:rPr>
                <w:ins w:id="2275" w:author="vivo" w:date="2020-10-15T14:56:00Z"/>
                <w:rFonts w:eastAsia="DengXian"/>
                <w:b/>
                <w:bCs/>
              </w:rPr>
            </w:pPr>
            <w:ins w:id="2276" w:author="vivo" w:date="2020-10-15T14:56:00Z">
              <w:r>
                <w:rPr>
                  <w:rFonts w:eastAsia="DengXian" w:hint="eastAsia"/>
                  <w:b/>
                  <w:bCs/>
                </w:rPr>
                <w:t>v</w:t>
              </w:r>
              <w:r>
                <w:rPr>
                  <w:rFonts w:eastAsia="DengXian"/>
                  <w:b/>
                  <w:bCs/>
                </w:rPr>
                <w:t>ivo</w:t>
              </w:r>
            </w:ins>
          </w:p>
        </w:tc>
        <w:tc>
          <w:tcPr>
            <w:tcW w:w="7384" w:type="dxa"/>
          </w:tcPr>
          <w:p w14:paraId="01539E0C" w14:textId="66B6E543" w:rsidR="00BB18FA" w:rsidRDefault="00BB18FA" w:rsidP="00BB18FA">
            <w:pPr>
              <w:rPr>
                <w:ins w:id="2277" w:author="vivo" w:date="2020-10-15T14:56:00Z"/>
                <w:rFonts w:eastAsia="DengXian"/>
                <w:bCs/>
              </w:rPr>
            </w:pPr>
            <w:ins w:id="2278" w:author="vivo" w:date="2020-10-15T14:56:00Z">
              <w:r>
                <w:rPr>
                  <w:rFonts w:eastAsia="DengXian" w:hint="eastAsia"/>
                  <w:bCs/>
                </w:rPr>
                <w:t>We</w:t>
              </w:r>
              <w:r>
                <w:rPr>
                  <w:rFonts w:eastAsia="DengXian"/>
                  <w:bCs/>
                </w:rPr>
                <w:t xml:space="preserve"> think we shall we wait for RAN3 input before making general conclusion.</w:t>
              </w:r>
            </w:ins>
          </w:p>
        </w:tc>
      </w:tr>
      <w:tr w:rsidR="00695896" w:rsidRPr="00FA4A9B" w14:paraId="428E6373" w14:textId="77777777" w:rsidTr="003549ED">
        <w:trPr>
          <w:ins w:id="2279" w:author="Nokia" w:date="2020-10-15T16:31:00Z"/>
        </w:trPr>
        <w:tc>
          <w:tcPr>
            <w:tcW w:w="2245" w:type="dxa"/>
          </w:tcPr>
          <w:p w14:paraId="2F84D7CE" w14:textId="5D2029FA" w:rsidR="00695896" w:rsidRDefault="00695896" w:rsidP="00695896">
            <w:pPr>
              <w:rPr>
                <w:ins w:id="2280" w:author="Nokia" w:date="2020-10-15T16:31:00Z"/>
                <w:rFonts w:eastAsia="DengXian"/>
                <w:b/>
                <w:bCs/>
              </w:rPr>
            </w:pPr>
            <w:ins w:id="2281" w:author="Nokia" w:date="2020-10-15T16:31:00Z">
              <w:r>
                <w:rPr>
                  <w:rFonts w:eastAsia="DengXian"/>
                  <w:b/>
                  <w:bCs/>
                </w:rPr>
                <w:t>Nokia, Nokia Shanghai Bell</w:t>
              </w:r>
            </w:ins>
          </w:p>
        </w:tc>
        <w:tc>
          <w:tcPr>
            <w:tcW w:w="7384" w:type="dxa"/>
          </w:tcPr>
          <w:p w14:paraId="1657D4E0" w14:textId="755F7A9A" w:rsidR="00695896" w:rsidRDefault="00695896" w:rsidP="00695896">
            <w:pPr>
              <w:rPr>
                <w:ins w:id="2282" w:author="Nokia" w:date="2020-10-15T16:31:00Z"/>
                <w:rFonts w:eastAsia="DengXian"/>
                <w:bCs/>
              </w:rPr>
            </w:pPr>
            <w:ins w:id="2283" w:author="Nokia" w:date="2020-10-15T16:31:00Z">
              <w:r w:rsidRPr="5C7D0DE5">
                <w:rPr>
                  <w:rFonts w:ascii="Calibri" w:eastAsia="Calibri" w:hAnsi="Calibri" w:cs="Calibri"/>
                </w:rPr>
                <w:t>Agree, would provide SA the same capability as specified for EN-DC</w:t>
              </w:r>
            </w:ins>
          </w:p>
        </w:tc>
      </w:tr>
      <w:tr w:rsidR="00075501" w:rsidRPr="00FA4A9B" w14:paraId="382DA1DB" w14:textId="77777777" w:rsidTr="003549ED">
        <w:tc>
          <w:tcPr>
            <w:tcW w:w="2245" w:type="dxa"/>
          </w:tcPr>
          <w:p w14:paraId="11C54673" w14:textId="7EB26829" w:rsidR="00075501" w:rsidRDefault="00075501" w:rsidP="00075501">
            <w:pPr>
              <w:rPr>
                <w:rFonts w:eastAsia="DengXian"/>
                <w:b/>
                <w:bCs/>
              </w:rPr>
            </w:pPr>
            <w:r>
              <w:rPr>
                <w:rFonts w:eastAsia="DengXian"/>
                <w:b/>
                <w:bCs/>
              </w:rPr>
              <w:t>Interdigital</w:t>
            </w:r>
          </w:p>
        </w:tc>
        <w:tc>
          <w:tcPr>
            <w:tcW w:w="7384" w:type="dxa"/>
          </w:tcPr>
          <w:p w14:paraId="582C57B5" w14:textId="0275A95D" w:rsidR="00075501" w:rsidRPr="5C7D0DE5" w:rsidRDefault="00075501" w:rsidP="00075501">
            <w:pPr>
              <w:rPr>
                <w:rFonts w:ascii="Calibri" w:eastAsia="Calibri" w:hAnsi="Calibri" w:cs="Calibri"/>
              </w:rPr>
            </w:pPr>
            <w:r>
              <w:rPr>
                <w:rFonts w:eastAsia="DengXian"/>
                <w:bCs/>
              </w:rPr>
              <w:t xml:space="preserve">We agree with the view from the other companies that this </w:t>
            </w:r>
            <w:r w:rsidR="00C36837">
              <w:rPr>
                <w:rFonts w:eastAsia="DengXian"/>
                <w:bCs/>
              </w:rPr>
              <w:t>should be discussed first in R</w:t>
            </w:r>
            <w:r>
              <w:rPr>
                <w:rFonts w:eastAsia="DengXian"/>
                <w:bCs/>
              </w:rPr>
              <w:t>AN3.</w:t>
            </w:r>
          </w:p>
        </w:tc>
      </w:tr>
    </w:tbl>
    <w:p w14:paraId="3E3DA9A4" w14:textId="77777777" w:rsidR="00C14845" w:rsidRPr="003549ED" w:rsidRDefault="00C14845" w:rsidP="00C14845">
      <w:pPr>
        <w:rPr>
          <w:b/>
          <w:bCs/>
        </w:rPr>
      </w:pPr>
    </w:p>
    <w:p w14:paraId="04CB141B" w14:textId="77777777" w:rsidR="00B9789E" w:rsidRPr="003549ED" w:rsidRDefault="00B9789E" w:rsidP="00B9789E">
      <w:pPr>
        <w:ind w:left="720"/>
      </w:pPr>
    </w:p>
    <w:p w14:paraId="7DCF0B39" w14:textId="77777777" w:rsidR="00B9789E" w:rsidRPr="00152339" w:rsidRDefault="00B9789E" w:rsidP="00B9789E">
      <w:pPr>
        <w:pStyle w:val="Heading3"/>
        <w:rPr>
          <w:lang w:val="sv-SE"/>
          <w:rPrChange w:id="2284" w:author="Ericsson" w:date="2020-10-14T10:48:00Z">
            <w:rPr/>
          </w:rPrChange>
        </w:rPr>
      </w:pPr>
      <w:r w:rsidRPr="00152339">
        <w:rPr>
          <w:lang w:val="sv-SE"/>
          <w:rPrChange w:id="2285" w:author="Ericsson" w:date="2020-10-14T10:48:00Z">
            <w:rPr/>
          </w:rPrChange>
        </w:rPr>
        <w:t>2.2.4</w:t>
      </w:r>
      <w:r w:rsidRPr="00152339">
        <w:rPr>
          <w:lang w:val="sv-SE"/>
          <w:rPrChange w:id="2286" w:author="Ericsson" w:date="2020-10-14T10:48:00Z">
            <w:rPr/>
          </w:rPrChange>
        </w:rPr>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152339" w:rsidRDefault="00B9789E" w:rsidP="00B9789E">
      <w:r w:rsidRPr="00C809DF">
        <w:rPr>
          <w:b/>
          <w:bCs/>
        </w:rPr>
        <w:t xml:space="preserve">Support: </w:t>
      </w:r>
      <w:r w:rsidRPr="00C809DF">
        <w:t xml:space="preserve">3 companies expressed favorable views, 9 companies believe that more RAN3 work is needed, 4 companies do not understand the feature. One of the companies, who does not understand the feature, actually promoted it in RAN3. </w:t>
      </w:r>
      <w:r w:rsidRPr="00152339">
        <w:t xml:space="preserve">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152339" w:rsidRDefault="00B9789E" w:rsidP="00B9789E">
      <w:r w:rsidRPr="00152339">
        <w:rPr>
          <w:b/>
          <w:bCs/>
        </w:rPr>
        <w:t>Purpose/benefit</w:t>
      </w:r>
      <w:r w:rsidRPr="00152339">
        <w:t>: Robustness and fine-granular inter-donor load balancing. Note that only few companies addressed the potential benefit.</w:t>
      </w:r>
    </w:p>
    <w:p w14:paraId="0E490046" w14:textId="77777777" w:rsidR="00B9789E" w:rsidRPr="009B08AF" w:rsidRDefault="00B9789E" w:rsidP="00B9789E">
      <w:pPr>
        <w:rPr>
          <w:rPrChange w:id="2287" w:author="Intel - Li, Ziyi" w:date="2020-10-15T09:06:00Z">
            <w:rPr>
              <w:lang w:val="zh-CN"/>
            </w:rPr>
          </w:rPrChange>
        </w:rPr>
      </w:pPr>
      <w:r w:rsidRPr="00152339">
        <w:rPr>
          <w:b/>
          <w:bCs/>
        </w:rPr>
        <w:t>Technical solution</w:t>
      </w:r>
      <w:r w:rsidRPr="00152339">
        <w:t>: Many companies believe that more RAN3 work is needed. Coordination between both donors for transport and resource allocation between adjacent topologies is needed.</w:t>
      </w:r>
    </w:p>
    <w:p w14:paraId="219C3EB2" w14:textId="77777777" w:rsidR="00B9789E" w:rsidRPr="00152339" w:rsidRDefault="00B9789E" w:rsidP="00B9789E">
      <w:r w:rsidRPr="00152339">
        <w:rPr>
          <w:b/>
          <w:bCs/>
        </w:rPr>
        <w:t>Potential shortcomings</w:t>
      </w:r>
      <w:r w:rsidRPr="00152339">
        <w:t>: Not clear without more detailed technical solution.</w:t>
      </w:r>
    </w:p>
    <w:p w14:paraId="021DEE29" w14:textId="77777777" w:rsidR="00B9789E" w:rsidRPr="00152339" w:rsidRDefault="00B9789E" w:rsidP="00B9789E">
      <w:r w:rsidRPr="00152339">
        <w:rPr>
          <w:b/>
          <w:bCs/>
        </w:rPr>
        <w:t>Specification effort</w:t>
      </w:r>
      <w:r w:rsidRPr="00152339">
        <w:t>: Not obvious in absence of further progress in RAN3.</w:t>
      </w:r>
    </w:p>
    <w:p w14:paraId="514656E9" w14:textId="77777777" w:rsidR="00B9789E" w:rsidRPr="00152339" w:rsidRDefault="00B9789E" w:rsidP="00B9789E">
      <w:r w:rsidRPr="00152339">
        <w:rPr>
          <w:b/>
          <w:bCs/>
        </w:rPr>
        <w:t>The rapporteur’s view:</w:t>
      </w:r>
      <w:r w:rsidRPr="00152339">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Pr="00152339" w:rsidRDefault="00B9789E" w:rsidP="00B9789E">
      <w:pPr>
        <w:rPr>
          <w:b/>
          <w:bCs/>
          <w:sz w:val="24"/>
          <w:szCs w:val="24"/>
          <w:u w:val="single"/>
        </w:rPr>
      </w:pPr>
      <w:r w:rsidRPr="00152339">
        <w:rPr>
          <w:b/>
          <w:bCs/>
          <w:sz w:val="24"/>
          <w:szCs w:val="24"/>
          <w:u w:val="single"/>
        </w:rPr>
        <w:t>Proposal 4: For redundancy via inter-donor NR-DC, RAN2 to wait for further progress by RAN3.</w:t>
      </w:r>
    </w:p>
    <w:p w14:paraId="1D4CA524" w14:textId="77777777" w:rsidR="00B64B97" w:rsidRPr="00152339" w:rsidRDefault="00B64B97" w:rsidP="00B9789E">
      <w:pPr>
        <w:rPr>
          <w:b/>
          <w:bCs/>
          <w:sz w:val="24"/>
          <w:szCs w:val="24"/>
          <w:u w:val="single"/>
        </w:rPr>
      </w:pPr>
    </w:p>
    <w:p w14:paraId="657BBE6D" w14:textId="3B2C80A1" w:rsidR="00C14845" w:rsidRPr="00152339" w:rsidRDefault="00C14845" w:rsidP="00C14845">
      <w:pPr>
        <w:rPr>
          <w:b/>
          <w:bCs/>
        </w:rPr>
      </w:pPr>
      <w:r w:rsidRPr="00152339">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Heading3"/>
      </w:pPr>
      <w:r>
        <w:t>2.2.5</w:t>
      </w:r>
      <w:r>
        <w:tab/>
        <w:t>Redundancy using routing via descendant nodes</w:t>
      </w:r>
    </w:p>
    <w:p w14:paraId="1021CDFC" w14:textId="77777777" w:rsidR="00B9789E" w:rsidRPr="00152339" w:rsidRDefault="00B9789E" w:rsidP="00B9789E">
      <w:pPr>
        <w:rPr>
          <w:b/>
          <w:bCs/>
        </w:rPr>
      </w:pPr>
      <w:r w:rsidRPr="00152339">
        <w:rPr>
          <w:b/>
          <w:bCs/>
        </w:rPr>
        <w:t>Summary:</w:t>
      </w:r>
    </w:p>
    <w:p w14:paraId="7BE7F6B0" w14:textId="77777777" w:rsidR="00B9789E" w:rsidRPr="00152339" w:rsidRDefault="00B9789E" w:rsidP="00B9789E">
      <w:pPr>
        <w:rPr>
          <w:b/>
          <w:bCs/>
        </w:rPr>
      </w:pPr>
      <w:r w:rsidRPr="00152339">
        <w:rPr>
          <w:b/>
          <w:bCs/>
        </w:rPr>
        <w:lastRenderedPageBreak/>
        <w:t xml:space="preserve">Support: </w:t>
      </w:r>
    </w:p>
    <w:p w14:paraId="0CEFBC58" w14:textId="77777777" w:rsidR="00B9789E" w:rsidRPr="00152339" w:rsidRDefault="00B9789E" w:rsidP="00B9789E">
      <w:r w:rsidRPr="00152339">
        <w:t xml:space="preserve">3 companies expressed favorable views, 6 companies unfavorable, 4 companies think that more discussion is necessary, and 1 company believes it should be left up to implementation. </w:t>
      </w:r>
    </w:p>
    <w:p w14:paraId="64193FED" w14:textId="77777777" w:rsidR="00B9789E" w:rsidRPr="00152339" w:rsidRDefault="00B9789E" w:rsidP="00B9789E">
      <w:r w:rsidRPr="00152339">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152339" w:rsidRDefault="00B9789E" w:rsidP="00B9789E">
      <w:r w:rsidRPr="00152339">
        <w:rPr>
          <w:b/>
          <w:bCs/>
        </w:rPr>
        <w:t>Purpose/benefit</w:t>
      </w:r>
      <w:r w:rsidRPr="00152339">
        <w:t xml:space="preserve">: Robustness, faster recovery in case of RLF. </w:t>
      </w:r>
    </w:p>
    <w:p w14:paraId="6A32F753" w14:textId="77777777" w:rsidR="00B9789E" w:rsidRPr="009B08AF" w:rsidRDefault="00B9789E" w:rsidP="00B9789E">
      <w:pPr>
        <w:rPr>
          <w:rPrChange w:id="2288" w:author="Intel - Li, Ziyi" w:date="2020-10-15T09:06:00Z">
            <w:rPr>
              <w:lang w:val="zh-CN"/>
            </w:rPr>
          </w:rPrChange>
        </w:rPr>
      </w:pPr>
      <w:r w:rsidRPr="00152339">
        <w:rPr>
          <w:b/>
          <w:bCs/>
        </w:rPr>
        <w:t>Technical solution</w:t>
      </w:r>
      <w:r w:rsidRPr="00152339">
        <w:t>: As was pointed out be a few companies, rerouting via descendant nodes can use the Rel-16 centralized route configuration framework together with Rel-16 RLF-based local-rerouting.</w:t>
      </w:r>
    </w:p>
    <w:p w14:paraId="40472570" w14:textId="77777777" w:rsidR="00B9789E" w:rsidRPr="00152339" w:rsidRDefault="00B9789E" w:rsidP="00B9789E">
      <w:r w:rsidRPr="00152339">
        <w:rPr>
          <w:b/>
          <w:bCs/>
        </w:rPr>
        <w:t>Potential shortcomings</w:t>
      </w:r>
      <w:r w:rsidRPr="00152339">
        <w:t>: Not clear if there are actual shortcomings or misunderstanding on how the feature works.</w:t>
      </w:r>
    </w:p>
    <w:p w14:paraId="0473FDF3" w14:textId="77777777" w:rsidR="00B9789E" w:rsidRPr="00152339" w:rsidRDefault="00B9789E" w:rsidP="00B9789E">
      <w:r w:rsidRPr="00152339">
        <w:rPr>
          <w:b/>
          <w:bCs/>
        </w:rPr>
        <w:t>Specification effort</w:t>
      </w:r>
      <w:r w:rsidRPr="00152339">
        <w:t>: Some companies believe there is hardly any specification effort necessary while others believe it is significant.</w:t>
      </w:r>
    </w:p>
    <w:p w14:paraId="70E218F5" w14:textId="77777777" w:rsidR="00B9789E" w:rsidRPr="00152339" w:rsidRDefault="00B9789E" w:rsidP="00B9789E">
      <w:r w:rsidRPr="00152339">
        <w:rPr>
          <w:b/>
          <w:bCs/>
        </w:rPr>
        <w:t>The rapporteur’s view:</w:t>
      </w:r>
      <w:r w:rsidRPr="00152339">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Pr="00152339" w:rsidRDefault="00B9789E" w:rsidP="00B9789E">
      <w:pPr>
        <w:rPr>
          <w:b/>
          <w:bCs/>
          <w:sz w:val="24"/>
          <w:szCs w:val="24"/>
          <w:u w:val="single"/>
        </w:rPr>
      </w:pPr>
      <w:r w:rsidRPr="00152339">
        <w:rPr>
          <w:b/>
          <w:bCs/>
          <w:sz w:val="24"/>
          <w:szCs w:val="24"/>
          <w:u w:val="single"/>
        </w:rPr>
        <w:t>Proposal 5: Redundancy using routing via descendant nodes is FFS.</w:t>
      </w:r>
    </w:p>
    <w:p w14:paraId="532F13A7" w14:textId="77777777" w:rsidR="00B64B97" w:rsidRPr="00152339" w:rsidRDefault="00B64B97" w:rsidP="00B9789E">
      <w:pPr>
        <w:rPr>
          <w:b/>
          <w:bCs/>
          <w:sz w:val="24"/>
          <w:szCs w:val="24"/>
          <w:u w:val="single"/>
        </w:rPr>
      </w:pPr>
    </w:p>
    <w:p w14:paraId="11CCA04A" w14:textId="6C19A403" w:rsidR="00C14845" w:rsidRPr="00152339" w:rsidRDefault="00C14845" w:rsidP="00C14845">
      <w:pPr>
        <w:rPr>
          <w:b/>
          <w:bCs/>
        </w:rPr>
      </w:pPr>
      <w:r w:rsidRPr="00152339">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52339" w14:paraId="5FB4F65D" w14:textId="77777777" w:rsidTr="002B057C">
        <w:tc>
          <w:tcPr>
            <w:tcW w:w="2245" w:type="dxa"/>
          </w:tcPr>
          <w:p w14:paraId="63660EFD" w14:textId="1C26763B" w:rsidR="00C14845" w:rsidRPr="00EF2991" w:rsidRDefault="00101D66" w:rsidP="002B057C">
            <w:ins w:id="2289" w:author="Mazin Al-Shalash" w:date="2020-10-13T22:53:00Z">
              <w:r>
                <w:t>Futurewei</w:t>
              </w:r>
            </w:ins>
          </w:p>
        </w:tc>
        <w:tc>
          <w:tcPr>
            <w:tcW w:w="7384" w:type="dxa"/>
          </w:tcPr>
          <w:p w14:paraId="5D59F911" w14:textId="1EF15242" w:rsidR="00C14845" w:rsidRPr="00152339" w:rsidRDefault="00101D66" w:rsidP="00EF2991">
            <w:pPr>
              <w:framePr w:w="10206" w:h="794" w:hRule="exact" w:wrap="notBeside" w:vAnchor="page" w:hAnchor="margin" w:y="1135"/>
              <w:pBdr>
                <w:bottom w:val="single" w:sz="12" w:space="1" w:color="auto"/>
              </w:pBdr>
              <w:overflowPunct w:val="0"/>
              <w:autoSpaceDE w:val="0"/>
              <w:autoSpaceDN w:val="0"/>
              <w:adjustRightInd w:val="0"/>
              <w:ind w:right="420"/>
              <w:textAlignment w:val="baseline"/>
            </w:pPr>
            <w:ins w:id="2290" w:author="Mazin Al-Shalash" w:date="2020-10-13T22:53:00Z">
              <w:r w:rsidRPr="00152339">
                <w:t xml:space="preserve">Agree. RAN2 should </w:t>
              </w:r>
            </w:ins>
            <w:ins w:id="2291" w:author="Mazin Al-Shalash" w:date="2020-10-13T23:09:00Z">
              <w:r w:rsidR="004E7F0E" w:rsidRPr="00152339">
                <w:t xml:space="preserve">further </w:t>
              </w:r>
            </w:ins>
            <w:ins w:id="2292" w:author="Mazin Al-Shalash" w:date="2020-10-13T22:53:00Z">
              <w:r w:rsidRPr="00152339">
                <w:t>study how routing</w:t>
              </w:r>
            </w:ins>
            <w:ins w:id="2293" w:author="Mazin Al-Shalash" w:date="2020-10-13T22:54:00Z">
              <w:r w:rsidRPr="00152339">
                <w:t xml:space="preserve"> via descendant nodes can be achieved.</w:t>
              </w:r>
            </w:ins>
          </w:p>
        </w:tc>
      </w:tr>
      <w:tr w:rsidR="009B08AF" w:rsidRPr="00152339" w14:paraId="67EAFCB0" w14:textId="77777777" w:rsidTr="002B057C">
        <w:tc>
          <w:tcPr>
            <w:tcW w:w="2245" w:type="dxa"/>
          </w:tcPr>
          <w:p w14:paraId="3C5C2AEC" w14:textId="59DE478B" w:rsidR="009B08AF" w:rsidRPr="00152339" w:rsidRDefault="009B08AF" w:rsidP="009B08AF">
            <w:pPr>
              <w:rPr>
                <w:b/>
                <w:bCs/>
              </w:rPr>
            </w:pPr>
            <w:ins w:id="2294" w:author="Intel - Li, Ziyi" w:date="2020-10-15T09:09:00Z">
              <w:r>
                <w:rPr>
                  <w:b/>
                  <w:bCs/>
                </w:rPr>
                <w:t>Intel</w:t>
              </w:r>
            </w:ins>
          </w:p>
        </w:tc>
        <w:tc>
          <w:tcPr>
            <w:tcW w:w="7384" w:type="dxa"/>
          </w:tcPr>
          <w:p w14:paraId="3F6B821A" w14:textId="77777777" w:rsidR="009B08AF" w:rsidRPr="009B08AF" w:rsidRDefault="009B08AF" w:rsidP="009B08AF">
            <w:pPr>
              <w:rPr>
                <w:ins w:id="2295" w:author="Intel - Li, Ziyi" w:date="2020-10-15T09:09:00Z"/>
                <w:rPrChange w:id="2296" w:author="Intel - Li, Ziyi" w:date="2020-10-15T09:09:00Z">
                  <w:rPr>
                    <w:ins w:id="2297" w:author="Intel - Li, Ziyi" w:date="2020-10-15T09:09:00Z"/>
                    <w:b/>
                    <w:bCs/>
                  </w:rPr>
                </w:rPrChange>
              </w:rPr>
            </w:pPr>
            <w:ins w:id="2298" w:author="Intel - Li, Ziyi" w:date="2020-10-15T09:09:00Z">
              <w:r w:rsidRPr="009B08AF">
                <w:rPr>
                  <w:rPrChange w:id="2299"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36E7711B" w14:textId="1A6AFAC9" w:rsidR="009B08AF" w:rsidRPr="009B08AF" w:rsidRDefault="009B08AF" w:rsidP="009B08AF">
            <w:pPr>
              <w:rPr>
                <w:rPrChange w:id="2300" w:author="Intel - Li, Ziyi" w:date="2020-10-15T09:09:00Z">
                  <w:rPr>
                    <w:b/>
                    <w:bCs/>
                  </w:rPr>
                </w:rPrChange>
              </w:rPr>
            </w:pPr>
            <w:ins w:id="2301" w:author="Intel - Li, Ziyi" w:date="2020-10-15T09:09:00Z">
              <w:r w:rsidRPr="009B08AF">
                <w:rPr>
                  <w:rPrChange w:id="2302" w:author="Intel - Li, Ziyi" w:date="2020-10-15T09:09:00Z">
                    <w:rPr>
                      <w:b/>
                      <w:bCs/>
                    </w:rPr>
                  </w:rPrChange>
                </w:rPr>
                <w:t>“Redundancy using routing via descendant nodes for upstream RLF or congestion is FFS.”</w:t>
              </w:r>
            </w:ins>
          </w:p>
        </w:tc>
      </w:tr>
      <w:tr w:rsidR="00695896" w:rsidRPr="00152339" w14:paraId="72541B01" w14:textId="77777777" w:rsidTr="002B057C">
        <w:trPr>
          <w:ins w:id="2303" w:author="Nokia" w:date="2020-10-15T16:32:00Z"/>
        </w:trPr>
        <w:tc>
          <w:tcPr>
            <w:tcW w:w="2245" w:type="dxa"/>
          </w:tcPr>
          <w:p w14:paraId="5028619B" w14:textId="3DA5FD1C" w:rsidR="00695896" w:rsidRDefault="00695896" w:rsidP="009B08AF">
            <w:pPr>
              <w:rPr>
                <w:ins w:id="2304" w:author="Nokia" w:date="2020-10-15T16:32:00Z"/>
                <w:b/>
                <w:bCs/>
              </w:rPr>
            </w:pPr>
            <w:ins w:id="2305" w:author="Nokia" w:date="2020-10-15T16:33:00Z">
              <w:r>
                <w:rPr>
                  <w:b/>
                  <w:bCs/>
                </w:rPr>
                <w:t>Nokia, Nokia Shanghai Bell</w:t>
              </w:r>
            </w:ins>
          </w:p>
        </w:tc>
        <w:tc>
          <w:tcPr>
            <w:tcW w:w="7384" w:type="dxa"/>
          </w:tcPr>
          <w:p w14:paraId="38355D96" w14:textId="2B4366DF" w:rsidR="00695896" w:rsidRPr="00695896" w:rsidRDefault="00695896" w:rsidP="009B08AF">
            <w:pPr>
              <w:rPr>
                <w:ins w:id="2306" w:author="Nokia" w:date="2020-10-15T16:32:00Z"/>
              </w:rPr>
            </w:pPr>
            <w:ins w:id="2307" w:author="Nokia" w:date="2020-10-15T16:33:00Z">
              <w:r w:rsidRPr="37E9E09D">
                <w:rPr>
                  <w:rFonts w:ascii="Calibri" w:eastAsia="Calibri" w:hAnsi="Calibri" w:cs="Calibri"/>
                </w:rPr>
                <w:t>FFS OK. Clarification is needed how this is assumed to work</w:t>
              </w:r>
            </w:ins>
          </w:p>
        </w:tc>
      </w:tr>
      <w:tr w:rsidR="00536519" w:rsidRPr="00152339" w14:paraId="47C2D9A5" w14:textId="77777777" w:rsidTr="002B057C">
        <w:tc>
          <w:tcPr>
            <w:tcW w:w="2245" w:type="dxa"/>
          </w:tcPr>
          <w:p w14:paraId="0331291A" w14:textId="54923B2F" w:rsidR="00536519" w:rsidRDefault="00536519" w:rsidP="00536519">
            <w:pPr>
              <w:rPr>
                <w:b/>
                <w:bCs/>
              </w:rPr>
            </w:pPr>
            <w:r>
              <w:rPr>
                <w:b/>
                <w:bCs/>
              </w:rPr>
              <w:t>Interdigital</w:t>
            </w:r>
          </w:p>
        </w:tc>
        <w:tc>
          <w:tcPr>
            <w:tcW w:w="7384" w:type="dxa"/>
          </w:tcPr>
          <w:p w14:paraId="08F569A5" w14:textId="77777777" w:rsidR="00536519" w:rsidRDefault="00536519" w:rsidP="00536519">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14:paraId="10026AAB" w14:textId="77777777" w:rsidR="00536519" w:rsidRPr="37E9E09D" w:rsidRDefault="00536519" w:rsidP="00536519">
            <w:pPr>
              <w:rPr>
                <w:rFonts w:ascii="Calibri" w:eastAsia="Calibri" w:hAnsi="Calibri" w:cs="Calibri"/>
              </w:rPr>
            </w:pPr>
          </w:p>
        </w:tc>
      </w:tr>
    </w:tbl>
    <w:p w14:paraId="3CECCAA6" w14:textId="77777777" w:rsidR="00C14845" w:rsidRPr="00152339" w:rsidRDefault="00C14845" w:rsidP="00C14845">
      <w:pPr>
        <w:rPr>
          <w:b/>
          <w:bCs/>
        </w:rPr>
      </w:pPr>
    </w:p>
    <w:p w14:paraId="5E642683" w14:textId="77777777" w:rsidR="00B9789E" w:rsidRPr="0097034A" w:rsidRDefault="00B9789E" w:rsidP="00B9789E">
      <w:pPr>
        <w:pStyle w:val="Heading3"/>
      </w:pPr>
      <w:r w:rsidRPr="0097034A">
        <w:t xml:space="preserve">2.2.6 </w:t>
      </w:r>
      <w:r w:rsidRPr="0097034A">
        <w:tab/>
        <w:t>Redundancy via collocation of multiple MTs</w:t>
      </w:r>
    </w:p>
    <w:p w14:paraId="4EB99705" w14:textId="77777777" w:rsidR="00B9789E" w:rsidRPr="00152339" w:rsidRDefault="00B9789E" w:rsidP="00B9789E">
      <w:r w:rsidRPr="00152339">
        <w:rPr>
          <w:b/>
          <w:bCs/>
        </w:rPr>
        <w:t xml:space="preserve">Support: </w:t>
      </w:r>
      <w:r w:rsidRPr="00152339">
        <w:t xml:space="preserve">3 companies expressed favorable views, 8 companies unfavorable, 3 companies believe it can be done via implementation. </w:t>
      </w:r>
    </w:p>
    <w:p w14:paraId="40E38943" w14:textId="77777777" w:rsidR="00B9789E" w:rsidRPr="00152339" w:rsidRDefault="00B9789E" w:rsidP="00B9789E">
      <w:r w:rsidRPr="00152339">
        <w:rPr>
          <w:b/>
          <w:bCs/>
        </w:rPr>
        <w:t>Purpose/benefit</w:t>
      </w:r>
      <w:r w:rsidRPr="00152339">
        <w:t>: Robustness, load balancing. Same as DC; however, more than two parents can be supported.</w:t>
      </w:r>
    </w:p>
    <w:p w14:paraId="7415B623" w14:textId="77777777" w:rsidR="00B9789E" w:rsidRPr="009B08AF" w:rsidRDefault="00B9789E" w:rsidP="00B9789E">
      <w:pPr>
        <w:rPr>
          <w:rPrChange w:id="2308" w:author="Intel - Li, Ziyi" w:date="2020-10-15T09:06:00Z">
            <w:rPr>
              <w:lang w:val="zh-CN"/>
            </w:rPr>
          </w:rPrChange>
        </w:rPr>
      </w:pPr>
      <w:r w:rsidRPr="00152339">
        <w:rPr>
          <w:b/>
          <w:bCs/>
        </w:rPr>
        <w:t>Technical solution</w:t>
      </w:r>
      <w:r w:rsidRPr="00152339">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152339" w:rsidRDefault="00B9789E" w:rsidP="00B9789E">
      <w:r w:rsidRPr="00152339">
        <w:rPr>
          <w:b/>
          <w:bCs/>
        </w:rPr>
        <w:t>Potential shortcomings</w:t>
      </w:r>
      <w:r w:rsidRPr="00152339">
        <w:t>: Coordination of multiple parent links, i.e., same as for NR-DC-based redundancy solution.</w:t>
      </w:r>
    </w:p>
    <w:p w14:paraId="1DA4E727" w14:textId="77777777" w:rsidR="00B9789E" w:rsidRPr="00152339" w:rsidRDefault="00B9789E" w:rsidP="00B9789E">
      <w:r w:rsidRPr="00152339">
        <w:rPr>
          <w:b/>
          <w:bCs/>
        </w:rPr>
        <w:t>Specification effort</w:t>
      </w:r>
      <w:r w:rsidRPr="00152339">
        <w:t>: The CU has to be informed that the IAB-MTs are collocated with IAB-DU. This is a minor effort.</w:t>
      </w:r>
    </w:p>
    <w:p w14:paraId="5A448C86" w14:textId="77777777" w:rsidR="00B9789E" w:rsidRPr="00152339" w:rsidRDefault="00B9789E" w:rsidP="00B9789E">
      <w:r w:rsidRPr="00152339">
        <w:rPr>
          <w:b/>
          <w:bCs/>
        </w:rPr>
        <w:t>The rapporteur’s view:</w:t>
      </w:r>
      <w:r w:rsidRPr="00152339">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Pr="00152339" w:rsidRDefault="00B9789E" w:rsidP="00B9789E">
      <w:pPr>
        <w:rPr>
          <w:b/>
          <w:bCs/>
          <w:sz w:val="24"/>
          <w:szCs w:val="24"/>
          <w:u w:val="single"/>
        </w:rPr>
      </w:pPr>
      <w:r w:rsidRPr="00152339">
        <w:rPr>
          <w:b/>
          <w:bCs/>
          <w:sz w:val="24"/>
          <w:szCs w:val="24"/>
          <w:u w:val="single"/>
        </w:rPr>
        <w:t>Proposal 6: Support for multiple collocated IAB-MTs at the IAB-node is FFS.</w:t>
      </w:r>
    </w:p>
    <w:p w14:paraId="56280C00" w14:textId="77777777" w:rsidR="00B64B97" w:rsidRPr="00152339" w:rsidRDefault="00B64B97" w:rsidP="00B9789E">
      <w:pPr>
        <w:rPr>
          <w:b/>
          <w:bCs/>
          <w:sz w:val="24"/>
          <w:szCs w:val="24"/>
          <w:u w:val="single"/>
        </w:rPr>
      </w:pPr>
    </w:p>
    <w:p w14:paraId="2EB5EDAB" w14:textId="719A41BE" w:rsidR="00C14845" w:rsidRPr="00152339" w:rsidRDefault="00C14845" w:rsidP="00C14845">
      <w:pPr>
        <w:rPr>
          <w:b/>
          <w:bCs/>
        </w:rPr>
      </w:pPr>
      <w:r w:rsidRPr="00152339">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rsidRPr="00152339" w14:paraId="7871BD8B" w14:textId="77777777" w:rsidTr="002B057C">
        <w:tc>
          <w:tcPr>
            <w:tcW w:w="2245" w:type="dxa"/>
          </w:tcPr>
          <w:p w14:paraId="3F2C0803" w14:textId="5FCEAFD3" w:rsidR="00DA5AC8" w:rsidRDefault="00DA5AC8" w:rsidP="00DA5AC8">
            <w:pPr>
              <w:rPr>
                <w:b/>
                <w:bCs/>
              </w:rPr>
            </w:pPr>
            <w:ins w:id="2309"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152339" w:rsidRDefault="00DA5AC8" w:rsidP="00DA5AC8">
            <w:pPr>
              <w:rPr>
                <w:ins w:id="2310" w:author="Huawei" w:date="2020-10-13T19:43:00Z"/>
                <w:rFonts w:eastAsia="DengXian"/>
                <w:bCs/>
              </w:rPr>
            </w:pPr>
            <w:ins w:id="2311" w:author="Huawei" w:date="2020-10-13T19:43:00Z">
              <w:r w:rsidRPr="00152339">
                <w:rPr>
                  <w:rFonts w:eastAsia="DengXian"/>
                  <w:bCs/>
                </w:rPr>
                <w:t xml:space="preserve">No need to support this multi-MT, because this is the majority view in R17 (11 vs 3) and already discussed in R16. </w:t>
              </w:r>
            </w:ins>
          </w:p>
          <w:p w14:paraId="173C1EAE" w14:textId="7951C73F" w:rsidR="00DA5AC8" w:rsidRPr="00152339" w:rsidRDefault="00DA5AC8" w:rsidP="00DA5AC8">
            <w:pPr>
              <w:rPr>
                <w:b/>
                <w:bCs/>
              </w:rPr>
            </w:pPr>
            <w:ins w:id="2312" w:author="Huawei" w:date="2020-10-13T19:43:00Z">
              <w:r w:rsidRPr="00152339">
                <w:rPr>
                  <w:rFonts w:eastAsia="DengXian"/>
                  <w:bCs/>
                </w:rPr>
                <w:t>At least, we need to add “</w:t>
              </w:r>
              <w:r w:rsidRPr="00152339">
                <w:rPr>
                  <w:rFonts w:eastAsia="DengXian"/>
                  <w:bCs/>
                  <w:highlight w:val="yellow"/>
                </w:rPr>
                <w:t>…, pending on other RAN WGs</w:t>
              </w:r>
              <w:r w:rsidRPr="00152339">
                <w:rPr>
                  <w:rFonts w:eastAsia="DengXian"/>
                  <w:bCs/>
                </w:rPr>
                <w:t>”</w:t>
              </w:r>
            </w:ins>
          </w:p>
        </w:tc>
      </w:tr>
      <w:tr w:rsidR="000D6225" w:rsidRPr="00152339" w14:paraId="2A766B79" w14:textId="77777777" w:rsidTr="002B057C">
        <w:trPr>
          <w:ins w:id="2313" w:author="CATT" w:date="2020-10-14T14:03:00Z"/>
        </w:trPr>
        <w:tc>
          <w:tcPr>
            <w:tcW w:w="2245" w:type="dxa"/>
          </w:tcPr>
          <w:p w14:paraId="74B327D7" w14:textId="4AF625F8" w:rsidR="000D6225" w:rsidRDefault="000D6225" w:rsidP="000D6225">
            <w:pPr>
              <w:rPr>
                <w:ins w:id="2314" w:author="CATT" w:date="2020-10-14T14:03:00Z"/>
                <w:rFonts w:eastAsia="DengXian"/>
                <w:b/>
                <w:bCs/>
              </w:rPr>
            </w:pPr>
            <w:ins w:id="2315" w:author="CATT" w:date="2020-10-14T14:03:00Z">
              <w:r>
                <w:t>Futurewei</w:t>
              </w:r>
            </w:ins>
          </w:p>
        </w:tc>
        <w:tc>
          <w:tcPr>
            <w:tcW w:w="7384" w:type="dxa"/>
          </w:tcPr>
          <w:p w14:paraId="601B6AD1" w14:textId="77777777" w:rsidR="000D6225" w:rsidRPr="00152339" w:rsidRDefault="000D6225" w:rsidP="000D6225">
            <w:pPr>
              <w:rPr>
                <w:ins w:id="2316" w:author="CATT" w:date="2020-10-14T14:03:00Z"/>
              </w:rPr>
            </w:pPr>
            <w:ins w:id="2317" w:author="CATT" w:date="2020-10-14T14:03:00Z">
              <w:r w:rsidRPr="00152339">
                <w:t>A very clear majority of companies in Phase 1 indicated that they don’t see this topic as useful. Therefore, we propose that it would be appropriate to deprioritize this topic:</w:t>
              </w:r>
            </w:ins>
          </w:p>
          <w:p w14:paraId="180C49C3" w14:textId="16DDB7F5" w:rsidR="000D6225" w:rsidRPr="00152339" w:rsidRDefault="000D6225" w:rsidP="000D6225">
            <w:pPr>
              <w:rPr>
                <w:ins w:id="2318" w:author="CATT" w:date="2020-10-14T14:03:00Z"/>
                <w:rFonts w:eastAsia="DengXian"/>
                <w:bCs/>
              </w:rPr>
            </w:pPr>
            <w:ins w:id="2319" w:author="CATT" w:date="2020-10-14T14:03:00Z">
              <w:r w:rsidRPr="00152339">
                <w:rPr>
                  <w:b/>
                  <w:bCs/>
                  <w:color w:val="0070C0"/>
                </w:rPr>
                <w:t xml:space="preserve">Proposal 6: Support for multiple collocated IAB-MTs at the IAB-node is </w:t>
              </w:r>
              <w:r w:rsidRPr="00152339">
                <w:rPr>
                  <w:b/>
                  <w:bCs/>
                  <w:strike/>
                  <w:color w:val="0070C0"/>
                </w:rPr>
                <w:t>FFS</w:t>
              </w:r>
              <w:r w:rsidRPr="00152339">
                <w:rPr>
                  <w:b/>
                  <w:bCs/>
                  <w:color w:val="0070C0"/>
                  <w:u w:val="single"/>
                </w:rPr>
                <w:t xml:space="preserve"> </w:t>
              </w:r>
              <w:r w:rsidRPr="00152339">
                <w:rPr>
                  <w:b/>
                  <w:bCs/>
                  <w:i/>
                  <w:iCs/>
                  <w:color w:val="0070C0"/>
                  <w:u w:val="single"/>
                </w:rPr>
                <w:t>deprioritized</w:t>
              </w:r>
              <w:r w:rsidRPr="00152339">
                <w:rPr>
                  <w:b/>
                  <w:bCs/>
                  <w:color w:val="0070C0"/>
                </w:rPr>
                <w:t>.</w:t>
              </w:r>
            </w:ins>
          </w:p>
        </w:tc>
      </w:tr>
      <w:tr w:rsidR="00C127AD" w:rsidRPr="00152339" w14:paraId="1718A045" w14:textId="77777777" w:rsidTr="002B057C">
        <w:trPr>
          <w:ins w:id="2320" w:author="Intel - Li, Ziyi" w:date="2020-10-15T09:09:00Z"/>
        </w:trPr>
        <w:tc>
          <w:tcPr>
            <w:tcW w:w="2245" w:type="dxa"/>
          </w:tcPr>
          <w:p w14:paraId="06DFB761" w14:textId="7A4160B1" w:rsidR="00C127AD" w:rsidRPr="00C127AD" w:rsidRDefault="00C127AD" w:rsidP="00C127AD">
            <w:pPr>
              <w:rPr>
                <w:ins w:id="2321" w:author="Intel - Li, Ziyi" w:date="2020-10-15T09:09:00Z"/>
                <w:b/>
                <w:bCs/>
                <w:rPrChange w:id="2322" w:author="Intel - Li, Ziyi" w:date="2020-10-15T09:09:00Z">
                  <w:rPr>
                    <w:ins w:id="2323" w:author="Intel - Li, Ziyi" w:date="2020-10-15T09:09:00Z"/>
                  </w:rPr>
                </w:rPrChange>
              </w:rPr>
            </w:pPr>
            <w:ins w:id="2324" w:author="Intel - Li, Ziyi" w:date="2020-10-15T09:09:00Z">
              <w:r>
                <w:t>Intel</w:t>
              </w:r>
            </w:ins>
          </w:p>
        </w:tc>
        <w:tc>
          <w:tcPr>
            <w:tcW w:w="7384" w:type="dxa"/>
          </w:tcPr>
          <w:p w14:paraId="4F8AB398" w14:textId="39277185" w:rsidR="00C127AD" w:rsidRPr="00152339" w:rsidRDefault="00C127AD" w:rsidP="00C127AD">
            <w:pPr>
              <w:rPr>
                <w:ins w:id="2325" w:author="Intel - Li, Ziyi" w:date="2020-10-15T09:09:00Z"/>
              </w:rPr>
            </w:pPr>
            <w:ins w:id="2326" w:author="Intel - Li, Ziyi" w:date="2020-10-15T09:09:00Z">
              <w:r>
                <w:t>As captured by rapporteur before “</w:t>
              </w:r>
              <w:r w:rsidRPr="0097034A">
                <w:t>Since</w:t>
              </w:r>
              <w:r w:rsidRPr="007B080F">
                <w:t xml:space="preserve"> last RAN Plenary meeting could not agree to support intra-frequency NR DC in Rel-17 IAB</w:t>
              </w:r>
              <w:r>
                <w:t xml:space="preserve">”, similar as intra-frequency DAPS, intra-frequency scenario of Multi-MT should also be deprioritized. Besides, there’s also some discussion in RAN1 on whether to </w:t>
              </w:r>
              <w:r>
                <w:lastRenderedPageBreak/>
                <w:t>support intra-carrier DC in IAB, we should also wait for RAN1’s decision on this topic as well. For other scenarios, we are ok FFS.</w:t>
              </w:r>
            </w:ins>
          </w:p>
        </w:tc>
      </w:tr>
      <w:tr w:rsidR="00BB18FA" w:rsidRPr="00152339" w14:paraId="6A596792" w14:textId="77777777" w:rsidTr="002B057C">
        <w:trPr>
          <w:ins w:id="2327" w:author="vivo" w:date="2020-10-15T14:57:00Z"/>
        </w:trPr>
        <w:tc>
          <w:tcPr>
            <w:tcW w:w="2245" w:type="dxa"/>
          </w:tcPr>
          <w:p w14:paraId="63C0C68E" w14:textId="7B567D78" w:rsidR="00BB18FA" w:rsidRDefault="00BB18FA" w:rsidP="00BB18FA">
            <w:pPr>
              <w:rPr>
                <w:ins w:id="2328" w:author="vivo" w:date="2020-10-15T14:57:00Z"/>
              </w:rPr>
            </w:pPr>
            <w:ins w:id="2329" w:author="vivo" w:date="2020-10-15T14:57:00Z">
              <w:r>
                <w:rPr>
                  <w:rFonts w:eastAsia="DengXian" w:hint="eastAsia"/>
                  <w:b/>
                  <w:bCs/>
                </w:rPr>
                <w:lastRenderedPageBreak/>
                <w:t>v</w:t>
              </w:r>
              <w:r>
                <w:rPr>
                  <w:rFonts w:eastAsia="DengXian"/>
                  <w:b/>
                  <w:bCs/>
                </w:rPr>
                <w:t>ivo</w:t>
              </w:r>
            </w:ins>
          </w:p>
        </w:tc>
        <w:tc>
          <w:tcPr>
            <w:tcW w:w="7384" w:type="dxa"/>
          </w:tcPr>
          <w:p w14:paraId="758E2CCB" w14:textId="40186073" w:rsidR="00BB18FA" w:rsidRDefault="00BB18FA" w:rsidP="00BB18FA">
            <w:pPr>
              <w:rPr>
                <w:ins w:id="2330" w:author="vivo" w:date="2020-10-15T14:57:00Z"/>
              </w:rPr>
            </w:pPr>
            <w:ins w:id="2331" w:author="vivo" w:date="2020-10-15T14:57:00Z">
              <w:r>
                <w:rPr>
                  <w:rFonts w:eastAsia="DengXian"/>
                  <w:bCs/>
                </w:rPr>
                <w:t>Agree with Huawei. And we shall further wait for input from RAN3 regarding this issue.</w:t>
              </w:r>
            </w:ins>
          </w:p>
        </w:tc>
      </w:tr>
      <w:tr w:rsidR="00695896" w:rsidRPr="00152339" w14:paraId="4A4F9711" w14:textId="77777777" w:rsidTr="002B057C">
        <w:trPr>
          <w:ins w:id="2332" w:author="Nokia" w:date="2020-10-15T16:33:00Z"/>
        </w:trPr>
        <w:tc>
          <w:tcPr>
            <w:tcW w:w="2245" w:type="dxa"/>
          </w:tcPr>
          <w:p w14:paraId="7EBF3DFE" w14:textId="2BB832DB" w:rsidR="00695896" w:rsidRDefault="00695896" w:rsidP="00BB18FA">
            <w:pPr>
              <w:rPr>
                <w:ins w:id="2333" w:author="Nokia" w:date="2020-10-15T16:33:00Z"/>
                <w:rFonts w:eastAsia="DengXian"/>
                <w:b/>
                <w:bCs/>
              </w:rPr>
            </w:pPr>
            <w:ins w:id="2334" w:author="Nokia" w:date="2020-10-15T16:33:00Z">
              <w:r>
                <w:rPr>
                  <w:rFonts w:eastAsia="DengXian"/>
                  <w:b/>
                  <w:bCs/>
                </w:rPr>
                <w:t>Nokia, Nokia Shanghai Bell</w:t>
              </w:r>
            </w:ins>
          </w:p>
        </w:tc>
        <w:tc>
          <w:tcPr>
            <w:tcW w:w="7384" w:type="dxa"/>
          </w:tcPr>
          <w:p w14:paraId="09BA4757" w14:textId="7610F43F" w:rsidR="00695896" w:rsidRDefault="00695896" w:rsidP="00BB18FA">
            <w:pPr>
              <w:rPr>
                <w:ins w:id="2335" w:author="Nokia" w:date="2020-10-15T16:33:00Z"/>
                <w:rFonts w:eastAsia="DengXian"/>
                <w:bCs/>
              </w:rPr>
            </w:pPr>
            <w:ins w:id="2336" w:author="Nokia" w:date="2020-10-15T16:33:00Z">
              <w:r w:rsidRPr="5C7D0DE5">
                <w:rPr>
                  <w:rFonts w:ascii="Calibri" w:eastAsia="Calibri" w:hAnsi="Calibri" w:cs="Calibri"/>
                </w:rPr>
                <w:t xml:space="preserve">We do not need for this option as </w:t>
              </w:r>
              <w:proofErr w:type="gramStart"/>
              <w:r w:rsidRPr="5C7D0DE5">
                <w:rPr>
                  <w:rFonts w:ascii="Calibri" w:eastAsia="Calibri" w:hAnsi="Calibri" w:cs="Calibri"/>
                </w:rPr>
                <w:t>the majority of</w:t>
              </w:r>
              <w:proofErr w:type="gramEnd"/>
              <w:r w:rsidRPr="5C7D0DE5">
                <w:rPr>
                  <w:rFonts w:ascii="Calibri" w:eastAsia="Calibri" w:hAnsi="Calibri" w:cs="Calibri"/>
                </w:rPr>
                <w:t xml:space="preserve"> the contributors have already suggested. We believe that the benefits over NR-DC can be marginal; e.g. there can be more than 2 paths to donor even with DC. Further, the specification effort could be larger than initially thought </w:t>
              </w:r>
              <w:r>
                <w:rPr>
                  <w:rFonts w:ascii="Calibri" w:eastAsia="Calibri" w:hAnsi="Calibri" w:cs="Calibri"/>
                </w:rPr>
                <w:t xml:space="preserve">(i.e. not minor) </w:t>
              </w:r>
              <w:r w:rsidRPr="5C7D0DE5">
                <w:rPr>
                  <w:rFonts w:ascii="Calibri" w:eastAsia="Calibri" w:hAnsi="Calibri" w:cs="Calibri"/>
                </w:rPr>
                <w:t>considering the increased complexity regarding configurations, coordination between CUs (if inter-donor), procedures how to activate/deactivate MTs etc. in the case of the co-location of multiple MTs with a single DU.</w:t>
              </w:r>
            </w:ins>
          </w:p>
        </w:tc>
      </w:tr>
    </w:tbl>
    <w:p w14:paraId="6140CE4C" w14:textId="77777777" w:rsidR="00C14845" w:rsidRPr="00152339" w:rsidRDefault="00C14845" w:rsidP="00C14845">
      <w:pPr>
        <w:rPr>
          <w:b/>
          <w:bCs/>
        </w:rPr>
      </w:pPr>
    </w:p>
    <w:p w14:paraId="0C8B3628" w14:textId="77777777" w:rsidR="00B9789E" w:rsidRPr="0097034A" w:rsidRDefault="00B9789E" w:rsidP="00B9789E">
      <w:pPr>
        <w:pStyle w:val="Heading3"/>
      </w:pPr>
      <w:r w:rsidRPr="0097034A">
        <w:t>2.2.7</w:t>
      </w:r>
      <w:r w:rsidRPr="0097034A">
        <w:tab/>
        <w:t>Enhancements to RLF indication</w:t>
      </w:r>
    </w:p>
    <w:p w14:paraId="0579D0C7" w14:textId="77777777" w:rsidR="00B9789E" w:rsidRPr="00152339" w:rsidRDefault="00B9789E" w:rsidP="00B9789E">
      <w:r w:rsidRPr="00152339">
        <w:rPr>
          <w:b/>
          <w:bCs/>
        </w:rPr>
        <w:t xml:space="preserve">Support: </w:t>
      </w:r>
      <w:r w:rsidRPr="00152339">
        <w:t xml:space="preserve">15 companies expressed favorable views, 1 company unfavorable views. </w:t>
      </w:r>
    </w:p>
    <w:p w14:paraId="2D4B2009" w14:textId="77777777" w:rsidR="00B9789E" w:rsidRPr="00152339" w:rsidRDefault="00B9789E" w:rsidP="00B9789E">
      <w:r w:rsidRPr="00152339">
        <w:rPr>
          <w:b/>
          <w:bCs/>
        </w:rPr>
        <w:t>Purpose/benefit</w:t>
      </w:r>
      <w:r w:rsidRPr="00152339">
        <w:t>: Reduction of service interruption. Many other reasons were named that were not in compliance with those identified in section 2.1.</w:t>
      </w:r>
    </w:p>
    <w:p w14:paraId="3618C686" w14:textId="77777777" w:rsidR="00B9789E" w:rsidRPr="009B08AF" w:rsidRDefault="00B9789E" w:rsidP="00B9789E">
      <w:pPr>
        <w:rPr>
          <w:rPrChange w:id="2337" w:author="Intel - Li, Ziyi" w:date="2020-10-15T09:06:00Z">
            <w:rPr>
              <w:lang w:val="zh-CN"/>
            </w:rPr>
          </w:rPrChange>
        </w:rPr>
      </w:pPr>
      <w:r w:rsidRPr="00152339">
        <w:rPr>
          <w:b/>
          <w:bCs/>
        </w:rPr>
        <w:t>Technical solution</w:t>
      </w:r>
      <w:r w:rsidRPr="00152339">
        <w:t>: Additional indications, e.g., upon RLF determination and after RLF, were proposed. The behavior of the receiving node needs more discussion.</w:t>
      </w:r>
    </w:p>
    <w:p w14:paraId="6F84C091" w14:textId="77777777" w:rsidR="00B9789E" w:rsidRPr="00152339" w:rsidRDefault="00B9789E" w:rsidP="00B9789E">
      <w:r w:rsidRPr="00152339">
        <w:rPr>
          <w:b/>
          <w:bCs/>
        </w:rPr>
        <w:t>Potential shortcomings</w:t>
      </w:r>
      <w:r w:rsidRPr="00152339">
        <w:t>: Overhead on BAP control PDU, prolonged recovery if behavior of receiving node is not well defined.</w:t>
      </w:r>
    </w:p>
    <w:p w14:paraId="52DC7C3A" w14:textId="77777777" w:rsidR="00B9789E" w:rsidRPr="00152339" w:rsidRDefault="00B9789E" w:rsidP="00B9789E">
      <w:r w:rsidRPr="00152339">
        <w:rPr>
          <w:b/>
          <w:bCs/>
        </w:rPr>
        <w:t>Specification effort</w:t>
      </w:r>
      <w:r w:rsidRPr="00152339">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152339" w:rsidRDefault="00B9789E" w:rsidP="00B9789E">
      <w:r w:rsidRPr="00152339">
        <w:rPr>
          <w:b/>
          <w:bCs/>
        </w:rPr>
        <w:t>The rapporteur’s view:</w:t>
      </w:r>
      <w:r w:rsidRPr="00152339">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152339" w:rsidRDefault="00B9789E" w:rsidP="00B9789E">
      <w:r w:rsidRPr="00152339">
        <w:t>The rapporteur believes that this overall feature needs to be well defined to ensure proper operation in a multi-</w:t>
      </w:r>
      <w:commentRangeStart w:id="2338"/>
      <w:r w:rsidRPr="00152339">
        <w:t>operator</w:t>
      </w:r>
      <w:commentRangeEnd w:id="2338"/>
      <w:r w:rsidR="00DA0D95">
        <w:rPr>
          <w:rStyle w:val="CommentReference"/>
          <w:lang w:val="zh-CN"/>
        </w:rPr>
        <w:commentReference w:id="2338"/>
      </w:r>
      <w:r w:rsidRPr="00152339">
        <w:t xml:space="preserve"> network. This includes defining the condition for transmission of the new indications as well as the expected behavior on the receiving node. </w:t>
      </w:r>
    </w:p>
    <w:p w14:paraId="31927789" w14:textId="596139E2" w:rsidR="00B9789E" w:rsidRPr="00152339" w:rsidRDefault="00B9789E" w:rsidP="00B9789E">
      <w:pPr>
        <w:rPr>
          <w:b/>
          <w:bCs/>
          <w:sz w:val="24"/>
          <w:szCs w:val="24"/>
          <w:u w:val="single"/>
        </w:rPr>
      </w:pPr>
      <w:r w:rsidRPr="00152339">
        <w:rPr>
          <w:b/>
          <w:bCs/>
          <w:sz w:val="24"/>
          <w:szCs w:val="24"/>
          <w:u w:val="single"/>
        </w:rPr>
        <w:t>Proposal 7: RAN2 to discuss enhancements to RLF indication with the focus on the reduction of service interruption after BH RLF.</w:t>
      </w:r>
    </w:p>
    <w:p w14:paraId="01F683CC" w14:textId="77777777" w:rsidR="00B64B97" w:rsidRPr="00152339" w:rsidRDefault="00B64B97" w:rsidP="00B9789E">
      <w:pPr>
        <w:rPr>
          <w:b/>
          <w:bCs/>
          <w:sz w:val="24"/>
          <w:szCs w:val="24"/>
          <w:u w:val="single"/>
        </w:rPr>
      </w:pPr>
    </w:p>
    <w:p w14:paraId="45D8FC00" w14:textId="33D58153" w:rsidR="00C14845" w:rsidRPr="00152339" w:rsidRDefault="00C14845" w:rsidP="00C14845">
      <w:pPr>
        <w:rPr>
          <w:b/>
          <w:bCs/>
        </w:rPr>
      </w:pPr>
      <w:r w:rsidRPr="00152339">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52339" w14:paraId="263EE0C2" w14:textId="77777777" w:rsidTr="002B057C">
        <w:tc>
          <w:tcPr>
            <w:tcW w:w="2245" w:type="dxa"/>
          </w:tcPr>
          <w:p w14:paraId="4626A71B" w14:textId="07566EB2" w:rsidR="00C14845" w:rsidRPr="00101D66" w:rsidRDefault="00101D66" w:rsidP="002B057C">
            <w:pPr>
              <w:rPr>
                <w:rPrChange w:id="2339" w:author="Mazin Al-Shalash" w:date="2020-10-13T22:58:00Z">
                  <w:rPr>
                    <w:b/>
                    <w:bCs/>
                  </w:rPr>
                </w:rPrChange>
              </w:rPr>
            </w:pPr>
            <w:ins w:id="2340" w:author="Mazin Al-Shalash" w:date="2020-10-13T22:58:00Z">
              <w:r w:rsidRPr="00101D66">
                <w:rPr>
                  <w:rPrChange w:id="2341" w:author="Mazin Al-Shalash" w:date="2020-10-13T22:58:00Z">
                    <w:rPr>
                      <w:b/>
                      <w:bCs/>
                    </w:rPr>
                  </w:rPrChange>
                </w:rPr>
                <w:t>Futurewei</w:t>
              </w:r>
            </w:ins>
          </w:p>
        </w:tc>
        <w:tc>
          <w:tcPr>
            <w:tcW w:w="7384" w:type="dxa"/>
          </w:tcPr>
          <w:p w14:paraId="31D5D241" w14:textId="77777777" w:rsidR="00C14845" w:rsidRPr="00152339" w:rsidRDefault="00101D66" w:rsidP="002B057C">
            <w:pPr>
              <w:rPr>
                <w:ins w:id="2342" w:author="Mazin Al-Shalash" w:date="2020-10-13T22:59:00Z"/>
              </w:rPr>
            </w:pPr>
            <w:ins w:id="2343" w:author="Mazin Al-Shalash" w:date="2020-10-13T22:58:00Z">
              <w:r w:rsidRPr="00152339">
                <w:t>We are generally fine with the proposal. However, we would prefer</w:t>
              </w:r>
            </w:ins>
            <w:ins w:id="2344" w:author="Mazin Al-Shalash" w:date="2020-10-13T22:59:00Z">
              <w:r w:rsidRPr="00152339">
                <w:t xml:space="preserve"> to slightly rephrase the scope as:</w:t>
              </w:r>
            </w:ins>
          </w:p>
          <w:p w14:paraId="53E57ED0" w14:textId="5D9165E5" w:rsidR="00101D66" w:rsidRPr="00152339" w:rsidRDefault="00101D66" w:rsidP="002B057C">
            <w:pPr>
              <w:framePr w:w="10206" w:h="794" w:hRule="exact" w:wrap="notBeside" w:vAnchor="page" w:hAnchor="margin" w:y="1135"/>
              <w:pBdr>
                <w:bottom w:val="single" w:sz="12" w:space="1" w:color="auto"/>
              </w:pBdr>
              <w:overflowPunct w:val="0"/>
              <w:autoSpaceDE w:val="0"/>
              <w:autoSpaceDN w:val="0"/>
              <w:adjustRightInd w:val="0"/>
              <w:jc w:val="right"/>
              <w:textAlignment w:val="baseline"/>
              <w:rPr>
                <w:b/>
                <w:bCs/>
                <w:sz w:val="24"/>
                <w:szCs w:val="24"/>
                <w:u w:val="single"/>
                <w:rPrChange w:id="2345" w:author="Ericsson" w:date="2020-10-14T10:48:00Z">
                  <w:rPr>
                    <w:b/>
                    <w:bCs/>
                  </w:rPr>
                </w:rPrChange>
              </w:rPr>
            </w:pPr>
            <w:ins w:id="2346" w:author="Mazin Al-Shalash" w:date="2020-10-13T22:59:00Z">
              <w:r w:rsidRPr="00152339">
                <w:rPr>
                  <w:b/>
                  <w:bCs/>
                  <w:sz w:val="24"/>
                  <w:szCs w:val="24"/>
                  <w:u w:val="single"/>
                </w:rPr>
                <w:lastRenderedPageBreak/>
                <w:t xml:space="preserve">Proposal 7: RAN2 to discuss </w:t>
              </w:r>
              <w:r w:rsidRPr="00152339">
                <w:rPr>
                  <w:b/>
                  <w:bCs/>
                  <w:i/>
                  <w:iCs/>
                  <w:sz w:val="24"/>
                  <w:szCs w:val="24"/>
                  <w:u w:val="single"/>
                  <w:rPrChange w:id="2347" w:author="Ericsson" w:date="2020-10-14T10:48:00Z">
                    <w:rPr>
                      <w:b/>
                      <w:bCs/>
                      <w:sz w:val="24"/>
                      <w:szCs w:val="24"/>
                      <w:u w:val="single"/>
                    </w:rPr>
                  </w:rPrChange>
                </w:rPr>
                <w:t>potential</w:t>
              </w:r>
              <w:r w:rsidRPr="00152339">
                <w:rPr>
                  <w:b/>
                  <w:bCs/>
                  <w:sz w:val="24"/>
                  <w:szCs w:val="24"/>
                  <w:u w:val="single"/>
                </w:rPr>
                <w:t xml:space="preserve"> enhancements to RLF indication</w:t>
              </w:r>
            </w:ins>
            <w:ins w:id="2348" w:author="Mazin Al-Shalash" w:date="2020-10-13T23:00:00Z">
              <w:r w:rsidRPr="00152339">
                <w:rPr>
                  <w:b/>
                  <w:bCs/>
                  <w:sz w:val="24"/>
                  <w:szCs w:val="24"/>
                  <w:u w:val="single"/>
                </w:rPr>
                <w:t xml:space="preserve"> </w:t>
              </w:r>
              <w:r w:rsidRPr="00152339">
                <w:rPr>
                  <w:b/>
                  <w:bCs/>
                  <w:i/>
                  <w:iCs/>
                  <w:sz w:val="24"/>
                  <w:szCs w:val="24"/>
                  <w:u w:val="single"/>
                  <w:rPrChange w:id="2349" w:author="Ericsson" w:date="2020-10-14T10:48:00Z">
                    <w:rPr>
                      <w:b/>
                      <w:bCs/>
                      <w:sz w:val="24"/>
                      <w:szCs w:val="24"/>
                      <w:u w:val="single"/>
                    </w:rPr>
                  </w:rPrChange>
                </w:rPr>
                <w:t>procedure</w:t>
              </w:r>
            </w:ins>
            <w:ins w:id="2350" w:author="Mazin Al-Shalash" w:date="2020-10-13T22:59:00Z">
              <w:r w:rsidRPr="00152339">
                <w:rPr>
                  <w:b/>
                  <w:bCs/>
                  <w:sz w:val="24"/>
                  <w:szCs w:val="24"/>
                  <w:u w:val="single"/>
                </w:rPr>
                <w:t xml:space="preserve"> with the focus on the reduction of service interruption after BH RLF.</w:t>
              </w:r>
            </w:ins>
          </w:p>
        </w:tc>
      </w:tr>
      <w:tr w:rsidR="00C14845" w:rsidRPr="00152339" w14:paraId="4A29F666" w14:textId="77777777" w:rsidTr="002B057C">
        <w:tc>
          <w:tcPr>
            <w:tcW w:w="2245" w:type="dxa"/>
          </w:tcPr>
          <w:p w14:paraId="55413B3B" w14:textId="79801D0D" w:rsidR="00C14845" w:rsidRPr="00152339" w:rsidRDefault="00695896" w:rsidP="002B057C">
            <w:pPr>
              <w:rPr>
                <w:b/>
                <w:bCs/>
              </w:rPr>
            </w:pPr>
            <w:ins w:id="2351" w:author="Nokia" w:date="2020-10-15T16:34:00Z">
              <w:r>
                <w:rPr>
                  <w:b/>
                  <w:bCs/>
                </w:rPr>
                <w:lastRenderedPageBreak/>
                <w:t>Nokia, Nokia Shanghai Bell</w:t>
              </w:r>
            </w:ins>
          </w:p>
        </w:tc>
        <w:tc>
          <w:tcPr>
            <w:tcW w:w="7384" w:type="dxa"/>
          </w:tcPr>
          <w:p w14:paraId="428A2E96" w14:textId="1825640D" w:rsidR="00C14845" w:rsidRPr="00152339" w:rsidRDefault="00695896" w:rsidP="002B057C">
            <w:pPr>
              <w:rPr>
                <w:b/>
                <w:bCs/>
              </w:rPr>
            </w:pPr>
            <w:ins w:id="2352" w:author="Nokia" w:date="2020-10-15T16:34:00Z">
              <w:r w:rsidRPr="5C7D0DE5">
                <w:rPr>
                  <w:rFonts w:ascii="Calibri" w:eastAsia="Calibri" w:hAnsi="Calibri" w:cs="Calibri"/>
                </w:rPr>
                <w:t>Agree. Enhancements would not only reduce the interruption but could also eliminate unnecessary reactions at the child/descendant nodes if the recovery is successful</w:t>
              </w:r>
            </w:ins>
          </w:p>
        </w:tc>
      </w:tr>
      <w:tr w:rsidR="009F760C" w:rsidRPr="00152339" w14:paraId="395E68F3" w14:textId="77777777" w:rsidTr="002B057C">
        <w:tc>
          <w:tcPr>
            <w:tcW w:w="2245" w:type="dxa"/>
          </w:tcPr>
          <w:p w14:paraId="488695C4" w14:textId="752EE656" w:rsidR="009F760C" w:rsidRDefault="009F760C" w:rsidP="009F760C">
            <w:pPr>
              <w:rPr>
                <w:b/>
                <w:bCs/>
              </w:rPr>
            </w:pPr>
            <w:r>
              <w:rPr>
                <w:b/>
                <w:bCs/>
              </w:rPr>
              <w:t>Interdigital</w:t>
            </w:r>
          </w:p>
        </w:tc>
        <w:tc>
          <w:tcPr>
            <w:tcW w:w="7384" w:type="dxa"/>
          </w:tcPr>
          <w:p w14:paraId="6E2C6CFF" w14:textId="2347726C" w:rsidR="009F760C" w:rsidRPr="5C7D0DE5" w:rsidRDefault="009F760C" w:rsidP="009F760C">
            <w:pPr>
              <w:rPr>
                <w:rFonts w:ascii="Calibri" w:eastAsia="Calibri" w:hAnsi="Calibri" w:cs="Calibri"/>
              </w:rPr>
            </w:pPr>
            <w:r>
              <w:t>Agree with the rapporteur’s proposal.</w:t>
            </w:r>
          </w:p>
        </w:tc>
      </w:tr>
    </w:tbl>
    <w:p w14:paraId="46DE92F4" w14:textId="77777777" w:rsidR="00C14845" w:rsidRPr="00152339" w:rsidRDefault="00C14845" w:rsidP="00C14845">
      <w:pPr>
        <w:rPr>
          <w:b/>
          <w:bCs/>
        </w:rPr>
      </w:pPr>
    </w:p>
    <w:p w14:paraId="5B009C4F" w14:textId="77777777" w:rsidR="00B9789E" w:rsidRPr="00152339" w:rsidRDefault="00B9789E" w:rsidP="00B9789E">
      <w:pPr>
        <w:ind w:left="720"/>
      </w:pPr>
    </w:p>
    <w:p w14:paraId="41795EDC" w14:textId="77777777" w:rsidR="00B9789E" w:rsidRPr="0097034A" w:rsidRDefault="00B9789E" w:rsidP="00B9789E">
      <w:pPr>
        <w:pStyle w:val="Heading3"/>
      </w:pPr>
      <w:r w:rsidRPr="0097034A">
        <w:t>2.2.8</w:t>
      </w:r>
      <w:r w:rsidRPr="0097034A">
        <w:tab/>
        <w:t xml:space="preserve">Avoiding RLF recovery at former descendant node </w:t>
      </w:r>
    </w:p>
    <w:p w14:paraId="32B45E7A" w14:textId="77777777" w:rsidR="00B9789E" w:rsidRPr="00152339" w:rsidRDefault="00B9789E" w:rsidP="00B9789E">
      <w:r w:rsidRPr="00152339">
        <w:rPr>
          <w:b/>
          <w:bCs/>
        </w:rPr>
        <w:t xml:space="preserve">Support: </w:t>
      </w:r>
      <w:r w:rsidRPr="00152339">
        <w:t>8 companies expressed favorable views to discuss the matter, 4 company unfavorable views, 2 companies asked for more clarification.</w:t>
      </w:r>
    </w:p>
    <w:p w14:paraId="4C993367" w14:textId="77777777" w:rsidR="00B9789E" w:rsidRPr="00152339" w:rsidRDefault="00B9789E" w:rsidP="00B9789E">
      <w:r w:rsidRPr="00152339">
        <w:rPr>
          <w:b/>
          <w:bCs/>
        </w:rPr>
        <w:t>Purpose/benefit</w:t>
      </w:r>
      <w:r w:rsidRPr="00152339">
        <w:t>: Reduction of service interruption due to RLF recovery (only named by one company).</w:t>
      </w:r>
    </w:p>
    <w:p w14:paraId="2C55E264" w14:textId="77777777" w:rsidR="00B9789E" w:rsidRPr="009B08AF" w:rsidRDefault="00B9789E" w:rsidP="00B9789E">
      <w:pPr>
        <w:rPr>
          <w:rPrChange w:id="2353" w:author="Intel - Li, Ziyi" w:date="2020-10-15T09:06:00Z">
            <w:rPr>
              <w:lang w:val="zh-CN"/>
            </w:rPr>
          </w:rPrChange>
        </w:rPr>
      </w:pPr>
      <w:r w:rsidRPr="00152339">
        <w:rPr>
          <w:b/>
          <w:bCs/>
        </w:rPr>
        <w:t>Technical solution</w:t>
      </w:r>
      <w:r w:rsidRPr="00152339">
        <w:t>: This “enhancement” defines a problem rather than a solution.</w:t>
      </w:r>
    </w:p>
    <w:p w14:paraId="75DAE659" w14:textId="77777777" w:rsidR="00B9789E" w:rsidRPr="009B08AF" w:rsidRDefault="00B9789E" w:rsidP="00B9789E">
      <w:pPr>
        <w:rPr>
          <w:rPrChange w:id="2354" w:author="Intel - Li, Ziyi" w:date="2020-10-15T09:06:00Z">
            <w:rPr>
              <w:lang w:val="zh-CN"/>
            </w:rPr>
          </w:rPrChange>
        </w:rPr>
      </w:pPr>
      <w:r w:rsidRPr="00152339">
        <w:rPr>
          <w:b/>
          <w:bCs/>
        </w:rPr>
        <w:t>Potential shortcomings</w:t>
      </w:r>
      <w:r w:rsidRPr="00152339">
        <w:t>: Not clear since his “enhancement” defines a problem rather than a solution.</w:t>
      </w:r>
    </w:p>
    <w:p w14:paraId="69C3E43B" w14:textId="77777777" w:rsidR="00B9789E" w:rsidRPr="00152339" w:rsidRDefault="00B9789E" w:rsidP="00B9789E">
      <w:r w:rsidRPr="00152339">
        <w:rPr>
          <w:b/>
          <w:bCs/>
        </w:rPr>
        <w:t>Specification effort</w:t>
      </w:r>
      <w:r w:rsidRPr="00152339">
        <w:t>: Not clear since his “enhancement” defines a problem rather than a solution.</w:t>
      </w:r>
    </w:p>
    <w:p w14:paraId="1B17AE09" w14:textId="77777777" w:rsidR="00B9789E" w:rsidRPr="00152339" w:rsidRDefault="00B9789E" w:rsidP="00B9789E">
      <w:r w:rsidRPr="00C809DF">
        <w:rPr>
          <w:b/>
          <w:bCs/>
        </w:rPr>
        <w:t>The rapporteur’s view</w:t>
      </w:r>
      <w:r w:rsidRPr="00C809DF">
        <w:t xml:space="preserve">: Recovery attempts at former descendant nodes refers to a problem rather than an enhancement proposal. </w:t>
      </w:r>
      <w:r w:rsidRPr="00152339">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Pr="00152339" w:rsidRDefault="00B9789E" w:rsidP="00B9789E">
      <w:pPr>
        <w:rPr>
          <w:b/>
          <w:bCs/>
          <w:sz w:val="24"/>
          <w:szCs w:val="24"/>
          <w:u w:val="single"/>
        </w:rPr>
      </w:pPr>
      <w:r w:rsidRPr="00152339">
        <w:rPr>
          <w:b/>
          <w:bCs/>
          <w:sz w:val="24"/>
          <w:szCs w:val="24"/>
          <w:u w:val="single"/>
        </w:rPr>
        <w:t>Proposal 8: Avoidance of recovery attempts at former descendent nodes for reduced service interruption due to RLF recovery is FFS.</w:t>
      </w:r>
    </w:p>
    <w:p w14:paraId="2D712BC1" w14:textId="77777777" w:rsidR="00B64B97" w:rsidRPr="00152339" w:rsidRDefault="00B64B97" w:rsidP="00B9789E">
      <w:pPr>
        <w:rPr>
          <w:b/>
          <w:bCs/>
          <w:sz w:val="24"/>
          <w:szCs w:val="24"/>
          <w:u w:val="single"/>
        </w:rPr>
      </w:pPr>
    </w:p>
    <w:p w14:paraId="20CF28F1" w14:textId="317FEE2C" w:rsidR="00C14845" w:rsidRPr="00152339" w:rsidRDefault="00C14845" w:rsidP="00C14845">
      <w:pPr>
        <w:rPr>
          <w:b/>
          <w:bCs/>
        </w:rPr>
      </w:pPr>
      <w:r w:rsidRPr="00152339">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t>Company</w:t>
            </w:r>
          </w:p>
        </w:tc>
        <w:tc>
          <w:tcPr>
            <w:tcW w:w="7384" w:type="dxa"/>
          </w:tcPr>
          <w:p w14:paraId="48EC7176" w14:textId="77777777" w:rsidR="00C14845" w:rsidRDefault="00C14845" w:rsidP="002B057C">
            <w:pPr>
              <w:rPr>
                <w:b/>
                <w:bCs/>
              </w:rPr>
            </w:pPr>
            <w:r>
              <w:rPr>
                <w:b/>
                <w:bCs/>
              </w:rPr>
              <w:t>Comment</w:t>
            </w:r>
          </w:p>
        </w:tc>
      </w:tr>
      <w:tr w:rsidR="00DA5AC8" w:rsidRPr="00152339" w14:paraId="59CDBB11" w14:textId="77777777" w:rsidTr="002B057C">
        <w:tc>
          <w:tcPr>
            <w:tcW w:w="2245" w:type="dxa"/>
          </w:tcPr>
          <w:p w14:paraId="1D3935A9" w14:textId="50A696DA" w:rsidR="00DA5AC8" w:rsidRDefault="00DA5AC8" w:rsidP="00DA5AC8">
            <w:pPr>
              <w:rPr>
                <w:b/>
                <w:bCs/>
              </w:rPr>
            </w:pPr>
            <w:ins w:id="2355" w:author="Huawei" w:date="2020-10-13T19:43:00Z">
              <w:r>
                <w:rPr>
                  <w:rFonts w:eastAsia="DengXian" w:hint="eastAsia"/>
                  <w:b/>
                  <w:bCs/>
                </w:rPr>
                <w:t>H</w:t>
              </w:r>
              <w:r>
                <w:rPr>
                  <w:rFonts w:eastAsia="DengXian"/>
                  <w:b/>
                  <w:bCs/>
                </w:rPr>
                <w:t>uawei</w:t>
              </w:r>
            </w:ins>
          </w:p>
        </w:tc>
        <w:tc>
          <w:tcPr>
            <w:tcW w:w="7384" w:type="dxa"/>
          </w:tcPr>
          <w:p w14:paraId="36CC61B9" w14:textId="21F5F793" w:rsidR="00DA5AC8" w:rsidRPr="00152339" w:rsidRDefault="00DA5AC8" w:rsidP="00DA5AC8">
            <w:pPr>
              <w:rPr>
                <w:b/>
                <w:bCs/>
              </w:rPr>
            </w:pPr>
            <w:ins w:id="2356" w:author="Huawei" w:date="2020-10-13T19:43:00Z">
              <w:r w:rsidRPr="00152339">
                <w:rPr>
                  <w:rFonts w:eastAsia="DengXian"/>
                  <w:bCs/>
                </w:rPr>
                <w:t>We prefer to the wording “deprioritized” rather than “FFS”, since the implementation handling is anyway the baseline solution for this issue.</w:t>
              </w:r>
            </w:ins>
          </w:p>
        </w:tc>
      </w:tr>
      <w:tr w:rsidR="000D6225" w14:paraId="08D42228" w14:textId="77777777" w:rsidTr="002B057C">
        <w:trPr>
          <w:ins w:id="2357" w:author="CATT" w:date="2020-10-14T14:04:00Z"/>
        </w:trPr>
        <w:tc>
          <w:tcPr>
            <w:tcW w:w="2245" w:type="dxa"/>
          </w:tcPr>
          <w:p w14:paraId="68E7C484" w14:textId="5433A10C" w:rsidR="000D6225" w:rsidRDefault="000D6225" w:rsidP="000D6225">
            <w:pPr>
              <w:rPr>
                <w:ins w:id="2358" w:author="CATT" w:date="2020-10-14T14:04:00Z"/>
                <w:rFonts w:eastAsia="DengXian"/>
                <w:b/>
                <w:bCs/>
              </w:rPr>
            </w:pPr>
            <w:ins w:id="2359" w:author="CATT" w:date="2020-10-14T14:04:00Z">
              <w:r>
                <w:t>Futurewei</w:t>
              </w:r>
            </w:ins>
          </w:p>
        </w:tc>
        <w:tc>
          <w:tcPr>
            <w:tcW w:w="7384" w:type="dxa"/>
          </w:tcPr>
          <w:p w14:paraId="1E6AF8B6" w14:textId="5BB62239" w:rsidR="000D6225" w:rsidRPr="009D27C9" w:rsidRDefault="000D6225" w:rsidP="000D6225">
            <w:pPr>
              <w:rPr>
                <w:ins w:id="2360" w:author="CATT" w:date="2020-10-14T14:04:00Z"/>
                <w:rFonts w:eastAsia="DengXian"/>
                <w:bCs/>
              </w:rPr>
            </w:pPr>
            <w:ins w:id="2361" w:author="CATT" w:date="2020-10-14T14:04:00Z">
              <w:r w:rsidRPr="00152339">
                <w:t xml:space="preserve">No strong opinion whether this topic should be deprioritized or considered FFS. </w:t>
              </w:r>
              <w:r>
                <w:t>We are fine to go with the majority view.</w:t>
              </w:r>
            </w:ins>
          </w:p>
        </w:tc>
      </w:tr>
      <w:tr w:rsidR="000D6225" w:rsidRPr="00152339" w14:paraId="394F794F" w14:textId="77777777" w:rsidTr="002B057C">
        <w:trPr>
          <w:ins w:id="2362" w:author="CATT" w:date="2020-10-14T14:04:00Z"/>
        </w:trPr>
        <w:tc>
          <w:tcPr>
            <w:tcW w:w="2245" w:type="dxa"/>
          </w:tcPr>
          <w:p w14:paraId="2864B0F6" w14:textId="4A5D9609" w:rsidR="000D6225" w:rsidRDefault="000D6225" w:rsidP="000D6225">
            <w:pPr>
              <w:rPr>
                <w:ins w:id="2363" w:author="CATT" w:date="2020-10-14T14:04:00Z"/>
              </w:rPr>
            </w:pPr>
            <w:ins w:id="2364" w:author="CATT" w:date="2020-10-14T14:04:00Z">
              <w:r>
                <w:rPr>
                  <w:rFonts w:hint="eastAsia"/>
                  <w:b/>
                  <w:bCs/>
                </w:rPr>
                <w:t>CATT</w:t>
              </w:r>
            </w:ins>
          </w:p>
        </w:tc>
        <w:tc>
          <w:tcPr>
            <w:tcW w:w="7384" w:type="dxa"/>
          </w:tcPr>
          <w:p w14:paraId="39E5A09D" w14:textId="0351A918" w:rsidR="000D6225" w:rsidRPr="00152339" w:rsidRDefault="000D6225" w:rsidP="000D6225">
            <w:pPr>
              <w:rPr>
                <w:ins w:id="2365" w:author="CATT" w:date="2020-10-14T14:04:00Z"/>
              </w:rPr>
            </w:pPr>
            <w:ins w:id="2366" w:author="CATT" w:date="2020-10-14T14:04:00Z">
              <w:r w:rsidRPr="00152339">
                <w:rPr>
                  <w:bCs/>
                </w:rPr>
                <w:t xml:space="preserve">We agree rapporteur’s view. Only rely on the implementation cannot </w:t>
              </w:r>
              <w:r w:rsidRPr="00152339">
                <w:t xml:space="preserve">avoid RLF recovery at former descendant node and will cause service interruption during RLF recovery. Thus, we prefer to further study on this problem, not </w:t>
              </w:r>
              <w:r w:rsidRPr="00152339">
                <w:rPr>
                  <w:rFonts w:eastAsia="DengXian"/>
                  <w:bCs/>
                </w:rPr>
                <w:t>deprioritize it.</w:t>
              </w:r>
            </w:ins>
          </w:p>
        </w:tc>
      </w:tr>
      <w:tr w:rsidR="003549ED" w:rsidRPr="000D0DB1" w14:paraId="0C189D33" w14:textId="77777777" w:rsidTr="003549ED">
        <w:trPr>
          <w:ins w:id="2367" w:author="Ericsson" w:date="2020-10-14T10:52:00Z"/>
        </w:trPr>
        <w:tc>
          <w:tcPr>
            <w:tcW w:w="2245" w:type="dxa"/>
          </w:tcPr>
          <w:p w14:paraId="57FCFD89" w14:textId="77777777" w:rsidR="003549ED" w:rsidRPr="000D0DB1" w:rsidRDefault="003549ED" w:rsidP="00BB18FA">
            <w:pPr>
              <w:rPr>
                <w:ins w:id="2368" w:author="Ericsson" w:date="2020-10-14T10:52:00Z"/>
                <w:b/>
                <w:bCs/>
              </w:rPr>
            </w:pPr>
            <w:ins w:id="2369" w:author="Ericsson" w:date="2020-10-14T10:52:00Z">
              <w:r>
                <w:rPr>
                  <w:b/>
                  <w:bCs/>
                </w:rPr>
                <w:t>Ericsson</w:t>
              </w:r>
            </w:ins>
          </w:p>
        </w:tc>
        <w:tc>
          <w:tcPr>
            <w:tcW w:w="7384" w:type="dxa"/>
          </w:tcPr>
          <w:p w14:paraId="1F975806" w14:textId="77777777" w:rsidR="003549ED" w:rsidRPr="000D0DB1" w:rsidRDefault="003549ED" w:rsidP="00BB18FA">
            <w:pPr>
              <w:rPr>
                <w:ins w:id="2370" w:author="Ericsson" w:date="2020-10-14T10:52:00Z"/>
                <w:b/>
                <w:bCs/>
              </w:rPr>
            </w:pPr>
            <w:ins w:id="2371" w:author="Ericsson" w:date="2020-10-14T10:52:00Z">
              <w:r>
                <w:rPr>
                  <w:b/>
                  <w:bCs/>
                </w:rPr>
                <w:t>We agree with Huawei.</w:t>
              </w:r>
            </w:ins>
          </w:p>
        </w:tc>
      </w:tr>
      <w:tr w:rsidR="00BB18FA" w:rsidRPr="000D0DB1" w14:paraId="4ADAEED0" w14:textId="77777777" w:rsidTr="003549ED">
        <w:trPr>
          <w:ins w:id="2372" w:author="Intel - Li, Ziyi" w:date="2020-10-15T09:10:00Z"/>
        </w:trPr>
        <w:tc>
          <w:tcPr>
            <w:tcW w:w="2245" w:type="dxa"/>
          </w:tcPr>
          <w:p w14:paraId="06104A9B" w14:textId="21785228" w:rsidR="00BB18FA" w:rsidRDefault="00BB18FA" w:rsidP="00BB18FA">
            <w:pPr>
              <w:rPr>
                <w:ins w:id="2373" w:author="Intel - Li, Ziyi" w:date="2020-10-15T09:10:00Z"/>
                <w:b/>
                <w:bCs/>
              </w:rPr>
            </w:pPr>
            <w:ins w:id="2374" w:author="vivo" w:date="2020-10-15T14:58:00Z">
              <w:r w:rsidRPr="000E57D4">
                <w:rPr>
                  <w:rFonts w:eastAsia="DengXian"/>
                  <w:b/>
                  <w:bCs/>
                </w:rPr>
                <w:lastRenderedPageBreak/>
                <w:t>vivo</w:t>
              </w:r>
            </w:ins>
          </w:p>
        </w:tc>
        <w:tc>
          <w:tcPr>
            <w:tcW w:w="7384" w:type="dxa"/>
          </w:tcPr>
          <w:p w14:paraId="3A0AC957" w14:textId="1FF49AF4" w:rsidR="00BB18FA" w:rsidRDefault="00BB18FA" w:rsidP="00BB18FA">
            <w:pPr>
              <w:rPr>
                <w:ins w:id="2375" w:author="Intel - Li, Ziyi" w:date="2020-10-15T09:10:00Z"/>
                <w:b/>
                <w:bCs/>
              </w:rPr>
            </w:pPr>
            <w:ins w:id="2376" w:author="vivo" w:date="2020-10-15T14:58:00Z">
              <w:r w:rsidRPr="005151DD">
                <w:rPr>
                  <w:rFonts w:eastAsia="DengXian"/>
                  <w:bCs/>
                </w:rPr>
                <w:t>We prefer to leave it for implementation.</w:t>
              </w:r>
            </w:ins>
          </w:p>
        </w:tc>
      </w:tr>
      <w:tr w:rsidR="00695896" w:rsidRPr="000D0DB1" w14:paraId="017E0DD4" w14:textId="77777777" w:rsidTr="003549ED">
        <w:trPr>
          <w:ins w:id="2377" w:author="Nokia" w:date="2020-10-15T16:34:00Z"/>
        </w:trPr>
        <w:tc>
          <w:tcPr>
            <w:tcW w:w="2245" w:type="dxa"/>
          </w:tcPr>
          <w:p w14:paraId="28C7A2F1" w14:textId="5993B96C" w:rsidR="00695896" w:rsidRPr="000E57D4" w:rsidRDefault="00695896" w:rsidP="00BB18FA">
            <w:pPr>
              <w:rPr>
                <w:ins w:id="2378" w:author="Nokia" w:date="2020-10-15T16:34:00Z"/>
                <w:rFonts w:eastAsia="DengXian"/>
                <w:b/>
                <w:bCs/>
              </w:rPr>
            </w:pPr>
            <w:ins w:id="2379" w:author="Nokia" w:date="2020-10-15T16:34:00Z">
              <w:r>
                <w:rPr>
                  <w:rFonts w:eastAsia="DengXian"/>
                  <w:b/>
                  <w:bCs/>
                </w:rPr>
                <w:t>Nokia, Nokia Shanghai Bell</w:t>
              </w:r>
            </w:ins>
          </w:p>
        </w:tc>
        <w:tc>
          <w:tcPr>
            <w:tcW w:w="7384" w:type="dxa"/>
          </w:tcPr>
          <w:p w14:paraId="0DC2B3F2" w14:textId="3520CE6D" w:rsidR="00695896" w:rsidRPr="005151DD" w:rsidRDefault="00695896" w:rsidP="00BB18FA">
            <w:pPr>
              <w:rPr>
                <w:ins w:id="2380" w:author="Nokia" w:date="2020-10-15T16:34:00Z"/>
                <w:rFonts w:eastAsia="DengXian"/>
                <w:bCs/>
              </w:rPr>
            </w:pPr>
            <w:ins w:id="2381" w:author="Nokia" w:date="2020-10-15T16:34:00Z">
              <w:r>
                <w:rPr>
                  <w:rFonts w:ascii="Calibri" w:eastAsia="Calibri" w:hAnsi="Calibri" w:cs="Calibri"/>
                </w:rPr>
                <w:t xml:space="preserve">We agree to the proposal </w:t>
              </w:r>
              <w:proofErr w:type="gramStart"/>
              <w:r>
                <w:rPr>
                  <w:rFonts w:ascii="Calibri" w:eastAsia="Calibri" w:hAnsi="Calibri" w:cs="Calibri"/>
                </w:rPr>
                <w:t>if  “</w:t>
              </w:r>
              <w:proofErr w:type="gramEnd"/>
              <w:r>
                <w:rPr>
                  <w:rFonts w:ascii="Calibri" w:eastAsia="Calibri" w:hAnsi="Calibri" w:cs="Calibri"/>
                </w:rPr>
                <w:t>FFS” is changed to “de-prioritized”</w:t>
              </w:r>
            </w:ins>
          </w:p>
        </w:tc>
      </w:tr>
      <w:tr w:rsidR="00D56B05" w:rsidRPr="000D0DB1" w14:paraId="7864C9AA" w14:textId="77777777" w:rsidTr="003549ED">
        <w:tc>
          <w:tcPr>
            <w:tcW w:w="2245" w:type="dxa"/>
          </w:tcPr>
          <w:p w14:paraId="4F38F23B" w14:textId="5ECCFAB0" w:rsidR="00D56B05" w:rsidRDefault="00D56B05" w:rsidP="00D56B05">
            <w:pPr>
              <w:rPr>
                <w:rFonts w:eastAsia="DengXian"/>
                <w:b/>
                <w:bCs/>
              </w:rPr>
            </w:pPr>
            <w:r>
              <w:rPr>
                <w:rFonts w:eastAsia="DengXian"/>
                <w:b/>
                <w:bCs/>
              </w:rPr>
              <w:t>Interdigital</w:t>
            </w:r>
          </w:p>
        </w:tc>
        <w:tc>
          <w:tcPr>
            <w:tcW w:w="7384" w:type="dxa"/>
          </w:tcPr>
          <w:p w14:paraId="72F6CEA7" w14:textId="77777777" w:rsidR="00D56B05" w:rsidRDefault="00D56B05" w:rsidP="00D56B05">
            <w:r>
              <w:t>Agree with the rapporteur’s proposal.</w:t>
            </w:r>
          </w:p>
          <w:p w14:paraId="56B1A71C" w14:textId="4615A319" w:rsidR="008A3BB3" w:rsidRDefault="008A3BB3" w:rsidP="00D56B05">
            <w:pPr>
              <w:rPr>
                <w:rFonts w:ascii="Calibri" w:eastAsia="Calibri" w:hAnsi="Calibri" w:cs="Calibri"/>
              </w:rPr>
            </w:pPr>
            <w:r>
              <w:t xml:space="preserve">This is also related to </w:t>
            </w:r>
            <w:r w:rsidR="00D40AD5">
              <w:t>Q5 (redundancy via de</w:t>
            </w:r>
            <w:r w:rsidR="0008116D">
              <w:t>scendant node) and they can be discussed together at later stages of the WI.</w:t>
            </w:r>
          </w:p>
        </w:tc>
      </w:tr>
    </w:tbl>
    <w:p w14:paraId="27A46D2D" w14:textId="77777777" w:rsidR="00C14845" w:rsidRPr="00152339" w:rsidRDefault="00C14845" w:rsidP="00C14845">
      <w:pPr>
        <w:rPr>
          <w:b/>
          <w:bCs/>
        </w:rPr>
      </w:pPr>
    </w:p>
    <w:p w14:paraId="1B8BE35C" w14:textId="77777777" w:rsidR="00B9789E" w:rsidRPr="00152339" w:rsidRDefault="00B9789E" w:rsidP="00B9789E"/>
    <w:p w14:paraId="609DF458" w14:textId="77777777" w:rsidR="00B9789E" w:rsidRPr="0097034A" w:rsidRDefault="00B9789E" w:rsidP="00B9789E">
      <w:pPr>
        <w:pStyle w:val="Heading3"/>
      </w:pPr>
      <w:r w:rsidRPr="0097034A">
        <w:t>2.2.9</w:t>
      </w:r>
      <w:r w:rsidRPr="0097034A">
        <w:tab/>
        <w:t>Message bundling (e.g. “group mobility”)</w:t>
      </w:r>
    </w:p>
    <w:p w14:paraId="2543865F" w14:textId="77777777" w:rsidR="00B9789E" w:rsidRPr="00152339" w:rsidRDefault="00B9789E" w:rsidP="00B9789E">
      <w:r w:rsidRPr="00152339">
        <w:rPr>
          <w:b/>
          <w:bCs/>
        </w:rPr>
        <w:t xml:space="preserve">Support: </w:t>
      </w:r>
      <w:r w:rsidRPr="00152339">
        <w:t>5 companies expressed favorable views, 6 company unfavorable views, 3 companies prefer to wait for further progress in RAN3 and 2 companies had no strong view.</w:t>
      </w:r>
    </w:p>
    <w:p w14:paraId="2A86B7C4" w14:textId="77777777" w:rsidR="00B9789E" w:rsidRPr="00152339" w:rsidRDefault="00B9789E" w:rsidP="00B9789E">
      <w:r w:rsidRPr="00152339">
        <w:rPr>
          <w:b/>
          <w:bCs/>
        </w:rPr>
        <w:t>Purpose/benefit</w:t>
      </w:r>
      <w:r w:rsidRPr="00152339">
        <w:t>: Reduction of signaling and service interruption (due to processing of signaling). One company claims that there is no benefit.</w:t>
      </w:r>
    </w:p>
    <w:p w14:paraId="0D449819" w14:textId="77777777" w:rsidR="00B9789E" w:rsidRPr="009B08AF" w:rsidRDefault="00B9789E" w:rsidP="00B9789E">
      <w:pPr>
        <w:rPr>
          <w:rPrChange w:id="2382" w:author="Intel - Li, Ziyi" w:date="2020-10-15T09:06:00Z">
            <w:rPr>
              <w:lang w:val="zh-CN"/>
            </w:rPr>
          </w:rPrChange>
        </w:rPr>
      </w:pPr>
      <w:r w:rsidRPr="00152339">
        <w:rPr>
          <w:b/>
          <w:bCs/>
        </w:rPr>
        <w:t>Technical solution</w:t>
      </w:r>
      <w:r w:rsidRPr="00152339">
        <w:t>: Many companies felt that this mainly affected RAN3.</w:t>
      </w:r>
    </w:p>
    <w:p w14:paraId="1B8BABE9" w14:textId="77777777" w:rsidR="00B9789E" w:rsidRPr="009B08AF" w:rsidRDefault="00B9789E" w:rsidP="00B9789E">
      <w:pPr>
        <w:rPr>
          <w:rPrChange w:id="2383" w:author="Intel - Li, Ziyi" w:date="2020-10-15T09:06:00Z">
            <w:rPr>
              <w:lang w:val="zh-CN"/>
            </w:rPr>
          </w:rPrChange>
        </w:rPr>
      </w:pPr>
      <w:r w:rsidRPr="00152339">
        <w:rPr>
          <w:b/>
          <w:bCs/>
        </w:rPr>
        <w:t>Potential shortcomings</w:t>
      </w:r>
      <w:r w:rsidRPr="00152339">
        <w:t>: Large message size.</w:t>
      </w:r>
    </w:p>
    <w:p w14:paraId="584EBF4B" w14:textId="77777777" w:rsidR="00B9789E" w:rsidRPr="00152339" w:rsidRDefault="00B9789E" w:rsidP="00B9789E">
      <w:r w:rsidRPr="00152339">
        <w:rPr>
          <w:b/>
          <w:bCs/>
        </w:rPr>
        <w:t>Specification effort</w:t>
      </w:r>
      <w:r w:rsidRPr="00152339">
        <w:t xml:space="preserve">: Several companies referred to F1 and Xn which are in the realm of RAN3. </w:t>
      </w:r>
    </w:p>
    <w:p w14:paraId="600D7C2E" w14:textId="77777777" w:rsidR="00B9789E" w:rsidRPr="00152339" w:rsidRDefault="00B9789E" w:rsidP="00B9789E">
      <w:r w:rsidRPr="00152339">
        <w:rPr>
          <w:b/>
          <w:bCs/>
        </w:rPr>
        <w:t>The rapporteur’s view</w:t>
      </w:r>
      <w:r w:rsidRPr="00152339">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Pr="00152339" w:rsidRDefault="00B9789E" w:rsidP="00B9789E">
      <w:pPr>
        <w:rPr>
          <w:b/>
          <w:bCs/>
          <w:sz w:val="24"/>
          <w:szCs w:val="24"/>
          <w:u w:val="single"/>
        </w:rPr>
      </w:pPr>
      <w:r w:rsidRPr="00152339">
        <w:rPr>
          <w:b/>
          <w:bCs/>
          <w:sz w:val="24"/>
          <w:szCs w:val="24"/>
          <w:u w:val="single"/>
        </w:rPr>
        <w:t xml:space="preserve">Proposal </w:t>
      </w:r>
      <w:r w:rsidR="00C14845" w:rsidRPr="00152339">
        <w:rPr>
          <w:b/>
          <w:bCs/>
          <w:sz w:val="24"/>
          <w:szCs w:val="24"/>
          <w:u w:val="single"/>
        </w:rPr>
        <w:t>9</w:t>
      </w:r>
      <w:r w:rsidRPr="00152339">
        <w:rPr>
          <w:b/>
          <w:bCs/>
          <w:sz w:val="24"/>
          <w:szCs w:val="24"/>
          <w:u w:val="single"/>
        </w:rPr>
        <w:t>: For message bundling, RAN2 to wait for more progress to be made in RAN3 on topology adaptation procedures.</w:t>
      </w:r>
    </w:p>
    <w:p w14:paraId="780B464A" w14:textId="77777777" w:rsidR="00B64B97" w:rsidRPr="00152339" w:rsidRDefault="00B64B97" w:rsidP="00B9789E">
      <w:pPr>
        <w:rPr>
          <w:b/>
          <w:bCs/>
          <w:sz w:val="24"/>
          <w:szCs w:val="24"/>
          <w:u w:val="single"/>
        </w:rPr>
      </w:pPr>
    </w:p>
    <w:p w14:paraId="2840656C" w14:textId="76BE4E91" w:rsidR="00C14845" w:rsidRPr="00152339" w:rsidRDefault="00C14845" w:rsidP="00C14845">
      <w:pPr>
        <w:rPr>
          <w:b/>
          <w:bCs/>
        </w:rPr>
      </w:pPr>
      <w:r w:rsidRPr="00152339">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Heading3"/>
      </w:pPr>
      <w:r w:rsidRPr="0097034A">
        <w:t>2.2.10</w:t>
      </w:r>
      <w:r w:rsidRPr="0097034A">
        <w:tab/>
        <w:t xml:space="preserve">Replace/avoid UE/child-MT RACH at inter-donor topology adaptation </w:t>
      </w:r>
    </w:p>
    <w:p w14:paraId="66FB91EA" w14:textId="77777777" w:rsidR="00B9789E" w:rsidRPr="00152339" w:rsidRDefault="00B9789E" w:rsidP="00B9789E">
      <w:r w:rsidRPr="00152339">
        <w:rPr>
          <w:b/>
          <w:bCs/>
        </w:rPr>
        <w:t xml:space="preserve">Support: </w:t>
      </w:r>
      <w:r w:rsidRPr="00152339">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152339" w:rsidRDefault="00B9789E" w:rsidP="00B9789E">
      <w:r w:rsidRPr="00152339">
        <w:rPr>
          <w:b/>
          <w:bCs/>
        </w:rPr>
        <w:lastRenderedPageBreak/>
        <w:t>Purpose/benefit</w:t>
      </w:r>
      <w:r w:rsidRPr="00152339">
        <w:t>: Companies named reduction of signaling and service interruption (due to processing of signaling). One company claims that there is no benefit.</w:t>
      </w:r>
    </w:p>
    <w:p w14:paraId="61AE9A48" w14:textId="77777777" w:rsidR="00B9789E" w:rsidRPr="009B08AF" w:rsidRDefault="00B9789E" w:rsidP="00B9789E">
      <w:pPr>
        <w:rPr>
          <w:rPrChange w:id="2384" w:author="Intel - Li, Ziyi" w:date="2020-10-15T09:06:00Z">
            <w:rPr>
              <w:lang w:val="zh-CN"/>
            </w:rPr>
          </w:rPrChange>
        </w:rPr>
      </w:pPr>
      <w:r w:rsidRPr="00152339">
        <w:rPr>
          <w:b/>
          <w:bCs/>
        </w:rPr>
        <w:t>Technical solution</w:t>
      </w:r>
      <w:r w:rsidRPr="00152339">
        <w:t>: Some companies felt that this mainly affected RAN3. Only one company proposed a solution.</w:t>
      </w:r>
    </w:p>
    <w:p w14:paraId="02619A92" w14:textId="77777777" w:rsidR="00B9789E" w:rsidRPr="009B08AF" w:rsidRDefault="00B9789E" w:rsidP="00B9789E">
      <w:pPr>
        <w:rPr>
          <w:rPrChange w:id="2385" w:author="Intel - Li, Ziyi" w:date="2020-10-15T09:06:00Z">
            <w:rPr>
              <w:lang w:val="zh-CN"/>
            </w:rPr>
          </w:rPrChange>
        </w:rPr>
      </w:pPr>
      <w:r w:rsidRPr="00152339">
        <w:rPr>
          <w:b/>
          <w:bCs/>
        </w:rPr>
        <w:t>Potential shortcomings</w:t>
      </w:r>
      <w:r w:rsidRPr="00152339">
        <w:t>: Break of legacy security procedure unless an alternative to RA procedure is used.</w:t>
      </w:r>
    </w:p>
    <w:p w14:paraId="7573816B" w14:textId="77777777" w:rsidR="00B9789E" w:rsidRPr="00152339" w:rsidRDefault="00B9789E" w:rsidP="00B9789E">
      <w:r w:rsidRPr="00152339">
        <w:rPr>
          <w:b/>
          <w:bCs/>
        </w:rPr>
        <w:t>Specification effort</w:t>
      </w:r>
      <w:r w:rsidRPr="00152339">
        <w:t xml:space="preserve">: Not clear in absence of a technical discussion/solution. </w:t>
      </w:r>
    </w:p>
    <w:p w14:paraId="6B38D06B" w14:textId="77777777" w:rsidR="00B9789E" w:rsidRPr="00152339" w:rsidRDefault="00B9789E" w:rsidP="00B9789E">
      <w:r w:rsidRPr="00152339">
        <w:rPr>
          <w:b/>
          <w:bCs/>
        </w:rPr>
        <w:t>The rapporteur’s view</w:t>
      </w:r>
      <w:r w:rsidRPr="00152339">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Pr="00152339" w:rsidRDefault="00B9789E" w:rsidP="00B9789E">
      <w:pPr>
        <w:rPr>
          <w:b/>
          <w:bCs/>
          <w:sz w:val="24"/>
          <w:szCs w:val="24"/>
          <w:u w:val="single"/>
        </w:rPr>
      </w:pPr>
      <w:r w:rsidRPr="00152339">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152339" w:rsidRDefault="00B64B97" w:rsidP="00B9789E">
      <w:pPr>
        <w:rPr>
          <w:b/>
          <w:bCs/>
          <w:sz w:val="24"/>
          <w:szCs w:val="24"/>
          <w:u w:val="single"/>
        </w:rPr>
      </w:pPr>
    </w:p>
    <w:p w14:paraId="7DD91119" w14:textId="77DC43BC" w:rsidR="00C14845" w:rsidRPr="00152339" w:rsidRDefault="00C14845" w:rsidP="00C14845">
      <w:pPr>
        <w:rPr>
          <w:b/>
          <w:bCs/>
        </w:rPr>
      </w:pPr>
      <w:r w:rsidRPr="00152339">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rsidRPr="00152339" w14:paraId="6D4D1BDC" w14:textId="77777777" w:rsidTr="002B057C">
        <w:tc>
          <w:tcPr>
            <w:tcW w:w="2245" w:type="dxa"/>
          </w:tcPr>
          <w:p w14:paraId="61B72DCA" w14:textId="4A690E0F" w:rsidR="00DA5AC8" w:rsidRDefault="00DA5AC8" w:rsidP="00DA5AC8">
            <w:pPr>
              <w:rPr>
                <w:b/>
                <w:bCs/>
              </w:rPr>
            </w:pPr>
            <w:ins w:id="2386" w:author="Huawei" w:date="2020-10-13T19:43:00Z">
              <w:r>
                <w:rPr>
                  <w:rFonts w:eastAsia="DengXian" w:hint="eastAsia"/>
                  <w:b/>
                  <w:bCs/>
                </w:rPr>
                <w:t>H</w:t>
              </w:r>
              <w:r>
                <w:rPr>
                  <w:rFonts w:eastAsia="DengXian"/>
                  <w:b/>
                  <w:bCs/>
                </w:rPr>
                <w:t>uawei</w:t>
              </w:r>
            </w:ins>
          </w:p>
        </w:tc>
        <w:tc>
          <w:tcPr>
            <w:tcW w:w="7384" w:type="dxa"/>
          </w:tcPr>
          <w:p w14:paraId="3B4D373C" w14:textId="77777777" w:rsidR="00DA5AC8" w:rsidRPr="00152339" w:rsidRDefault="00DA5AC8" w:rsidP="00DA5AC8">
            <w:pPr>
              <w:rPr>
                <w:ins w:id="2387" w:author="Huawei" w:date="2020-10-13T19:43:00Z"/>
                <w:rFonts w:eastAsia="DengXian"/>
                <w:bCs/>
              </w:rPr>
            </w:pPr>
            <w:ins w:id="2388" w:author="Huawei" w:date="2020-10-13T19:43:00Z">
              <w:r w:rsidRPr="00C809DF">
                <w:rPr>
                  <w:rFonts w:eastAsia="DengXian"/>
                  <w:bCs/>
                </w:rPr>
                <w:t xml:space="preserve">Based on the phase 1 discussion, there seems enough/majority supports and the explanation on the security. </w:t>
              </w:r>
              <w:r w:rsidRPr="00152339">
                <w:rPr>
                  <w:rFonts w:eastAsia="DengXian"/>
                  <w:bCs/>
                </w:rPr>
                <w:t xml:space="preserve">The rapporteur’s concern is more like on the detailed solution rather than on the need. </w:t>
              </w:r>
            </w:ins>
          </w:p>
          <w:p w14:paraId="4B6498F7" w14:textId="1C4CC4DA" w:rsidR="00DA5AC8" w:rsidRPr="00152339" w:rsidRDefault="00DA5AC8" w:rsidP="00DA5AC8">
            <w:pPr>
              <w:rPr>
                <w:b/>
                <w:bCs/>
              </w:rPr>
            </w:pPr>
            <w:ins w:id="2389" w:author="Huawei" w:date="2020-10-13T19:43:00Z">
              <w:r w:rsidRPr="00152339">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DA5AC8" w:rsidRPr="00152339" w14:paraId="65EEC839" w14:textId="77777777" w:rsidTr="002B057C">
        <w:tc>
          <w:tcPr>
            <w:tcW w:w="2245" w:type="dxa"/>
          </w:tcPr>
          <w:p w14:paraId="4232C8D9" w14:textId="0824D721" w:rsidR="00DA5AC8" w:rsidRPr="00152339" w:rsidRDefault="00A82303" w:rsidP="00DA5AC8">
            <w:pPr>
              <w:rPr>
                <w:b/>
                <w:bCs/>
              </w:rPr>
            </w:pPr>
            <w:ins w:id="2390" w:author="takeda2" w:date="2020-10-15T18:34:00Z">
              <w:r>
                <w:rPr>
                  <w:rFonts w:hint="eastAsia"/>
                  <w:b/>
                  <w:bCs/>
                </w:rPr>
                <w:t>K</w:t>
              </w:r>
              <w:r>
                <w:rPr>
                  <w:b/>
                  <w:bCs/>
                </w:rPr>
                <w:t>DDI</w:t>
              </w:r>
            </w:ins>
          </w:p>
        </w:tc>
        <w:tc>
          <w:tcPr>
            <w:tcW w:w="7384" w:type="dxa"/>
          </w:tcPr>
          <w:p w14:paraId="31500579" w14:textId="6C382063" w:rsidR="00DA5AC8" w:rsidRPr="00A82303" w:rsidRDefault="00A82303" w:rsidP="00DA5AC8">
            <w:pPr>
              <w:rPr>
                <w:rFonts w:ascii="Calibri" w:hAnsi="Calibri" w:cs="Calibri"/>
                <w:rPrChange w:id="2391" w:author="takeda2" w:date="2020-10-15T18:34:00Z">
                  <w:rPr>
                    <w:b/>
                    <w:bCs/>
                  </w:rPr>
                </w:rPrChange>
              </w:rPr>
            </w:pPr>
            <w:ins w:id="2392" w:author="takeda2" w:date="2020-10-15T18:34:00Z">
              <w:r>
                <w:rPr>
                  <w:rFonts w:ascii="Calibri" w:hAnsi="Calibri" w:cs="Calibri"/>
                </w:rPr>
                <w:t xml:space="preserve">We share the view with </w:t>
              </w:r>
              <w:r w:rsidRPr="00B86E8B">
                <w:rPr>
                  <w:rFonts w:ascii="Calibri" w:hAnsi="Calibri" w:cs="Calibri"/>
                </w:rPr>
                <w:t>Huawei</w:t>
              </w:r>
              <w:r>
                <w:rPr>
                  <w:rFonts w:ascii="Calibri" w:hAnsi="Calibri" w:cs="Calibri"/>
                </w:rPr>
                <w:t>. We need further discussion in RAN2 not RAN3.</w:t>
              </w:r>
              <w:r>
                <w:rPr>
                  <w:rFonts w:ascii="Calibri" w:hAnsi="Calibri" w:cs="Calibri" w:hint="eastAsia"/>
                </w:rPr>
                <w:t xml:space="preserve"> </w:t>
              </w:r>
              <w:r>
                <w:rPr>
                  <w:rFonts w:ascii="Calibri" w:hAnsi="Calibri" w:cs="Calibri"/>
                </w:rPr>
                <w:t>TS38.331 has the section “</w:t>
              </w:r>
              <w:r w:rsidRPr="00B86E8B">
                <w:rPr>
                  <w:rFonts w:ascii="Calibri" w:hAnsi="Calibri" w:cs="Calibri"/>
                </w:rPr>
                <w:t>5.3.5.7</w:t>
              </w:r>
              <w:r w:rsidRPr="00B86E8B">
                <w:rPr>
                  <w:rFonts w:ascii="Calibri" w:hAnsi="Calibri" w:cs="Calibri"/>
                </w:rPr>
                <w:tab/>
                <w:t>AS Security key update</w:t>
              </w:r>
              <w:r>
                <w:rPr>
                  <w:rFonts w:ascii="Calibri" w:hAnsi="Calibri" w:cs="Calibri"/>
                </w:rPr>
                <w:t>”, and it obviously can be applied to “</w:t>
              </w:r>
              <w:r w:rsidRPr="00B86E8B">
                <w:rPr>
                  <w:rFonts w:ascii="Calibri" w:hAnsi="Calibri" w:cs="Calibri"/>
                </w:rPr>
                <w:t>reconfiguration with sync (with key change)</w:t>
              </w:r>
              <w:r>
                <w:rPr>
                  <w:rFonts w:ascii="Calibri" w:hAnsi="Calibri" w:cs="Calibri"/>
                </w:rPr>
                <w:t xml:space="preserve">”. So, first we have to discuss whether the existing mechanism can be applied to the case </w:t>
              </w:r>
              <w:r w:rsidRPr="00B86E8B">
                <w:rPr>
                  <w:rFonts w:ascii="Calibri" w:hAnsi="Calibri" w:cs="Calibri"/>
                </w:rPr>
                <w:t>reconfiguration with</w:t>
              </w:r>
              <w:r>
                <w:rPr>
                  <w:rFonts w:ascii="Calibri" w:hAnsi="Calibri" w:cs="Calibri"/>
                </w:rPr>
                <w:t>out</w:t>
              </w:r>
              <w:r w:rsidRPr="00B86E8B">
                <w:rPr>
                  <w:rFonts w:ascii="Calibri" w:hAnsi="Calibri" w:cs="Calibri"/>
                </w:rPr>
                <w:t xml:space="preserve"> sync</w:t>
              </w:r>
            </w:ins>
            <w:ins w:id="2393" w:author="takeda2" w:date="2020-10-15T18:35:00Z">
              <w:r w:rsidR="005B4E14">
                <w:rPr>
                  <w:rFonts w:ascii="Calibri" w:hAnsi="Calibri" w:cs="Calibri"/>
                </w:rPr>
                <w:t>/RACH</w:t>
              </w:r>
            </w:ins>
            <w:ins w:id="2394" w:author="takeda2" w:date="2020-10-15T18:34:00Z">
              <w:r>
                <w:rPr>
                  <w:rFonts w:ascii="Calibri" w:hAnsi="Calibri" w:cs="Calibri"/>
                </w:rPr>
                <w:t>, and if not, we should identify a missing part to cover the case.</w:t>
              </w:r>
            </w:ins>
          </w:p>
        </w:tc>
      </w:tr>
    </w:tbl>
    <w:p w14:paraId="148427AC" w14:textId="77777777" w:rsidR="00C14845" w:rsidRPr="005B4E14" w:rsidRDefault="00C14845" w:rsidP="00C14845">
      <w:pPr>
        <w:rPr>
          <w:b/>
          <w:bCs/>
        </w:rPr>
      </w:pPr>
    </w:p>
    <w:p w14:paraId="5B454DA4" w14:textId="77777777" w:rsidR="00B9789E" w:rsidRPr="00152339" w:rsidRDefault="00B9789E" w:rsidP="00B9789E"/>
    <w:p w14:paraId="0CC06FC9" w14:textId="77777777" w:rsidR="00B9789E" w:rsidRPr="0097034A" w:rsidRDefault="00B9789E" w:rsidP="00B9789E">
      <w:pPr>
        <w:pStyle w:val="Heading3"/>
      </w:pPr>
      <w:r w:rsidRPr="0097034A">
        <w:t>2.2.11</w:t>
      </w:r>
      <w:r w:rsidRPr="0097034A">
        <w:tab/>
        <w:t>Local route selection beyond RLF</w:t>
      </w:r>
    </w:p>
    <w:p w14:paraId="33AA7DD9" w14:textId="77777777" w:rsidR="00B9789E" w:rsidRPr="00152339" w:rsidRDefault="00B9789E" w:rsidP="00B9789E">
      <w:r w:rsidRPr="00152339">
        <w:rPr>
          <w:b/>
          <w:bCs/>
        </w:rPr>
        <w:t xml:space="preserve">Support: </w:t>
      </w:r>
      <w:r w:rsidRPr="00152339">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152339" w:rsidRDefault="00B9789E" w:rsidP="00B9789E">
      <w:r w:rsidRPr="00152339">
        <w:rPr>
          <w:b/>
          <w:bCs/>
        </w:rPr>
        <w:t>Purpose/benefit</w:t>
      </w:r>
      <w:r w:rsidRPr="00152339">
        <w:t xml:space="preserve">: Companies provided load balancing and congestion mitigation as reasons. </w:t>
      </w:r>
    </w:p>
    <w:p w14:paraId="699B1911" w14:textId="77777777" w:rsidR="00B9789E" w:rsidRPr="009B08AF" w:rsidRDefault="00B9789E" w:rsidP="00B9789E">
      <w:pPr>
        <w:pStyle w:val="ListParagraph"/>
        <w:numPr>
          <w:ilvl w:val="0"/>
          <w:numId w:val="19"/>
        </w:numPr>
        <w:rPr>
          <w:lang w:val="en-US"/>
          <w:rPrChange w:id="2395" w:author="Intel - Li, Ziyi" w:date="2020-10-15T09:06:00Z">
            <w:rPr/>
          </w:rPrChange>
        </w:rPr>
      </w:pPr>
      <w:r w:rsidRPr="009B08AF">
        <w:rPr>
          <w:lang w:val="en-US"/>
          <w:rPrChange w:id="2396" w:author="Intel - Li, Ziyi" w:date="2020-10-15T09:06:00Z">
            <w:rPr/>
          </w:rPrChange>
        </w:rPr>
        <w:t xml:space="preserve">No company explained why local rerouting would balance load better than CU-controlled load balancing. </w:t>
      </w:r>
    </w:p>
    <w:p w14:paraId="7E1D9264" w14:textId="77777777" w:rsidR="00B9789E" w:rsidRPr="009B08AF" w:rsidRDefault="00B9789E" w:rsidP="00B9789E">
      <w:pPr>
        <w:pStyle w:val="ListParagraph"/>
        <w:numPr>
          <w:ilvl w:val="0"/>
          <w:numId w:val="19"/>
        </w:numPr>
        <w:rPr>
          <w:lang w:val="en-US"/>
          <w:rPrChange w:id="2397" w:author="Intel - Li, Ziyi" w:date="2020-10-15T09:06:00Z">
            <w:rPr/>
          </w:rPrChange>
        </w:rPr>
      </w:pPr>
      <w:r w:rsidRPr="009B08AF">
        <w:rPr>
          <w:lang w:val="en-US"/>
          <w:rPrChange w:id="2398" w:author="Intel - Li, Ziyi" w:date="2020-10-15T09:06:00Z">
            <w:rPr/>
          </w:rPrChange>
        </w:rPr>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9B08AF" w:rsidRDefault="00B9789E" w:rsidP="00B9789E">
      <w:pPr>
        <w:pStyle w:val="ListParagraph"/>
        <w:numPr>
          <w:ilvl w:val="0"/>
          <w:numId w:val="19"/>
        </w:numPr>
        <w:rPr>
          <w:lang w:val="en-US"/>
          <w:rPrChange w:id="2399" w:author="Intel - Li, Ziyi" w:date="2020-10-15T09:06:00Z">
            <w:rPr/>
          </w:rPrChange>
        </w:rPr>
      </w:pPr>
      <w:r w:rsidRPr="0097034A">
        <w:rPr>
          <w:lang w:val="en-US"/>
        </w:rPr>
        <w:lastRenderedPageBreak/>
        <w:t>The rapporteur further does not understand how local load balancing would comply with RAN3’s agreement:</w:t>
      </w:r>
    </w:p>
    <w:p w14:paraId="6099250D" w14:textId="77777777" w:rsidR="00B9789E" w:rsidRPr="009B08AF" w:rsidRDefault="00B9789E" w:rsidP="00B9789E">
      <w:pPr>
        <w:pStyle w:val="ListParagraph"/>
        <w:ind w:left="1008" w:firstLine="144"/>
        <w:rPr>
          <w:rFonts w:eastAsia="DengXian" w:cs="Calibri"/>
          <w:b/>
          <w:bCs/>
          <w:color w:val="00B050"/>
          <w:sz w:val="18"/>
          <w:lang w:val="en-US"/>
          <w:rPrChange w:id="2400" w:author="Intel - Li, Ziyi" w:date="2020-10-15T09:06:00Z">
            <w:rPr>
              <w:rFonts w:eastAsia="DengXian" w:cs="Calibri"/>
              <w:b/>
              <w:bCs/>
              <w:color w:val="00B050"/>
              <w:sz w:val="18"/>
            </w:rPr>
          </w:rPrChange>
        </w:rPr>
      </w:pPr>
      <w:r w:rsidRPr="009B08AF">
        <w:rPr>
          <w:rFonts w:cs="Calibri"/>
          <w:b/>
          <w:bCs/>
          <w:color w:val="00B050"/>
          <w:sz w:val="18"/>
          <w:lang w:val="en-US"/>
          <w:rPrChange w:id="2401" w:author="Intel - Li, Ziyi" w:date="2020-10-15T09:06:00Z">
            <w:rPr>
              <w:rFonts w:cs="Calibri"/>
              <w:b/>
              <w:bCs/>
              <w:color w:val="00B050"/>
              <w:sz w:val="18"/>
            </w:rPr>
          </w:rPrChange>
        </w:rPr>
        <w:t>Deprioritize Multi-Route Support with data split in IAB.</w:t>
      </w:r>
    </w:p>
    <w:p w14:paraId="6E2F41AE" w14:textId="77777777" w:rsidR="00B9789E" w:rsidRPr="009B08AF" w:rsidRDefault="00B9789E" w:rsidP="00B9789E">
      <w:pPr>
        <w:pStyle w:val="ListParagraph"/>
        <w:numPr>
          <w:ilvl w:val="0"/>
          <w:numId w:val="19"/>
        </w:numPr>
        <w:rPr>
          <w:lang w:val="en-US"/>
          <w:rPrChange w:id="2402" w:author="Intel - Li, Ziyi" w:date="2020-10-15T09:06:00Z">
            <w:rPr/>
          </w:rPrChange>
        </w:r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9B08AF" w:rsidRDefault="00B9789E" w:rsidP="00B9789E">
      <w:pPr>
        <w:pStyle w:val="ListParagraph"/>
        <w:ind w:left="576" w:firstLine="144"/>
        <w:rPr>
          <w:rFonts w:eastAsia="DengXian" w:cs="Calibri"/>
          <w:b/>
          <w:bCs/>
          <w:sz w:val="18"/>
          <w:lang w:val="en-US"/>
          <w:rPrChange w:id="2403" w:author="Intel - Li, Ziyi" w:date="2020-10-15T09:06:00Z">
            <w:rPr>
              <w:rFonts w:eastAsia="DengXian" w:cs="Calibri"/>
              <w:b/>
              <w:bCs/>
              <w:sz w:val="18"/>
            </w:rPr>
          </w:rPrChange>
        </w:rPr>
      </w:pPr>
    </w:p>
    <w:p w14:paraId="28EFF300" w14:textId="77777777" w:rsidR="00B9789E" w:rsidRPr="009B08AF" w:rsidRDefault="00B9789E" w:rsidP="00B9789E">
      <w:pPr>
        <w:rPr>
          <w:rPrChange w:id="2404" w:author="Intel - Li, Ziyi" w:date="2020-10-15T09:06:00Z">
            <w:rPr>
              <w:lang w:val="zh-CN"/>
            </w:rPr>
          </w:rPrChange>
        </w:rPr>
      </w:pPr>
      <w:r w:rsidRPr="00152339">
        <w:rPr>
          <w:b/>
          <w:bCs/>
        </w:rPr>
        <w:t>Technical solution</w:t>
      </w:r>
      <w:r w:rsidRPr="00152339">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9B08AF" w:rsidRDefault="00B9789E" w:rsidP="00B9789E">
      <w:pPr>
        <w:rPr>
          <w:rPrChange w:id="2405" w:author="Intel - Li, Ziyi" w:date="2020-10-15T09:06:00Z">
            <w:rPr>
              <w:lang w:val="zh-CN"/>
            </w:rPr>
          </w:rPrChange>
        </w:rPr>
      </w:pPr>
      <w:r w:rsidRPr="00152339">
        <w:rPr>
          <w:b/>
          <w:bCs/>
        </w:rPr>
        <w:t>Potential shortcomings</w:t>
      </w:r>
      <w:r w:rsidRPr="00152339">
        <w:t>: Performance deterioration if the node selects only based on local rather than global conditions.</w:t>
      </w:r>
    </w:p>
    <w:p w14:paraId="6B7F3072" w14:textId="77777777" w:rsidR="00B9789E" w:rsidRPr="00152339" w:rsidRDefault="00B9789E" w:rsidP="00B9789E">
      <w:r w:rsidRPr="00152339">
        <w:rPr>
          <w:b/>
          <w:bCs/>
        </w:rPr>
        <w:t>Specification effort</w:t>
      </w:r>
      <w:r w:rsidRPr="00152339">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152339" w:rsidRDefault="00B9789E" w:rsidP="00B9789E">
      <w:r w:rsidRPr="00152339">
        <w:rPr>
          <w:b/>
          <w:bCs/>
        </w:rPr>
        <w:t>The rapporteur’s view</w:t>
      </w:r>
      <w:r w:rsidRPr="00152339">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Pr="00152339" w:rsidRDefault="00B9789E" w:rsidP="00B9789E">
      <w:pPr>
        <w:rPr>
          <w:b/>
          <w:bCs/>
          <w:sz w:val="24"/>
          <w:szCs w:val="24"/>
          <w:u w:val="single"/>
        </w:rPr>
      </w:pPr>
      <w:r w:rsidRPr="00152339">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152339" w:rsidRDefault="00B64B97" w:rsidP="00B9789E">
      <w:pPr>
        <w:rPr>
          <w:b/>
          <w:bCs/>
          <w:sz w:val="24"/>
          <w:szCs w:val="24"/>
          <w:u w:val="single"/>
        </w:rPr>
      </w:pPr>
    </w:p>
    <w:p w14:paraId="581F6CB8" w14:textId="7181C31D" w:rsidR="00C14845" w:rsidRPr="00152339" w:rsidRDefault="00C14845" w:rsidP="00C14845">
      <w:pPr>
        <w:rPr>
          <w:b/>
          <w:bCs/>
        </w:rPr>
      </w:pPr>
      <w:r w:rsidRPr="00152339">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t>Company</w:t>
            </w:r>
          </w:p>
        </w:tc>
        <w:tc>
          <w:tcPr>
            <w:tcW w:w="7384" w:type="dxa"/>
          </w:tcPr>
          <w:p w14:paraId="738D6D7B" w14:textId="77777777" w:rsidR="00C14845" w:rsidRDefault="00C14845" w:rsidP="002B057C">
            <w:pPr>
              <w:rPr>
                <w:b/>
                <w:bCs/>
              </w:rPr>
            </w:pPr>
            <w:r>
              <w:rPr>
                <w:b/>
                <w:bCs/>
              </w:rPr>
              <w:t>Comment</w:t>
            </w:r>
          </w:p>
        </w:tc>
      </w:tr>
      <w:tr w:rsidR="00332ABC" w:rsidRPr="00152339" w14:paraId="41475D97" w14:textId="77777777" w:rsidTr="002B057C">
        <w:tc>
          <w:tcPr>
            <w:tcW w:w="2245" w:type="dxa"/>
          </w:tcPr>
          <w:p w14:paraId="1443BA4E" w14:textId="74B1B9B2" w:rsidR="00332ABC" w:rsidRPr="00353D56" w:rsidRDefault="00332ABC" w:rsidP="00332ABC">
            <w:ins w:id="2406" w:author="Kyocera - Masato Fujishiro" w:date="2020-10-12T11:03:00Z">
              <w:r w:rsidRPr="00353D56">
                <w:rPr>
                  <w:rFonts w:hint="eastAsia"/>
                </w:rPr>
                <w:t>K</w:t>
              </w:r>
              <w:r w:rsidRPr="00353D56">
                <w:t>yocera</w:t>
              </w:r>
            </w:ins>
          </w:p>
        </w:tc>
        <w:tc>
          <w:tcPr>
            <w:tcW w:w="7384" w:type="dxa"/>
          </w:tcPr>
          <w:p w14:paraId="054EF631" w14:textId="371593C7" w:rsidR="00332ABC" w:rsidRPr="00152339" w:rsidRDefault="00332ABC" w:rsidP="00332ABC">
            <w:ins w:id="2407" w:author="Kyocera - Masato Fujishiro" w:date="2020-10-12T11:03:00Z">
              <w:r w:rsidRPr="00152339">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rsidRPr="00152339" w14:paraId="7DD5E25A" w14:textId="77777777" w:rsidTr="002B057C">
        <w:tc>
          <w:tcPr>
            <w:tcW w:w="2245" w:type="dxa"/>
          </w:tcPr>
          <w:p w14:paraId="69DE2EA3" w14:textId="59745881" w:rsidR="00DA5AC8" w:rsidRDefault="00DA5AC8" w:rsidP="00DA5AC8">
            <w:pPr>
              <w:rPr>
                <w:b/>
                <w:bCs/>
              </w:rPr>
            </w:pPr>
            <w:ins w:id="2408" w:author="Huawei" w:date="2020-10-13T19:44:00Z">
              <w:r>
                <w:rPr>
                  <w:rFonts w:eastAsia="DengXian" w:hint="eastAsia"/>
                  <w:b/>
                  <w:bCs/>
                </w:rPr>
                <w:t>H</w:t>
              </w:r>
              <w:r>
                <w:rPr>
                  <w:rFonts w:eastAsia="DengXian"/>
                  <w:b/>
                  <w:bCs/>
                </w:rPr>
                <w:t>uawei</w:t>
              </w:r>
            </w:ins>
          </w:p>
        </w:tc>
        <w:tc>
          <w:tcPr>
            <w:tcW w:w="7384" w:type="dxa"/>
          </w:tcPr>
          <w:p w14:paraId="5F742B6C" w14:textId="77777777" w:rsidR="00DA5AC8" w:rsidRPr="00C809DF" w:rsidRDefault="00DA5AC8" w:rsidP="00DA5AC8">
            <w:pPr>
              <w:rPr>
                <w:ins w:id="2409" w:author="Huawei" w:date="2020-10-13T19:44:00Z"/>
                <w:rFonts w:eastAsia="DengXian"/>
                <w:bCs/>
              </w:rPr>
            </w:pPr>
            <w:ins w:id="2410" w:author="Huawei" w:date="2020-10-13T19:44:00Z">
              <w:r w:rsidRPr="00C809DF">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152339" w:rsidRDefault="00DA5AC8" w:rsidP="00DA5AC8">
            <w:pPr>
              <w:rPr>
                <w:ins w:id="2411" w:author="Huawei" w:date="2020-10-13T19:44:00Z"/>
                <w:rFonts w:eastAsia="DengXian"/>
                <w:bCs/>
              </w:rPr>
            </w:pPr>
            <w:ins w:id="2412" w:author="Huawei" w:date="2020-10-13T19:44:00Z">
              <w:r w:rsidRPr="00152339">
                <w:rPr>
                  <w:rFonts w:eastAsia="DengXian"/>
                  <w:bCs/>
                </w:rPr>
                <w:t>Therefore, based on the clear majority view, we prefer to formulate as below:</w:t>
              </w:r>
            </w:ins>
          </w:p>
          <w:p w14:paraId="0BB019AE" w14:textId="1039E351" w:rsidR="00DA5AC8" w:rsidRPr="00152339" w:rsidRDefault="00DA5AC8" w:rsidP="00DA5AC8">
            <w:pPr>
              <w:rPr>
                <w:b/>
                <w:bCs/>
              </w:rPr>
            </w:pPr>
            <w:ins w:id="2413" w:author="Huawei" w:date="2020-10-13T19:44:00Z">
              <w:r w:rsidRPr="00152339">
                <w:rPr>
                  <w:rFonts w:eastAsia="DengXian"/>
                  <w:bCs/>
                </w:rPr>
                <w:t>“R2 to discuss the local rerouting including the benefits over central route configuration, and on how topology-wide objectives can be guaranteed.”</w:t>
              </w:r>
            </w:ins>
          </w:p>
        </w:tc>
      </w:tr>
      <w:tr w:rsidR="00A03688" w:rsidRPr="00152339" w14:paraId="272456D0" w14:textId="77777777" w:rsidTr="002B057C">
        <w:trPr>
          <w:ins w:id="2414" w:author="CATT" w:date="2020-10-14T14:05:00Z"/>
        </w:trPr>
        <w:tc>
          <w:tcPr>
            <w:tcW w:w="2245" w:type="dxa"/>
          </w:tcPr>
          <w:p w14:paraId="0EBFE258" w14:textId="0708B45E" w:rsidR="00A03688" w:rsidRDefault="00A03688" w:rsidP="00A03688">
            <w:pPr>
              <w:rPr>
                <w:ins w:id="2415" w:author="CATT" w:date="2020-10-14T14:05:00Z"/>
                <w:rFonts w:eastAsia="DengXian"/>
                <w:b/>
                <w:bCs/>
              </w:rPr>
            </w:pPr>
            <w:ins w:id="2416" w:author="CATT" w:date="2020-10-14T14:05:00Z">
              <w:r>
                <w:rPr>
                  <w:rFonts w:eastAsia="DengXian"/>
                </w:rPr>
                <w:lastRenderedPageBreak/>
                <w:t>Futurewei</w:t>
              </w:r>
            </w:ins>
          </w:p>
        </w:tc>
        <w:tc>
          <w:tcPr>
            <w:tcW w:w="7384" w:type="dxa"/>
          </w:tcPr>
          <w:p w14:paraId="277BBF9E" w14:textId="77777777" w:rsidR="00A03688" w:rsidRPr="00152339" w:rsidRDefault="00A03688" w:rsidP="00A03688">
            <w:pPr>
              <w:rPr>
                <w:ins w:id="2417" w:author="CATT" w:date="2020-10-14T14:05:00Z"/>
                <w:rFonts w:eastAsia="DengXian"/>
              </w:rPr>
            </w:pPr>
            <w:ins w:id="2418" w:author="CATT" w:date="2020-10-14T14:05:00Z">
              <w:r w:rsidRPr="00152339">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725AF98C" w14:textId="5172E13F" w:rsidR="00A03688" w:rsidRPr="00152339" w:rsidRDefault="00A03688" w:rsidP="00A03688">
            <w:pPr>
              <w:rPr>
                <w:ins w:id="2419" w:author="CATT" w:date="2020-10-14T14:05:00Z"/>
                <w:rFonts w:eastAsia="DengXian"/>
                <w:bCs/>
              </w:rPr>
            </w:pPr>
            <w:ins w:id="2420" w:author="CATT" w:date="2020-10-14T14:05:00Z">
              <w:r w:rsidRPr="00152339">
                <w:rPr>
                  <w:b/>
                  <w:bCs/>
                  <w:sz w:val="24"/>
                  <w:szCs w:val="24"/>
                  <w:u w:val="single"/>
                </w:rPr>
                <w:t xml:space="preserve">Proposal 11: </w:t>
              </w:r>
              <w:r w:rsidRPr="00152339">
                <w:rPr>
                  <w:rFonts w:eastAsia="DengXian"/>
                  <w:b/>
                </w:rPr>
                <w:t xml:space="preserve">R2 to discuss the local rerouting including the benefits </w:t>
              </w:r>
              <w:r w:rsidRPr="00152339">
                <w:rPr>
                  <w:rFonts w:eastAsia="DengXian"/>
                  <w:b/>
                  <w:strike/>
                </w:rPr>
                <w:t>over</w:t>
              </w:r>
              <w:r w:rsidRPr="00152339">
                <w:rPr>
                  <w:rFonts w:eastAsia="DengXian"/>
                  <w:b/>
                </w:rPr>
                <w:t xml:space="preserve"> </w:t>
              </w:r>
              <w:r w:rsidRPr="00152339">
                <w:rPr>
                  <w:rFonts w:eastAsia="DengXian"/>
                  <w:b/>
                  <w:i/>
                  <w:iCs/>
                </w:rPr>
                <w:t>compared to</w:t>
              </w:r>
              <w:r w:rsidRPr="00152339">
                <w:rPr>
                  <w:rFonts w:eastAsia="DengXian"/>
                  <w:b/>
                </w:rPr>
                <w:t xml:space="preserve"> central route configuration </w:t>
              </w:r>
              <w:r w:rsidRPr="00152339">
                <w:rPr>
                  <w:rFonts w:eastAsia="DengXian"/>
                  <w:b/>
                  <w:i/>
                  <w:iCs/>
                </w:rPr>
                <w:t>alone</w:t>
              </w:r>
              <w:r w:rsidRPr="00152339">
                <w:rPr>
                  <w:rFonts w:eastAsia="DengXian"/>
                  <w:b/>
                </w:rPr>
                <w:t>, and on how topology-wide objectives can be</w:t>
              </w:r>
              <w:r w:rsidRPr="00152339">
                <w:rPr>
                  <w:rFonts w:eastAsia="DengXian"/>
                  <w:b/>
                  <w:strike/>
                </w:rPr>
                <w:t xml:space="preserve"> guaranteed</w:t>
              </w:r>
              <w:r w:rsidRPr="00152339">
                <w:rPr>
                  <w:rFonts w:eastAsia="DengXian"/>
                  <w:b/>
                </w:rPr>
                <w:t xml:space="preserve"> </w:t>
              </w:r>
              <w:r w:rsidRPr="00152339">
                <w:rPr>
                  <w:rFonts w:eastAsia="DengXian"/>
                  <w:b/>
                  <w:i/>
                  <w:iCs/>
                </w:rPr>
                <w:t>addressed</w:t>
              </w:r>
              <w:r w:rsidRPr="00152339">
                <w:rPr>
                  <w:rFonts w:eastAsia="DengXian"/>
                  <w:b/>
                </w:rPr>
                <w:t>.</w:t>
              </w:r>
            </w:ins>
          </w:p>
        </w:tc>
      </w:tr>
      <w:tr w:rsidR="009C3FB7" w:rsidRPr="00152339" w14:paraId="35C3C091" w14:textId="77777777" w:rsidTr="002B057C">
        <w:trPr>
          <w:ins w:id="2421" w:author="CATT" w:date="2020-10-14T14:06:00Z"/>
        </w:trPr>
        <w:tc>
          <w:tcPr>
            <w:tcW w:w="2245" w:type="dxa"/>
          </w:tcPr>
          <w:p w14:paraId="5DBEAE4A" w14:textId="30736654" w:rsidR="009C3FB7" w:rsidRDefault="009C3FB7" w:rsidP="00A03688">
            <w:pPr>
              <w:rPr>
                <w:ins w:id="2422" w:author="CATT" w:date="2020-10-14T14:06:00Z"/>
                <w:rFonts w:eastAsia="DengXian"/>
              </w:rPr>
            </w:pPr>
            <w:ins w:id="2423" w:author="CATT" w:date="2020-10-14T14:06:00Z">
              <w:r>
                <w:rPr>
                  <w:rFonts w:eastAsia="DengXian" w:hint="eastAsia"/>
                  <w:b/>
                  <w:bCs/>
                </w:rPr>
                <w:t>CATT</w:t>
              </w:r>
            </w:ins>
          </w:p>
        </w:tc>
        <w:tc>
          <w:tcPr>
            <w:tcW w:w="7384" w:type="dxa"/>
          </w:tcPr>
          <w:p w14:paraId="56296ACC" w14:textId="77777777" w:rsidR="009C3FB7" w:rsidRPr="00152339" w:rsidRDefault="009C3FB7" w:rsidP="00BB18FA">
            <w:pPr>
              <w:rPr>
                <w:ins w:id="2424" w:author="CATT" w:date="2020-10-14T14:06:00Z"/>
                <w:rFonts w:eastAsia="DengXian"/>
                <w:bCs/>
              </w:rPr>
            </w:pPr>
            <w:ins w:id="2425" w:author="CATT" w:date="2020-10-14T14:06:00Z">
              <w:r w:rsidRPr="00152339">
                <w:rPr>
                  <w:rFonts w:eastAsia="DengXian"/>
                  <w:bCs/>
                </w:rPr>
                <w:t>We think the local re-routing path is also under the donor-CU central configuration. Thus, donor-CU configuration also can guarantee topology-wide objectives‎</w:t>
              </w:r>
              <w:r w:rsidRPr="00152339">
                <w:t xml:space="preserve"> </w:t>
              </w:r>
              <w:r w:rsidRPr="00152339">
                <w:rPr>
                  <w:rFonts w:eastAsia="DengXian"/>
                  <w:bCs/>
                </w:rPr>
                <w:t>via local decision making‎.</w:t>
              </w:r>
            </w:ins>
          </w:p>
          <w:p w14:paraId="0DF2FC7D" w14:textId="77777777" w:rsidR="009C3FB7" w:rsidRPr="00152339" w:rsidRDefault="009C3FB7" w:rsidP="00BB18FA">
            <w:pPr>
              <w:rPr>
                <w:ins w:id="2426" w:author="CATT" w:date="2020-10-14T14:06:00Z"/>
              </w:rPr>
            </w:pPr>
            <w:ins w:id="2427" w:author="CATT" w:date="2020-10-14T14:06:00Z">
              <w:r w:rsidRPr="00152339">
                <w:rPr>
                  <w:rFonts w:eastAsia="DengXian"/>
                  <w:bCs/>
                </w:rPr>
                <w:t xml:space="preserve">Just for information, in email discussion#902, companies agree to discuss whether to </w:t>
              </w:r>
              <w:r w:rsidRPr="00152339">
                <w:t>perform local routing in case of congestion should form part of Rel-17 IAB work.</w:t>
              </w:r>
            </w:ins>
          </w:p>
          <w:p w14:paraId="773134CE" w14:textId="3DCCFBDC" w:rsidR="009C3FB7" w:rsidRPr="00152339" w:rsidRDefault="009C3FB7" w:rsidP="00A03688">
            <w:pPr>
              <w:rPr>
                <w:ins w:id="2428" w:author="CATT" w:date="2020-10-14T14:06:00Z"/>
                <w:rFonts w:eastAsia="DengXian"/>
              </w:rPr>
            </w:pPr>
            <w:ins w:id="2429" w:author="CATT" w:date="2020-10-14T14:06:00Z">
              <w:r w:rsidRPr="00152339">
                <w:t>Therefore, we think RAN2 can directly discuss whether the local routing solution is feasible or not.</w:t>
              </w:r>
            </w:ins>
          </w:p>
        </w:tc>
      </w:tr>
      <w:tr w:rsidR="00180AE5" w:rsidRPr="00152339" w14:paraId="533587DD" w14:textId="77777777" w:rsidTr="002B057C">
        <w:trPr>
          <w:ins w:id="2430" w:author="Intel - Li, Ziyi" w:date="2020-10-15T09:20:00Z"/>
        </w:trPr>
        <w:tc>
          <w:tcPr>
            <w:tcW w:w="2245" w:type="dxa"/>
          </w:tcPr>
          <w:p w14:paraId="66BE9EA4" w14:textId="06846296" w:rsidR="00180AE5" w:rsidRDefault="00180AE5" w:rsidP="00180AE5">
            <w:pPr>
              <w:rPr>
                <w:ins w:id="2431" w:author="Intel - Li, Ziyi" w:date="2020-10-15T09:20:00Z"/>
                <w:rFonts w:eastAsia="DengXian"/>
                <w:b/>
                <w:bCs/>
              </w:rPr>
            </w:pPr>
            <w:ins w:id="2432" w:author="Intel - Li, Ziyi" w:date="2020-10-15T09:20:00Z">
              <w:r>
                <w:rPr>
                  <w:rFonts w:eastAsia="DengXian"/>
                </w:rPr>
                <w:t>Intel</w:t>
              </w:r>
            </w:ins>
          </w:p>
        </w:tc>
        <w:tc>
          <w:tcPr>
            <w:tcW w:w="7384" w:type="dxa"/>
          </w:tcPr>
          <w:p w14:paraId="39D8F4D6" w14:textId="1E9EFC4A" w:rsidR="00180AE5" w:rsidRPr="00152339" w:rsidRDefault="00CA2F6F" w:rsidP="00180AE5">
            <w:pPr>
              <w:rPr>
                <w:ins w:id="2433" w:author="Intel - Li, Ziyi" w:date="2020-10-15T09:20:00Z"/>
                <w:rFonts w:eastAsia="DengXian"/>
                <w:bCs/>
              </w:rPr>
            </w:pPr>
            <w:ins w:id="2434" w:author="Intel - Li, Ziyi" w:date="2020-10-15T09:20:00Z">
              <w:r>
                <w:rPr>
                  <w:rFonts w:eastAsia="DengXian"/>
                </w:rPr>
                <w:t>As CATT mentioned, s</w:t>
              </w:r>
              <w:r w:rsidR="00180AE5">
                <w:rPr>
                  <w:rFonts w:eastAsia="DengXian"/>
                </w:rPr>
                <w:t>imilar proposal has been discussed in email discussion [902], to discuss local routing in case of congestion (other issues FFS), we wonder whether we can draw similar conclusion as [902].</w:t>
              </w:r>
            </w:ins>
          </w:p>
        </w:tc>
      </w:tr>
      <w:tr w:rsidR="00695896" w:rsidRPr="00152339" w14:paraId="6C301BD2" w14:textId="77777777" w:rsidTr="002B057C">
        <w:trPr>
          <w:ins w:id="2435" w:author="Nokia" w:date="2020-10-15T16:35:00Z"/>
        </w:trPr>
        <w:tc>
          <w:tcPr>
            <w:tcW w:w="2245" w:type="dxa"/>
          </w:tcPr>
          <w:p w14:paraId="2AE79D0C" w14:textId="617D01A1" w:rsidR="00695896" w:rsidRDefault="00695896" w:rsidP="00180AE5">
            <w:pPr>
              <w:rPr>
                <w:ins w:id="2436" w:author="Nokia" w:date="2020-10-15T16:35:00Z"/>
                <w:rFonts w:eastAsia="DengXian"/>
              </w:rPr>
            </w:pPr>
            <w:ins w:id="2437" w:author="Nokia" w:date="2020-10-15T16:35:00Z">
              <w:r>
                <w:rPr>
                  <w:rFonts w:eastAsia="DengXian"/>
                </w:rPr>
                <w:t>Nokia, Nokia Shanghai Bell</w:t>
              </w:r>
            </w:ins>
          </w:p>
        </w:tc>
        <w:tc>
          <w:tcPr>
            <w:tcW w:w="7384" w:type="dxa"/>
          </w:tcPr>
          <w:p w14:paraId="1280A469" w14:textId="25488EC3" w:rsidR="00695896" w:rsidRDefault="00695896" w:rsidP="00180AE5">
            <w:pPr>
              <w:rPr>
                <w:ins w:id="2438" w:author="Nokia" w:date="2020-10-15T16:35:00Z"/>
                <w:rFonts w:eastAsia="DengXian"/>
              </w:rPr>
            </w:pPr>
            <w:ins w:id="2439" w:author="Nokia" w:date="2020-10-15T16:35:00Z">
              <w:r w:rsidRPr="334F3B91">
                <w:rPr>
                  <w:rFonts w:ascii="Calibri" w:eastAsia="Calibri" w:hAnsi="Calibri" w:cs="Calibri"/>
                </w:rPr>
                <w:t>We tend to agree with the proposal. Clarification is needed e.g. if/how local re-routing could be used for load balancing</w:t>
              </w:r>
              <w:r w:rsidRPr="00B1574B">
                <w:rPr>
                  <w:rFonts w:ascii="Calibri" w:eastAsia="Calibri" w:hAnsi="Calibri" w:cs="Calibri"/>
                </w:rPr>
                <w:t xml:space="preserve"> </w:t>
              </w:r>
            </w:ins>
          </w:p>
        </w:tc>
      </w:tr>
    </w:tbl>
    <w:p w14:paraId="1159951A" w14:textId="77777777" w:rsidR="00C14845" w:rsidRPr="00152339" w:rsidRDefault="00C14845" w:rsidP="00C14845">
      <w:pPr>
        <w:rPr>
          <w:b/>
          <w:bCs/>
        </w:rPr>
      </w:pPr>
    </w:p>
    <w:p w14:paraId="3899D3A3" w14:textId="77777777" w:rsidR="00B9789E" w:rsidRPr="00152339" w:rsidRDefault="00B9789E" w:rsidP="00B9789E"/>
    <w:p w14:paraId="7499EEC5" w14:textId="77777777" w:rsidR="00B9789E" w:rsidRPr="0097034A" w:rsidRDefault="00B9789E" w:rsidP="00B9789E">
      <w:pPr>
        <w:pStyle w:val="Heading3"/>
      </w:pPr>
      <w:r w:rsidRPr="0097034A">
        <w:t>2.2.12</w:t>
      </w:r>
      <w:r w:rsidRPr="0097034A">
        <w:tab/>
        <w:t>Multiple routes with route priority</w:t>
      </w:r>
    </w:p>
    <w:p w14:paraId="1FE25E22" w14:textId="77777777" w:rsidR="00B9789E" w:rsidRPr="00152339" w:rsidRDefault="00B9789E" w:rsidP="00B9789E">
      <w:r w:rsidRPr="00152339">
        <w:rPr>
          <w:b/>
          <w:bCs/>
        </w:rPr>
        <w:t xml:space="preserve">Support: </w:t>
      </w:r>
      <w:r w:rsidRPr="00152339">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C809DF" w:rsidRDefault="00B9789E" w:rsidP="00B9789E">
      <w:r w:rsidRPr="00C809DF">
        <w:rPr>
          <w:b/>
          <w:bCs/>
        </w:rPr>
        <w:t>Purpose/benefit</w:t>
      </w:r>
      <w:r w:rsidRPr="00C809DF">
        <w:t>: None of the benefits defined in section 2.1. were named in context of this feature.</w:t>
      </w:r>
    </w:p>
    <w:p w14:paraId="5E8B27D3" w14:textId="77777777" w:rsidR="00B9789E" w:rsidRPr="009B08AF" w:rsidRDefault="00B9789E" w:rsidP="00B9789E">
      <w:pPr>
        <w:rPr>
          <w:rPrChange w:id="2440" w:author="Intel - Li, Ziyi" w:date="2020-10-15T09:06:00Z">
            <w:rPr>
              <w:lang w:val="zh-CN"/>
            </w:rPr>
          </w:rPrChange>
        </w:rPr>
      </w:pPr>
      <w:r w:rsidRPr="00152339">
        <w:rPr>
          <w:b/>
          <w:bCs/>
        </w:rPr>
        <w:t>Technical solution</w:t>
      </w:r>
      <w:r w:rsidRPr="00152339">
        <w:t>: While configuration of multiple routes seems straightforward, several companies felt that the route priority needs more clarification.</w:t>
      </w:r>
    </w:p>
    <w:p w14:paraId="1B83B3D4" w14:textId="77777777" w:rsidR="00B9789E" w:rsidRPr="009B08AF" w:rsidRDefault="00B9789E" w:rsidP="00B9789E">
      <w:pPr>
        <w:rPr>
          <w:rPrChange w:id="2441" w:author="Intel - Li, Ziyi" w:date="2020-10-15T09:06:00Z">
            <w:rPr>
              <w:lang w:val="zh-CN"/>
            </w:rPr>
          </w:rPrChange>
        </w:rPr>
      </w:pPr>
      <w:r w:rsidRPr="00152339">
        <w:rPr>
          <w:b/>
          <w:bCs/>
        </w:rPr>
        <w:t>Potential shortcomings</w:t>
      </w:r>
      <w:r w:rsidRPr="00152339">
        <w:t>: Nothing obvious.</w:t>
      </w:r>
    </w:p>
    <w:p w14:paraId="26968E41" w14:textId="77777777" w:rsidR="00B9789E" w:rsidRPr="00152339" w:rsidRDefault="00B9789E" w:rsidP="00B9789E">
      <w:r w:rsidRPr="00152339">
        <w:rPr>
          <w:b/>
          <w:bCs/>
        </w:rPr>
        <w:t>Specification effort</w:t>
      </w:r>
      <w:r w:rsidRPr="00152339">
        <w:t xml:space="preserve">: The problem is the unprecise definition of purpose and expected benefit of this feature. This discussion may take considerable effort. </w:t>
      </w:r>
    </w:p>
    <w:p w14:paraId="78DC1CF7" w14:textId="77777777" w:rsidR="00B9789E" w:rsidRPr="00152339" w:rsidRDefault="00B9789E" w:rsidP="00B9789E">
      <w:r w:rsidRPr="00152339">
        <w:rPr>
          <w:b/>
          <w:bCs/>
        </w:rPr>
        <w:t>The rapporteur’s view</w:t>
      </w:r>
      <w:r w:rsidRPr="00152339">
        <w:t>: Since no obvious purpose/benefit could be named, we should not spend time on further discussion.</w:t>
      </w:r>
    </w:p>
    <w:p w14:paraId="2F502944" w14:textId="59954B2D" w:rsidR="00B9789E" w:rsidRPr="00152339" w:rsidRDefault="00B9789E" w:rsidP="00B9789E">
      <w:pPr>
        <w:rPr>
          <w:b/>
          <w:bCs/>
          <w:sz w:val="24"/>
          <w:szCs w:val="24"/>
          <w:u w:val="single"/>
        </w:rPr>
      </w:pPr>
      <w:r w:rsidRPr="00152339">
        <w:rPr>
          <w:b/>
          <w:bCs/>
          <w:sz w:val="24"/>
          <w:szCs w:val="24"/>
          <w:u w:val="single"/>
        </w:rPr>
        <w:t xml:space="preserve">Proposal 12: Multiple routes with route priorities are deprioritized. </w:t>
      </w:r>
    </w:p>
    <w:p w14:paraId="4F71E127" w14:textId="77777777" w:rsidR="00B64B97" w:rsidRPr="00152339" w:rsidRDefault="00B64B97" w:rsidP="00B9789E">
      <w:pPr>
        <w:rPr>
          <w:b/>
          <w:bCs/>
          <w:sz w:val="24"/>
          <w:szCs w:val="24"/>
          <w:u w:val="single"/>
        </w:rPr>
      </w:pPr>
    </w:p>
    <w:p w14:paraId="1A2729D2" w14:textId="60032D88" w:rsidR="00C14845" w:rsidRPr="00152339" w:rsidRDefault="00C14845" w:rsidP="00C14845">
      <w:pPr>
        <w:rPr>
          <w:b/>
          <w:bCs/>
        </w:rPr>
      </w:pPr>
      <w:r w:rsidRPr="00152339">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lastRenderedPageBreak/>
              <w:t>Company</w:t>
            </w:r>
          </w:p>
        </w:tc>
        <w:tc>
          <w:tcPr>
            <w:tcW w:w="7384" w:type="dxa"/>
          </w:tcPr>
          <w:p w14:paraId="141FE3E9" w14:textId="77777777" w:rsidR="00C14845" w:rsidRDefault="00C14845" w:rsidP="002B057C">
            <w:pPr>
              <w:rPr>
                <w:b/>
                <w:bCs/>
              </w:rPr>
            </w:pPr>
            <w:r>
              <w:rPr>
                <w:b/>
                <w:bCs/>
              </w:rPr>
              <w:t>Comment</w:t>
            </w:r>
          </w:p>
        </w:tc>
      </w:tr>
      <w:tr w:rsidR="00DA0D95" w:rsidRPr="00152339" w14:paraId="04D295E9" w14:textId="77777777" w:rsidTr="002B057C">
        <w:tc>
          <w:tcPr>
            <w:tcW w:w="2245" w:type="dxa"/>
          </w:tcPr>
          <w:p w14:paraId="410A9C97" w14:textId="0947938C" w:rsidR="00DA0D95" w:rsidRPr="00353D56" w:rsidRDefault="00DA0D95" w:rsidP="00DA0D95">
            <w:ins w:id="2442" w:author="Kyocera - Masato Fujishiro" w:date="2020-10-12T11:00:00Z">
              <w:r w:rsidRPr="00353D56">
                <w:rPr>
                  <w:rFonts w:hint="eastAsia"/>
                </w:rPr>
                <w:t>K</w:t>
              </w:r>
              <w:r w:rsidRPr="00353D56">
                <w:t>yocera</w:t>
              </w:r>
            </w:ins>
          </w:p>
        </w:tc>
        <w:tc>
          <w:tcPr>
            <w:tcW w:w="7384" w:type="dxa"/>
          </w:tcPr>
          <w:p w14:paraId="4F262126" w14:textId="19F41437" w:rsidR="00DA0D95" w:rsidRPr="00152339" w:rsidRDefault="00DA0D95" w:rsidP="00DA0D95">
            <w:ins w:id="2443" w:author="Kyocera - Masato Fujishiro" w:date="2020-10-12T11:00:00Z">
              <w:r w:rsidRPr="00152339">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A03688" w:rsidRPr="00152339" w14:paraId="34C34A33" w14:textId="77777777" w:rsidTr="002B057C">
        <w:trPr>
          <w:ins w:id="2444" w:author="CATT" w:date="2020-10-14T14:05:00Z"/>
        </w:trPr>
        <w:tc>
          <w:tcPr>
            <w:tcW w:w="2245" w:type="dxa"/>
          </w:tcPr>
          <w:p w14:paraId="594E0712" w14:textId="15C0D4ED" w:rsidR="00A03688" w:rsidRPr="00353D56" w:rsidRDefault="00A03688" w:rsidP="00A03688">
            <w:pPr>
              <w:rPr>
                <w:ins w:id="2445" w:author="CATT" w:date="2020-10-14T14:05:00Z"/>
              </w:rPr>
            </w:pPr>
            <w:ins w:id="2446" w:author="CATT" w:date="2020-10-14T14:05:00Z">
              <w:r w:rsidRPr="00194576">
                <w:t>Futurewei</w:t>
              </w:r>
            </w:ins>
          </w:p>
        </w:tc>
        <w:tc>
          <w:tcPr>
            <w:tcW w:w="7384" w:type="dxa"/>
          </w:tcPr>
          <w:p w14:paraId="21B55760" w14:textId="77777777" w:rsidR="00A03688" w:rsidRPr="00152339" w:rsidRDefault="00A03688" w:rsidP="00A03688">
            <w:pPr>
              <w:ind w:hanging="16"/>
              <w:rPr>
                <w:ins w:id="2447" w:author="CATT" w:date="2020-10-14T14:05:00Z"/>
              </w:rPr>
            </w:pPr>
            <w:ins w:id="2448" w:author="CATT" w:date="2020-10-14T14:05:00Z">
              <w:r w:rsidRPr="00152339">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44E5B818" w14:textId="77777777" w:rsidR="00A03688" w:rsidRPr="00152339" w:rsidRDefault="00A03688" w:rsidP="00A03688">
            <w:pPr>
              <w:ind w:hanging="16"/>
              <w:rPr>
                <w:ins w:id="2449" w:author="CATT" w:date="2020-10-14T14:05:00Z"/>
                <w:rFonts w:eastAsia="Times New Roman" w:cs="Calibri"/>
                <w:sz w:val="20"/>
                <w:szCs w:val="20"/>
              </w:rPr>
            </w:pPr>
          </w:p>
          <w:p w14:paraId="3BD44FBA" w14:textId="77777777" w:rsidR="00A03688" w:rsidRPr="009B08AF" w:rsidRDefault="00A03688" w:rsidP="00A03688">
            <w:pPr>
              <w:pStyle w:val="ListParagraph"/>
              <w:ind w:left="0" w:hanging="16"/>
              <w:rPr>
                <w:ins w:id="2450" w:author="CATT" w:date="2020-10-14T14:05:00Z"/>
                <w:lang w:val="en-US"/>
                <w:rPrChange w:id="2451" w:author="Intel - Li, Ziyi" w:date="2020-10-15T09:06:00Z">
                  <w:rPr>
                    <w:ins w:id="2452" w:author="CATT" w:date="2020-10-14T14:05:00Z"/>
                  </w:rPr>
                </w:rPrChange>
              </w:rPr>
            </w:pPr>
            <w:ins w:id="2453" w:author="CATT" w:date="2020-10-14T14:05:00Z">
              <w:r>
                <w:rPr>
                  <w:lang w:val="en-US"/>
                </w:rPr>
                <w:t>We see this topic</w:t>
              </w:r>
              <w:r w:rsidRPr="009B08AF">
                <w:rPr>
                  <w:lang w:val="en-US"/>
                  <w:rPrChange w:id="2454" w:author="Intel - Li, Ziyi" w:date="2020-10-15T09:06:00Z">
                    <w:rPr/>
                  </w:rPrChange>
                </w:rPr>
                <w:t xml:space="preserve"> </w:t>
              </w:r>
              <w:r>
                <w:rPr>
                  <w:lang w:val="en-US"/>
                </w:rPr>
                <w:t>as</w:t>
              </w:r>
              <w:r w:rsidRPr="009B08AF">
                <w:rPr>
                  <w:lang w:val="en-US"/>
                  <w:rPrChange w:id="2455"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sidRPr="009B08AF">
                <w:rPr>
                  <w:lang w:val="en-US"/>
                  <w:rPrChange w:id="2456" w:author="Intel - Li, Ziyi" w:date="2020-10-15T09:06:00Z">
                    <w:rPr/>
                  </w:rPrChange>
                </w:rPr>
                <w:t xml:space="preserve"> suggest to change proposal 12 to read:</w:t>
              </w:r>
            </w:ins>
          </w:p>
          <w:p w14:paraId="217230B5" w14:textId="5B0378B2" w:rsidR="00A03688" w:rsidRPr="00152339" w:rsidRDefault="00A03688" w:rsidP="00A03688">
            <w:pPr>
              <w:rPr>
                <w:ins w:id="2457" w:author="CATT" w:date="2020-10-14T14:05:00Z"/>
              </w:rPr>
            </w:pPr>
            <w:ins w:id="2458" w:author="CATT" w:date="2020-10-14T14:05:00Z">
              <w:r w:rsidRPr="009B08AF">
                <w:rPr>
                  <w:rFonts w:ascii="Calibri" w:hAnsi="Calibri"/>
                  <w:b/>
                  <w:bCs/>
                  <w:color w:val="0070C0"/>
                  <w:rPrChange w:id="2459" w:author="Intel - Li, Ziyi" w:date="2020-10-15T09:06:00Z">
                    <w:rPr>
                      <w:rFonts w:ascii="Calibri" w:hAnsi="Calibri"/>
                      <w:b/>
                      <w:bCs/>
                      <w:color w:val="0070C0"/>
                      <w:lang w:val="zh-CN"/>
                    </w:rPr>
                  </w:rPrChange>
                </w:rPr>
                <w:t>Proposal 12: Whether and how to define priorities for local rout</w:t>
              </w:r>
              <w:r w:rsidRPr="00152339">
                <w:rPr>
                  <w:b/>
                  <w:bCs/>
                  <w:color w:val="0070C0"/>
                </w:rPr>
                <w:t>e</w:t>
              </w:r>
              <w:r w:rsidRPr="009B08AF">
                <w:rPr>
                  <w:rFonts w:ascii="Calibri" w:hAnsi="Calibri"/>
                  <w:b/>
                  <w:bCs/>
                  <w:color w:val="0070C0"/>
                  <w:rPrChange w:id="2460" w:author="Intel - Li, Ziyi" w:date="2020-10-15T09:06:00Z">
                    <w:rPr>
                      <w:rFonts w:ascii="Calibri" w:hAnsi="Calibri"/>
                      <w:b/>
                      <w:bCs/>
                      <w:color w:val="0070C0"/>
                      <w:lang w:val="zh-CN"/>
                    </w:rPr>
                  </w:rPrChange>
                </w:rPr>
                <w:t xml:space="preserve"> selection is FFS </w:t>
              </w:r>
              <w:r w:rsidRPr="009B08AF">
                <w:rPr>
                  <w:rFonts w:ascii="Calibri" w:hAnsi="Calibri"/>
                  <w:b/>
                  <w:bCs/>
                  <w:strike/>
                  <w:color w:val="0070C0"/>
                  <w:rPrChange w:id="2461" w:author="Intel - Li, Ziyi" w:date="2020-10-15T09:06:00Z">
                    <w:rPr>
                      <w:rFonts w:ascii="Calibri" w:hAnsi="Calibri"/>
                      <w:b/>
                      <w:bCs/>
                      <w:strike/>
                      <w:color w:val="0070C0"/>
                      <w:lang w:val="zh-CN"/>
                    </w:rPr>
                  </w:rPrChange>
                </w:rPr>
                <w:t>Multiple routes with route priorities are deprioritized</w:t>
              </w:r>
              <w:r w:rsidRPr="00152339">
                <w:rPr>
                  <w:b/>
                  <w:bCs/>
                  <w:color w:val="0070C0"/>
                </w:rPr>
                <w:t>.</w:t>
              </w:r>
            </w:ins>
          </w:p>
        </w:tc>
      </w:tr>
    </w:tbl>
    <w:p w14:paraId="398528CB" w14:textId="77777777" w:rsidR="00C14845" w:rsidRPr="00152339" w:rsidRDefault="00C14845" w:rsidP="00C14845">
      <w:pPr>
        <w:rPr>
          <w:b/>
          <w:bCs/>
        </w:rPr>
      </w:pPr>
    </w:p>
    <w:p w14:paraId="314BE128" w14:textId="77777777" w:rsidR="00B9789E" w:rsidRPr="00152339" w:rsidRDefault="00B9789E" w:rsidP="00B9789E"/>
    <w:p w14:paraId="47099200" w14:textId="77777777" w:rsidR="00B9789E" w:rsidRPr="0097034A" w:rsidRDefault="00B9789E" w:rsidP="00B9789E">
      <w:pPr>
        <w:pStyle w:val="Heading3"/>
      </w:pPr>
      <w:r w:rsidRPr="0097034A">
        <w:t>2.2.13</w:t>
      </w:r>
      <w:r w:rsidRPr="0097034A">
        <w:tab/>
        <w:t>Inter-donor-DU rerouting</w:t>
      </w:r>
    </w:p>
    <w:p w14:paraId="5D6BAF4E" w14:textId="77777777" w:rsidR="00B9789E" w:rsidRPr="00152339" w:rsidRDefault="00B9789E" w:rsidP="00B9789E">
      <w:r w:rsidRPr="00152339">
        <w:rPr>
          <w:b/>
          <w:bCs/>
        </w:rPr>
        <w:t xml:space="preserve">Support: </w:t>
      </w:r>
      <w:r w:rsidRPr="00152339">
        <w:t xml:space="preserve">4 companies support local rerouting. 4 companies believe that this is RAN3 discussions are needed. 4 companies have no strong view. 2 companies do not support the feature. </w:t>
      </w:r>
    </w:p>
    <w:p w14:paraId="0731305C" w14:textId="77777777" w:rsidR="00B9789E" w:rsidRPr="00152339" w:rsidRDefault="00B9789E" w:rsidP="00B9789E">
      <w:r w:rsidRPr="00152339">
        <w:rPr>
          <w:b/>
          <w:bCs/>
        </w:rPr>
        <w:t>Purpose/benefit</w:t>
      </w:r>
      <w:r w:rsidRPr="00152339">
        <w:t>: Based on the replies, the main benefit is improved service interruption through the reduction of packet loss during topology adaptation.</w:t>
      </w:r>
    </w:p>
    <w:p w14:paraId="0518F7EA" w14:textId="77777777" w:rsidR="00B9789E" w:rsidRPr="009B08AF" w:rsidRDefault="00B9789E" w:rsidP="00B9789E">
      <w:pPr>
        <w:rPr>
          <w:rPrChange w:id="2462" w:author="Intel - Li, Ziyi" w:date="2020-10-15T09:06:00Z">
            <w:rPr>
              <w:lang w:val="zh-CN"/>
            </w:rPr>
          </w:rPrChange>
        </w:rPr>
      </w:pPr>
      <w:r w:rsidRPr="00152339">
        <w:rPr>
          <w:b/>
          <w:bCs/>
        </w:rPr>
        <w:t>Technical solution</w:t>
      </w:r>
      <w:r w:rsidRPr="00152339">
        <w:t>: Some companies referred to BAP header rewriting. Also, the need for re-ciphering was considered. One company proposed a new protocol stack.</w:t>
      </w:r>
    </w:p>
    <w:p w14:paraId="29EB9238" w14:textId="77777777" w:rsidR="00B9789E" w:rsidRPr="009B08AF" w:rsidRDefault="00B9789E" w:rsidP="00B9789E">
      <w:pPr>
        <w:rPr>
          <w:rPrChange w:id="2463" w:author="Intel - Li, Ziyi" w:date="2020-10-15T09:06:00Z">
            <w:rPr>
              <w:lang w:val="zh-CN"/>
            </w:rPr>
          </w:rPrChange>
        </w:rPr>
      </w:pPr>
      <w:r w:rsidRPr="00152339">
        <w:rPr>
          <w:b/>
          <w:bCs/>
        </w:rPr>
        <w:t>Potential shortcomings</w:t>
      </w:r>
      <w:r w:rsidRPr="00152339">
        <w:t>: Packet discarding by routers for non-local IP source address.</w:t>
      </w:r>
    </w:p>
    <w:p w14:paraId="4D552963" w14:textId="77777777" w:rsidR="00B9789E" w:rsidRPr="00152339" w:rsidRDefault="00B9789E" w:rsidP="00B9789E">
      <w:r w:rsidRPr="00152339">
        <w:rPr>
          <w:b/>
          <w:bCs/>
        </w:rPr>
        <w:t>Specification effort</w:t>
      </w:r>
      <w:r w:rsidRPr="00152339">
        <w:t xml:space="preserve">: Not easy to estimate since no obvious solution has been proposed. </w:t>
      </w:r>
    </w:p>
    <w:p w14:paraId="572199E6" w14:textId="77777777" w:rsidR="00B9789E" w:rsidRPr="00152339" w:rsidRDefault="00B9789E" w:rsidP="00B9789E">
      <w:r w:rsidRPr="00152339">
        <w:rPr>
          <w:b/>
          <w:bCs/>
        </w:rPr>
        <w:t>The rapporteur’s view</w:t>
      </w:r>
      <w:r w:rsidRPr="00152339">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Pr="00152339" w:rsidRDefault="00B9789E" w:rsidP="00B9789E">
      <w:pPr>
        <w:rPr>
          <w:b/>
          <w:bCs/>
          <w:sz w:val="24"/>
          <w:szCs w:val="24"/>
        </w:rPr>
      </w:pPr>
      <w:r w:rsidRPr="00152339">
        <w:rPr>
          <w:b/>
          <w:bCs/>
          <w:sz w:val="24"/>
          <w:szCs w:val="24"/>
        </w:rPr>
        <w:t xml:space="preserve">Proposal 13: -/- </w:t>
      </w:r>
    </w:p>
    <w:p w14:paraId="0979F506" w14:textId="77777777" w:rsidR="00B64B97" w:rsidRPr="00152339" w:rsidRDefault="00B64B97" w:rsidP="00B9789E">
      <w:pPr>
        <w:rPr>
          <w:b/>
          <w:bCs/>
          <w:sz w:val="24"/>
          <w:szCs w:val="24"/>
        </w:rPr>
      </w:pPr>
    </w:p>
    <w:p w14:paraId="74F6A5C7" w14:textId="2D9F11DC" w:rsidR="00C14845" w:rsidRPr="00152339" w:rsidRDefault="00C14845" w:rsidP="00C14845">
      <w:pPr>
        <w:rPr>
          <w:b/>
          <w:bCs/>
        </w:rPr>
      </w:pPr>
      <w:r w:rsidRPr="00152339">
        <w:rPr>
          <w:b/>
          <w:bCs/>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rsidRPr="00152339" w14:paraId="2A0D568B" w14:textId="77777777" w:rsidTr="002B057C">
        <w:tc>
          <w:tcPr>
            <w:tcW w:w="2245" w:type="dxa"/>
          </w:tcPr>
          <w:p w14:paraId="71AD8B79" w14:textId="6DC0C491" w:rsidR="00DA5AC8" w:rsidRDefault="00DA5AC8" w:rsidP="00DA5AC8">
            <w:pPr>
              <w:rPr>
                <w:b/>
                <w:bCs/>
              </w:rPr>
            </w:pPr>
            <w:ins w:id="2464" w:author="Huawei" w:date="2020-10-13T19:44:00Z">
              <w:r>
                <w:rPr>
                  <w:rFonts w:eastAsia="DengXian" w:hint="eastAsia"/>
                  <w:b/>
                  <w:bCs/>
                </w:rPr>
                <w:lastRenderedPageBreak/>
                <w:t>H</w:t>
              </w:r>
              <w:r>
                <w:rPr>
                  <w:rFonts w:eastAsia="DengXian"/>
                  <w:b/>
                  <w:bCs/>
                </w:rPr>
                <w:t>uawei</w:t>
              </w:r>
            </w:ins>
          </w:p>
        </w:tc>
        <w:tc>
          <w:tcPr>
            <w:tcW w:w="7384" w:type="dxa"/>
          </w:tcPr>
          <w:p w14:paraId="1741E5BD" w14:textId="77777777" w:rsidR="00DA5AC8" w:rsidRPr="00152339" w:rsidRDefault="00DA5AC8" w:rsidP="00DA5AC8">
            <w:pPr>
              <w:rPr>
                <w:ins w:id="2465" w:author="Huawei" w:date="2020-10-13T19:44:00Z"/>
                <w:rFonts w:eastAsia="DengXian"/>
                <w:bCs/>
              </w:rPr>
            </w:pPr>
            <w:ins w:id="2466" w:author="Huawei" w:date="2020-10-13T19:44:00Z">
              <w:r w:rsidRPr="00152339">
                <w:rPr>
                  <w:rFonts w:eastAsia="DengXian"/>
                  <w:bCs/>
                </w:rPr>
                <w:t>This should not be R3 decision from last R3 meeting agreement.</w:t>
              </w:r>
              <w:r w:rsidRPr="00152339">
                <w:t xml:space="preserve"> “</w:t>
              </w:r>
              <w:r w:rsidRPr="00152339">
                <w:rPr>
                  <w:rFonts w:eastAsia="DengXian"/>
                  <w:bCs/>
                </w:rPr>
                <w:t>Inter-Donor-DU re-routing can be discussed later or after RAN2 decision.”</w:t>
              </w:r>
            </w:ins>
          </w:p>
          <w:p w14:paraId="56174F43" w14:textId="77777777" w:rsidR="00DA5AC8" w:rsidRPr="00152339" w:rsidRDefault="00DA5AC8" w:rsidP="00DA5AC8">
            <w:pPr>
              <w:rPr>
                <w:ins w:id="2467" w:author="Huawei" w:date="2020-10-13T19:44:00Z"/>
                <w:rFonts w:eastAsia="DengXian"/>
                <w:bCs/>
              </w:rPr>
            </w:pPr>
            <w:ins w:id="2468" w:author="Huawei" w:date="2020-10-13T19:44:00Z">
              <w:r w:rsidRPr="00152339">
                <w:rPr>
                  <w:rFonts w:eastAsia="DengXian"/>
                  <w:bCs/>
                </w:rPr>
                <w:t>As we discussed in R16, the BAP address under donor CU should be unique, which does not allow “</w:t>
              </w:r>
              <w:r w:rsidRPr="00152339">
                <w:t>CU configures IAB-donor-DUs with same BAP address</w:t>
              </w:r>
              <w:r w:rsidRPr="00152339">
                <w:rPr>
                  <w:rFonts w:eastAsia="DengXian"/>
                  <w:bCs/>
                </w:rPr>
                <w:t>”. We are not sure how to ensure the data lossless in case of IAB RLF recovery/migration to a different donor DU, by implementation.</w:t>
              </w:r>
            </w:ins>
          </w:p>
          <w:p w14:paraId="29CC9F70" w14:textId="5748A1BE" w:rsidR="00DA5AC8" w:rsidRPr="00C809DF" w:rsidRDefault="00DA5AC8" w:rsidP="00DA5AC8">
            <w:pPr>
              <w:rPr>
                <w:b/>
                <w:bCs/>
              </w:rPr>
            </w:pPr>
            <w:ins w:id="2469" w:author="Huawei" w:date="2020-10-13T19:44:00Z">
              <w:r w:rsidRPr="00C809DF">
                <w:rPr>
                  <w:rFonts w:eastAsia="DengXian"/>
                  <w:bCs/>
                </w:rPr>
                <w:t xml:space="preserve">If only two companies do not support this in phase 1, the essential issue on data lossless at least should be addressed/discussed by R2 with some proposal like “R2 to discuss the solution to support </w:t>
              </w:r>
              <w:r w:rsidRPr="00C809DF">
                <w:t>inter-donor-DU rerouting</w:t>
              </w:r>
              <w:r w:rsidRPr="00C809DF">
                <w:rPr>
                  <w:rFonts w:eastAsia="DengXian"/>
                  <w:bCs/>
                </w:rPr>
                <w:t>”.</w:t>
              </w:r>
            </w:ins>
          </w:p>
        </w:tc>
      </w:tr>
      <w:tr w:rsidR="00DA5AC8" w:rsidRPr="00152339" w14:paraId="0E6806B0" w14:textId="77777777" w:rsidTr="002B057C">
        <w:tc>
          <w:tcPr>
            <w:tcW w:w="2245" w:type="dxa"/>
          </w:tcPr>
          <w:p w14:paraId="5CBDD794" w14:textId="77847C18" w:rsidR="00DA5AC8" w:rsidRPr="00C809DF" w:rsidRDefault="00695896" w:rsidP="00DA5AC8">
            <w:pPr>
              <w:rPr>
                <w:b/>
                <w:bCs/>
              </w:rPr>
            </w:pPr>
            <w:ins w:id="2470" w:author="Nokia" w:date="2020-10-15T16:36:00Z">
              <w:r>
                <w:rPr>
                  <w:b/>
                  <w:bCs/>
                </w:rPr>
                <w:t xml:space="preserve">Nokia, Nokia Shanghai </w:t>
              </w:r>
            </w:ins>
            <w:ins w:id="2471" w:author="Nokia" w:date="2020-10-15T16:37:00Z">
              <w:r>
                <w:rPr>
                  <w:b/>
                  <w:bCs/>
                </w:rPr>
                <w:t>Bell</w:t>
              </w:r>
            </w:ins>
          </w:p>
        </w:tc>
        <w:tc>
          <w:tcPr>
            <w:tcW w:w="7384" w:type="dxa"/>
          </w:tcPr>
          <w:p w14:paraId="7A0434BC" w14:textId="147A4A1E" w:rsidR="00DA5AC8" w:rsidRPr="00695896" w:rsidRDefault="00695896" w:rsidP="00DA5AC8">
            <w:pPr>
              <w:rPr>
                <w:bCs/>
              </w:rPr>
            </w:pPr>
            <w:ins w:id="2472" w:author="Nokia" w:date="2020-10-15T16:37:00Z">
              <w:r w:rsidRPr="00695896">
                <w:rPr>
                  <w:bCs/>
                </w:rPr>
                <w:t xml:space="preserve">The problem was identified in R16 and there is no clear solution proposed for this. It would be worth noting the inter-donor-DU rerouting </w:t>
              </w:r>
              <w:r>
                <w:rPr>
                  <w:bCs/>
                </w:rPr>
                <w:t xml:space="preserve">issue </w:t>
              </w:r>
              <w:r w:rsidRPr="00695896">
                <w:rPr>
                  <w:bCs/>
                </w:rPr>
                <w:t xml:space="preserve">is acknowledged issue, FFS.  </w:t>
              </w:r>
            </w:ins>
          </w:p>
        </w:tc>
      </w:tr>
    </w:tbl>
    <w:p w14:paraId="47D5411D" w14:textId="77777777" w:rsidR="00C14845" w:rsidRPr="00C809DF" w:rsidRDefault="00C14845" w:rsidP="00C14845">
      <w:pPr>
        <w:rPr>
          <w:b/>
          <w:bCs/>
        </w:rPr>
      </w:pPr>
    </w:p>
    <w:p w14:paraId="6074992E" w14:textId="77777777" w:rsidR="00B9789E" w:rsidRPr="00C809DF" w:rsidRDefault="00B9789E" w:rsidP="00B9789E"/>
    <w:p w14:paraId="74256169" w14:textId="77777777" w:rsidR="00B9789E" w:rsidRPr="0097034A" w:rsidRDefault="00B9789E" w:rsidP="00B9789E">
      <w:pPr>
        <w:pStyle w:val="Heading3"/>
      </w:pPr>
      <w:r w:rsidRPr="0097034A">
        <w:t>2.2.14</w:t>
      </w:r>
      <w:r w:rsidRPr="0097034A">
        <w:tab/>
        <w:t>IAB-specific admission control during RLF recovery</w:t>
      </w:r>
    </w:p>
    <w:p w14:paraId="7CF61594" w14:textId="77777777" w:rsidR="00B9789E" w:rsidRPr="00152339" w:rsidRDefault="00B9789E" w:rsidP="00B9789E">
      <w:r w:rsidRPr="00152339">
        <w:rPr>
          <w:b/>
          <w:bCs/>
        </w:rPr>
        <w:t xml:space="preserve">Support: </w:t>
      </w:r>
      <w:r w:rsidRPr="00152339">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152339" w:rsidRDefault="00B9789E" w:rsidP="00B9789E">
      <w:r w:rsidRPr="00152339">
        <w:rPr>
          <w:b/>
          <w:bCs/>
        </w:rPr>
        <w:t>Purpose/benefit</w:t>
      </w:r>
      <w:r w:rsidRPr="00152339">
        <w:t>: Company replies did not identify an obvious benefit.</w:t>
      </w:r>
    </w:p>
    <w:p w14:paraId="26F6FF7A" w14:textId="77777777" w:rsidR="00B9789E" w:rsidRPr="009B08AF" w:rsidRDefault="00B9789E" w:rsidP="00B9789E">
      <w:pPr>
        <w:rPr>
          <w:rPrChange w:id="2473" w:author="Intel - Li, Ziyi" w:date="2020-10-15T09:06:00Z">
            <w:rPr>
              <w:lang w:val="zh-CN"/>
            </w:rPr>
          </w:rPrChange>
        </w:rPr>
      </w:pPr>
      <w:r w:rsidRPr="00152339">
        <w:rPr>
          <w:b/>
          <w:bCs/>
        </w:rPr>
        <w:t>Technical solution</w:t>
      </w:r>
      <w:r w:rsidRPr="00152339">
        <w:t>: Company replies did not identify an obvious solution.</w:t>
      </w:r>
    </w:p>
    <w:p w14:paraId="6CB3C1EF" w14:textId="77777777" w:rsidR="00B9789E" w:rsidRPr="009B08AF" w:rsidRDefault="00B9789E" w:rsidP="00B9789E">
      <w:pPr>
        <w:rPr>
          <w:rPrChange w:id="2474" w:author="Intel - Li, Ziyi" w:date="2020-10-15T09:06:00Z">
            <w:rPr>
              <w:lang w:val="zh-CN"/>
            </w:rPr>
          </w:rPrChange>
        </w:rPr>
      </w:pPr>
      <w:r w:rsidRPr="00152339">
        <w:rPr>
          <w:b/>
          <w:bCs/>
        </w:rPr>
        <w:t>Potential shortcomings</w:t>
      </w:r>
      <w:r w:rsidRPr="00152339">
        <w:t>: Not obvious due to lack of solution.</w:t>
      </w:r>
    </w:p>
    <w:p w14:paraId="4723ED21" w14:textId="77777777" w:rsidR="00B9789E" w:rsidRPr="00152339" w:rsidRDefault="00B9789E" w:rsidP="00B9789E">
      <w:r w:rsidRPr="00152339">
        <w:rPr>
          <w:b/>
          <w:bCs/>
        </w:rPr>
        <w:t>Specification effort</w:t>
      </w:r>
      <w:r w:rsidRPr="00152339">
        <w:t xml:space="preserve">: Not clear due to lack of solution. </w:t>
      </w:r>
    </w:p>
    <w:p w14:paraId="484CD5D7" w14:textId="77777777" w:rsidR="00B9789E" w:rsidRPr="00152339" w:rsidRDefault="00B9789E" w:rsidP="00B9789E">
      <w:r w:rsidRPr="00152339">
        <w:rPr>
          <w:b/>
          <w:bCs/>
        </w:rPr>
        <w:t>The rapporteur’s view</w:t>
      </w:r>
      <w:r w:rsidRPr="00152339">
        <w:t xml:space="preserve">: Nobody really seems to like this feature. </w:t>
      </w:r>
    </w:p>
    <w:p w14:paraId="46B4848D" w14:textId="26B99A82" w:rsidR="00B9789E" w:rsidRPr="00152339" w:rsidRDefault="00B9789E" w:rsidP="00B9789E">
      <w:pPr>
        <w:rPr>
          <w:b/>
          <w:bCs/>
          <w:sz w:val="24"/>
          <w:szCs w:val="24"/>
          <w:u w:val="single"/>
        </w:rPr>
      </w:pPr>
      <w:r w:rsidRPr="00152339">
        <w:rPr>
          <w:b/>
          <w:bCs/>
          <w:sz w:val="24"/>
          <w:szCs w:val="24"/>
          <w:u w:val="single"/>
        </w:rPr>
        <w:t>Proposal 1</w:t>
      </w:r>
      <w:r w:rsidR="00C14845" w:rsidRPr="00152339">
        <w:rPr>
          <w:b/>
          <w:bCs/>
          <w:sz w:val="24"/>
          <w:szCs w:val="24"/>
          <w:u w:val="single"/>
        </w:rPr>
        <w:t>4</w:t>
      </w:r>
      <w:r w:rsidRPr="00152339">
        <w:rPr>
          <w:b/>
          <w:bCs/>
          <w:sz w:val="24"/>
          <w:szCs w:val="24"/>
          <w:u w:val="single"/>
        </w:rPr>
        <w:t>: IAB-specific admission control during RLF recovery is deprioritized.</w:t>
      </w:r>
    </w:p>
    <w:p w14:paraId="396930F6" w14:textId="77777777" w:rsidR="00B64B97" w:rsidRPr="00152339" w:rsidRDefault="00B64B97" w:rsidP="00B9789E">
      <w:pPr>
        <w:rPr>
          <w:b/>
          <w:bCs/>
          <w:sz w:val="24"/>
          <w:szCs w:val="24"/>
          <w:u w:val="single"/>
        </w:rPr>
      </w:pPr>
    </w:p>
    <w:p w14:paraId="7C8B8AFA" w14:textId="3B137FF1" w:rsidR="00C14845" w:rsidRPr="00152339" w:rsidRDefault="00C14845" w:rsidP="00C14845">
      <w:pPr>
        <w:rPr>
          <w:b/>
          <w:bCs/>
        </w:rPr>
      </w:pPr>
      <w:r w:rsidRPr="00152339">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3549ED" w:rsidRPr="003549ED" w14:paraId="6C66850F" w14:textId="77777777" w:rsidTr="002B057C">
        <w:tc>
          <w:tcPr>
            <w:tcW w:w="2245" w:type="dxa"/>
          </w:tcPr>
          <w:p w14:paraId="4055594A" w14:textId="1CD6437E" w:rsidR="003549ED" w:rsidRDefault="003549ED" w:rsidP="003549ED">
            <w:pPr>
              <w:rPr>
                <w:b/>
                <w:bCs/>
              </w:rPr>
            </w:pPr>
            <w:ins w:id="2475" w:author="Ericsson" w:date="2020-10-14T10:53:00Z">
              <w:r>
                <w:rPr>
                  <w:b/>
                  <w:bCs/>
                </w:rPr>
                <w:t>Ericsson</w:t>
              </w:r>
            </w:ins>
          </w:p>
        </w:tc>
        <w:tc>
          <w:tcPr>
            <w:tcW w:w="7384" w:type="dxa"/>
          </w:tcPr>
          <w:p w14:paraId="254F4067" w14:textId="62E80978" w:rsidR="003549ED" w:rsidRPr="003549ED" w:rsidRDefault="003549ED" w:rsidP="003549ED">
            <w:pPr>
              <w:rPr>
                <w:b/>
                <w:bCs/>
              </w:rPr>
            </w:pPr>
            <w:ins w:id="2476" w:author="Ericsson" w:date="2020-10-14T10:53:00Z">
              <w:r w:rsidRPr="000D0DB1">
                <w:rPr>
                  <w:b/>
                  <w:bCs/>
                </w:rPr>
                <w:t>RAN2 should not agree o</w:t>
              </w:r>
              <w:r>
                <w:rPr>
                  <w:b/>
                  <w:bCs/>
                </w:rPr>
                <w:t>n this, since admission control is not the RAN2 domain.</w:t>
              </w:r>
            </w:ins>
          </w:p>
        </w:tc>
      </w:tr>
      <w:tr w:rsidR="003549ED" w:rsidRPr="003549ED" w14:paraId="1023AE47" w14:textId="77777777" w:rsidTr="002B057C">
        <w:tc>
          <w:tcPr>
            <w:tcW w:w="2245" w:type="dxa"/>
          </w:tcPr>
          <w:p w14:paraId="340B81E4" w14:textId="72269606" w:rsidR="003549ED" w:rsidRPr="003549ED" w:rsidRDefault="00695896" w:rsidP="003549ED">
            <w:pPr>
              <w:rPr>
                <w:b/>
                <w:bCs/>
              </w:rPr>
            </w:pPr>
            <w:ins w:id="2477" w:author="Nokia" w:date="2020-10-15T16:38:00Z">
              <w:r>
                <w:rPr>
                  <w:b/>
                  <w:bCs/>
                </w:rPr>
                <w:t>Nokia, Nokia Shanghai Bell</w:t>
              </w:r>
            </w:ins>
          </w:p>
        </w:tc>
        <w:tc>
          <w:tcPr>
            <w:tcW w:w="7384" w:type="dxa"/>
          </w:tcPr>
          <w:p w14:paraId="3882E1F8" w14:textId="01534CF3" w:rsidR="003549ED" w:rsidRPr="003549ED" w:rsidRDefault="00695896" w:rsidP="003549ED">
            <w:pPr>
              <w:rPr>
                <w:b/>
                <w:bCs/>
              </w:rPr>
            </w:pPr>
            <w:ins w:id="2478" w:author="Nokia" w:date="2020-10-15T16:38:00Z">
              <w:r w:rsidRPr="00FA38B4">
                <w:t xml:space="preserve">Admission control is RAN3 domain, </w:t>
              </w:r>
              <w:proofErr w:type="spellStart"/>
              <w:r w:rsidRPr="00FA38B4">
                <w:t>deprioritisation</w:t>
              </w:r>
              <w:proofErr w:type="spellEnd"/>
              <w:r w:rsidRPr="00FA38B4">
                <w:t xml:space="preserve"> should not give impression the subject is delayed in RAN2</w:t>
              </w:r>
              <w:r>
                <w:t>.</w:t>
              </w:r>
            </w:ins>
          </w:p>
        </w:tc>
      </w:tr>
    </w:tbl>
    <w:p w14:paraId="43E1A2B3" w14:textId="77777777" w:rsidR="00C14845" w:rsidRPr="003549ED" w:rsidRDefault="00C14845" w:rsidP="00C14845">
      <w:pPr>
        <w:rPr>
          <w:b/>
          <w:bCs/>
        </w:rPr>
      </w:pPr>
    </w:p>
    <w:p w14:paraId="164E0132" w14:textId="77777777" w:rsidR="00B9789E" w:rsidRPr="003549ED" w:rsidRDefault="00B9789E" w:rsidP="00B9789E"/>
    <w:p w14:paraId="4990AB30" w14:textId="77777777" w:rsidR="00B9789E" w:rsidRPr="0097034A" w:rsidRDefault="00B9789E" w:rsidP="00B9789E">
      <w:pPr>
        <w:pStyle w:val="Heading3"/>
      </w:pPr>
      <w:r w:rsidRPr="0097034A">
        <w:lastRenderedPageBreak/>
        <w:t>2.2.15</w:t>
      </w:r>
      <w:r w:rsidRPr="0097034A">
        <w:tab/>
        <w:t xml:space="preserve">Sending F1AP configuration information via RRC </w:t>
      </w:r>
    </w:p>
    <w:p w14:paraId="3382AB54" w14:textId="77777777" w:rsidR="00B9789E" w:rsidRPr="00152339" w:rsidRDefault="00B9789E" w:rsidP="00B9789E">
      <w:r w:rsidRPr="00152339">
        <w:rPr>
          <w:b/>
          <w:bCs/>
        </w:rPr>
        <w:t xml:space="preserve">Support: </w:t>
      </w:r>
      <w:r w:rsidRPr="00152339">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152339" w:rsidRDefault="00B9789E" w:rsidP="00B9789E">
      <w:r w:rsidRPr="00152339">
        <w:rPr>
          <w:b/>
          <w:bCs/>
        </w:rPr>
        <w:t>Purpose/benefit</w:t>
      </w:r>
      <w:r w:rsidRPr="00152339">
        <w:t>: The rapporteur believes that the benefit is reduction in service interruption. Other companies did not mention any further benefit.</w:t>
      </w:r>
    </w:p>
    <w:p w14:paraId="36D57E7E" w14:textId="77777777" w:rsidR="00B9789E" w:rsidRPr="009B08AF" w:rsidRDefault="00B9789E" w:rsidP="00B9789E">
      <w:pPr>
        <w:rPr>
          <w:rPrChange w:id="2479" w:author="Intel - Li, Ziyi" w:date="2020-10-15T09:06:00Z">
            <w:rPr>
              <w:lang w:val="zh-CN"/>
            </w:rPr>
          </w:rPrChange>
        </w:rPr>
      </w:pPr>
      <w:r w:rsidRPr="00152339">
        <w:rPr>
          <w:b/>
          <w:bCs/>
        </w:rPr>
        <w:t>Technical solution</w:t>
      </w:r>
      <w:r w:rsidRPr="00152339">
        <w:t>: Not provided.</w:t>
      </w:r>
    </w:p>
    <w:p w14:paraId="37627D91" w14:textId="77777777" w:rsidR="00B9789E" w:rsidRPr="009B08AF" w:rsidRDefault="00B9789E" w:rsidP="00B9789E">
      <w:pPr>
        <w:rPr>
          <w:rPrChange w:id="2480" w:author="Intel - Li, Ziyi" w:date="2020-10-15T09:06:00Z">
            <w:rPr>
              <w:lang w:val="zh-CN"/>
            </w:rPr>
          </w:rPrChange>
        </w:rPr>
      </w:pPr>
      <w:r w:rsidRPr="00152339">
        <w:rPr>
          <w:b/>
          <w:bCs/>
        </w:rPr>
        <w:t>Potential shortcomings</w:t>
      </w:r>
      <w:r w:rsidRPr="00152339">
        <w:t>: Not obvious.</w:t>
      </w:r>
    </w:p>
    <w:p w14:paraId="5877FCB0" w14:textId="77777777" w:rsidR="00B9789E" w:rsidRPr="00152339" w:rsidRDefault="00B9789E" w:rsidP="00B9789E">
      <w:r w:rsidRPr="00152339">
        <w:rPr>
          <w:b/>
          <w:bCs/>
        </w:rPr>
        <w:t>Specification effort</w:t>
      </w:r>
      <w:r w:rsidRPr="00152339">
        <w:t xml:space="preserve">: Unclear. </w:t>
      </w:r>
    </w:p>
    <w:p w14:paraId="0E25E40D" w14:textId="77777777" w:rsidR="00B9789E" w:rsidRPr="00152339" w:rsidRDefault="00B9789E" w:rsidP="00B9789E">
      <w:r w:rsidRPr="00152339">
        <w:rPr>
          <w:b/>
          <w:bCs/>
        </w:rPr>
        <w:t>The rapporteur’s view</w:t>
      </w:r>
      <w:r w:rsidRPr="00152339">
        <w:t xml:space="preserve">: Most companies believe that this feature is in the realm of RAN3. </w:t>
      </w:r>
    </w:p>
    <w:p w14:paraId="5EAA80B7" w14:textId="13882F00" w:rsidR="00B9789E" w:rsidRPr="00152339" w:rsidRDefault="00B9789E" w:rsidP="00B9789E">
      <w:pPr>
        <w:rPr>
          <w:b/>
          <w:bCs/>
          <w:sz w:val="24"/>
          <w:szCs w:val="24"/>
          <w:u w:val="single"/>
        </w:rPr>
      </w:pPr>
      <w:r w:rsidRPr="00152339">
        <w:rPr>
          <w:b/>
          <w:bCs/>
          <w:sz w:val="24"/>
          <w:szCs w:val="24"/>
          <w:u w:val="single"/>
        </w:rPr>
        <w:t>Proposal 15: RAN3 to decide on enhancements related to sending F1-AP information via RRC.</w:t>
      </w:r>
    </w:p>
    <w:p w14:paraId="6A7FE079" w14:textId="77777777" w:rsidR="00B64B97" w:rsidRPr="00152339" w:rsidRDefault="00B64B97" w:rsidP="00B9789E">
      <w:pPr>
        <w:rPr>
          <w:b/>
          <w:bCs/>
          <w:sz w:val="24"/>
          <w:szCs w:val="24"/>
          <w:u w:val="single"/>
        </w:rPr>
      </w:pPr>
    </w:p>
    <w:p w14:paraId="7620028F" w14:textId="7A78CFFB" w:rsidR="00C14845" w:rsidRPr="00152339" w:rsidRDefault="00C14845" w:rsidP="00C14845">
      <w:pPr>
        <w:rPr>
          <w:b/>
          <w:bCs/>
        </w:rPr>
      </w:pPr>
      <w:r w:rsidRPr="00152339">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rsidRPr="00152339" w14:paraId="2920FEAD" w14:textId="77777777" w:rsidTr="002B057C">
        <w:tc>
          <w:tcPr>
            <w:tcW w:w="2245" w:type="dxa"/>
          </w:tcPr>
          <w:p w14:paraId="1DDC8F26" w14:textId="507DE328" w:rsidR="00DA5AC8" w:rsidRDefault="00DA5AC8" w:rsidP="00DA5AC8">
            <w:pPr>
              <w:rPr>
                <w:b/>
                <w:bCs/>
              </w:rPr>
            </w:pPr>
            <w:ins w:id="2481" w:author="Huawei" w:date="2020-10-13T19:44:00Z">
              <w:r>
                <w:rPr>
                  <w:rFonts w:eastAsia="DengXian" w:hint="eastAsia"/>
                  <w:b/>
                  <w:bCs/>
                </w:rPr>
                <w:t>H</w:t>
              </w:r>
              <w:r>
                <w:rPr>
                  <w:rFonts w:eastAsia="DengXian"/>
                  <w:b/>
                  <w:bCs/>
                </w:rPr>
                <w:t>uawei</w:t>
              </w:r>
            </w:ins>
          </w:p>
        </w:tc>
        <w:tc>
          <w:tcPr>
            <w:tcW w:w="7384" w:type="dxa"/>
          </w:tcPr>
          <w:p w14:paraId="316C7714" w14:textId="08805C56" w:rsidR="00DA5AC8" w:rsidRPr="00152339" w:rsidRDefault="00DA5AC8" w:rsidP="00DA5AC8">
            <w:pPr>
              <w:rPr>
                <w:b/>
                <w:bCs/>
              </w:rPr>
            </w:pPr>
            <w:ins w:id="2482" w:author="Huawei" w:date="2020-10-13T19:44:00Z">
              <w:r w:rsidRPr="00152339">
                <w:rPr>
                  <w:rFonts w:eastAsia="DengXian"/>
                  <w:bCs/>
                </w:rPr>
                <w:t>We prefer no proposal in R2 at all.</w:t>
              </w:r>
            </w:ins>
          </w:p>
        </w:tc>
      </w:tr>
      <w:tr w:rsidR="00EE4261" w14:paraId="2301716B" w14:textId="77777777" w:rsidTr="002B057C">
        <w:trPr>
          <w:ins w:id="2483" w:author="CATT" w:date="2020-10-14T14:07:00Z"/>
        </w:trPr>
        <w:tc>
          <w:tcPr>
            <w:tcW w:w="2245" w:type="dxa"/>
          </w:tcPr>
          <w:p w14:paraId="00E9F4C1" w14:textId="4CFDABAC" w:rsidR="00EE4261" w:rsidRDefault="00EE4261" w:rsidP="00DA5AC8">
            <w:pPr>
              <w:rPr>
                <w:ins w:id="2484" w:author="CATT" w:date="2020-10-14T14:07:00Z"/>
                <w:rFonts w:eastAsia="DengXian"/>
                <w:b/>
                <w:bCs/>
              </w:rPr>
            </w:pPr>
            <w:ins w:id="2485" w:author="CATT" w:date="2020-10-14T14:07:00Z">
              <w:r w:rsidRPr="00194576">
                <w:t>Futurewei</w:t>
              </w:r>
            </w:ins>
          </w:p>
        </w:tc>
        <w:tc>
          <w:tcPr>
            <w:tcW w:w="7384" w:type="dxa"/>
          </w:tcPr>
          <w:p w14:paraId="2A5F3F05" w14:textId="3AAFCBB0" w:rsidR="00EE4261" w:rsidRPr="00F03956" w:rsidRDefault="00EE4261" w:rsidP="00DA5AC8">
            <w:pPr>
              <w:rPr>
                <w:ins w:id="2486" w:author="CATT" w:date="2020-10-14T14:07:00Z"/>
                <w:rFonts w:eastAsia="DengXian"/>
                <w:bCs/>
              </w:rPr>
            </w:pPr>
            <w:ins w:id="2487" w:author="CATT" w:date="2020-10-14T14:07:00Z">
              <w:r w:rsidRPr="00152339">
                <w:t xml:space="preserve">We don’t agree to this wording. It seems to imply that RAN3 will decide what RRC does. </w:t>
              </w:r>
              <w:r w:rsidRPr="00194576">
                <w:t>This does not seem appropriate.</w:t>
              </w:r>
            </w:ins>
          </w:p>
        </w:tc>
      </w:tr>
      <w:tr w:rsidR="00E9636D" w14:paraId="392E0ECA" w14:textId="77777777" w:rsidTr="002B057C">
        <w:trPr>
          <w:ins w:id="2488" w:author="vivo" w:date="2020-10-15T15:07:00Z"/>
        </w:trPr>
        <w:tc>
          <w:tcPr>
            <w:tcW w:w="2245" w:type="dxa"/>
          </w:tcPr>
          <w:p w14:paraId="54C790CA" w14:textId="33405BE3" w:rsidR="00E9636D" w:rsidRPr="00194576" w:rsidRDefault="00E9636D" w:rsidP="00E9636D">
            <w:pPr>
              <w:rPr>
                <w:ins w:id="2489" w:author="vivo" w:date="2020-10-15T15:07:00Z"/>
              </w:rPr>
            </w:pPr>
            <w:ins w:id="2490"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0A821C" w14:textId="4711DC72" w:rsidR="00E9636D" w:rsidRPr="00152339" w:rsidRDefault="00E9636D" w:rsidP="00E9636D">
            <w:pPr>
              <w:rPr>
                <w:ins w:id="2491" w:author="vivo" w:date="2020-10-15T15:07:00Z"/>
              </w:rPr>
            </w:pPr>
            <w:ins w:id="2492" w:author="vivo" w:date="2020-10-15T15:07:00Z">
              <w:r>
                <w:rPr>
                  <w:rFonts w:eastAsia="DengXian"/>
                  <w:bCs/>
                </w:rPr>
                <w:t>According to Phase 1 discussion, more discussion is needed.</w:t>
              </w:r>
            </w:ins>
          </w:p>
        </w:tc>
      </w:tr>
      <w:tr w:rsidR="00695896" w14:paraId="206A869A" w14:textId="77777777" w:rsidTr="002B057C">
        <w:trPr>
          <w:ins w:id="2493" w:author="Nokia" w:date="2020-10-15T16:38:00Z"/>
        </w:trPr>
        <w:tc>
          <w:tcPr>
            <w:tcW w:w="2245" w:type="dxa"/>
          </w:tcPr>
          <w:p w14:paraId="7D8B6BAF" w14:textId="68F3FAFB" w:rsidR="00695896" w:rsidRPr="00041CC1" w:rsidRDefault="00041CC1" w:rsidP="00E9636D">
            <w:pPr>
              <w:rPr>
                <w:ins w:id="2494" w:author="Nokia" w:date="2020-10-15T16:38:00Z"/>
                <w:rFonts w:eastAsia="DengXian" w:cstheme="minorHAnsi"/>
                <w:b/>
                <w:bCs/>
                <w:rPrChange w:id="2495" w:author="Nokia" w:date="2020-10-15T16:39:00Z">
                  <w:rPr>
                    <w:ins w:id="2496" w:author="Nokia" w:date="2020-10-15T16:38:00Z"/>
                    <w:rFonts w:ascii="DengXian" w:eastAsia="DengXian" w:hAnsi="DengXian"/>
                    <w:b/>
                    <w:bCs/>
                  </w:rPr>
                </w:rPrChange>
              </w:rPr>
            </w:pPr>
            <w:ins w:id="2497" w:author="Nokia" w:date="2020-10-15T16:38:00Z">
              <w:r w:rsidRPr="00041CC1">
                <w:rPr>
                  <w:rFonts w:eastAsia="DengXian" w:cstheme="minorHAnsi"/>
                  <w:b/>
                  <w:bCs/>
                  <w:rPrChange w:id="2498" w:author="Nokia" w:date="2020-10-15T16:39:00Z">
                    <w:rPr>
                      <w:rFonts w:ascii="DengXian" w:eastAsia="DengXian" w:hAnsi="DengXian"/>
                      <w:b/>
                      <w:bCs/>
                    </w:rPr>
                  </w:rPrChange>
                </w:rPr>
                <w:t>Noki</w:t>
              </w:r>
            </w:ins>
            <w:ins w:id="2499" w:author="Nokia" w:date="2020-10-15T16:39:00Z">
              <w:r w:rsidRPr="00041CC1">
                <w:rPr>
                  <w:rFonts w:eastAsia="DengXian" w:cstheme="minorHAnsi"/>
                  <w:b/>
                  <w:bCs/>
                  <w:rPrChange w:id="2500" w:author="Nokia" w:date="2020-10-15T16:39:00Z">
                    <w:rPr>
                      <w:rFonts w:ascii="DengXian" w:eastAsia="DengXian" w:hAnsi="DengXian"/>
                      <w:b/>
                      <w:bCs/>
                    </w:rPr>
                  </w:rPrChange>
                </w:rPr>
                <w:t>a, Nokia Shanghai Bell</w:t>
              </w:r>
            </w:ins>
          </w:p>
        </w:tc>
        <w:tc>
          <w:tcPr>
            <w:tcW w:w="7384" w:type="dxa"/>
          </w:tcPr>
          <w:p w14:paraId="68AF194D" w14:textId="58EDBCF8" w:rsidR="00695896" w:rsidRDefault="00695896" w:rsidP="00E9636D">
            <w:pPr>
              <w:rPr>
                <w:ins w:id="2501" w:author="Nokia" w:date="2020-10-15T16:38:00Z"/>
                <w:rFonts w:eastAsia="DengXian"/>
                <w:bCs/>
              </w:rPr>
            </w:pPr>
            <w:ins w:id="2502" w:author="Nokia" w:date="2020-10-15T16:38:00Z">
              <w:r w:rsidRPr="00FA38B4">
                <w:t>The proposal seems to define</w:t>
              </w:r>
              <w:r>
                <w:t xml:space="preserve"> action</w:t>
              </w:r>
              <w:r w:rsidRPr="00FA38B4">
                <w:t xml:space="preserve"> towards RAN3</w:t>
              </w:r>
              <w:r>
                <w:t>, which may unnecessarily be misinterpreted. The feature is in the realm of RAN3, thus RAN2 will comply with potential RRC enhancement, once identified by RAN3.</w:t>
              </w:r>
            </w:ins>
          </w:p>
        </w:tc>
      </w:tr>
    </w:tbl>
    <w:p w14:paraId="349EDA14" w14:textId="77777777" w:rsidR="00C14845" w:rsidRPr="002B3163" w:rsidRDefault="00C14845" w:rsidP="00C14845">
      <w:pPr>
        <w:rPr>
          <w:b/>
          <w:bCs/>
        </w:rPr>
      </w:pPr>
    </w:p>
    <w:p w14:paraId="4E18DCF3" w14:textId="77777777" w:rsidR="00B9789E" w:rsidRPr="002B3163" w:rsidRDefault="00B9789E" w:rsidP="00B9789E">
      <w:pPr>
        <w:rPr>
          <w:b/>
          <w:bCs/>
        </w:rPr>
      </w:pPr>
    </w:p>
    <w:p w14:paraId="2AE12268" w14:textId="77777777" w:rsidR="00B9789E" w:rsidRDefault="00B9789E" w:rsidP="00B9789E">
      <w:pPr>
        <w:pStyle w:val="Heading3"/>
      </w:pPr>
      <w:r>
        <w:t>2.2.16</w:t>
      </w:r>
      <w:r>
        <w:tab/>
        <w:t xml:space="preserve">Conditional packet duplication on BAP layer </w:t>
      </w:r>
    </w:p>
    <w:p w14:paraId="78AF7827" w14:textId="77777777" w:rsidR="00B9789E" w:rsidRPr="00152339" w:rsidRDefault="00B9789E" w:rsidP="00B9789E">
      <w:r w:rsidRPr="00152339">
        <w:rPr>
          <w:b/>
          <w:bCs/>
        </w:rPr>
        <w:t xml:space="preserve">Support: </w:t>
      </w:r>
      <w:r w:rsidRPr="00152339">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152339" w:rsidRDefault="00B9789E" w:rsidP="00B9789E">
      <w:r w:rsidRPr="00152339">
        <w:rPr>
          <w:b/>
          <w:bCs/>
        </w:rPr>
        <w:t>Purpose/benefit</w:t>
      </w:r>
      <w:r w:rsidRPr="00152339">
        <w:t>: Same as for PDCP-based packet duplication.</w:t>
      </w:r>
    </w:p>
    <w:p w14:paraId="0F1F23C4" w14:textId="77777777" w:rsidR="00B9789E" w:rsidRPr="009B08AF" w:rsidRDefault="00B9789E" w:rsidP="00B9789E">
      <w:pPr>
        <w:rPr>
          <w:rPrChange w:id="2503" w:author="Intel - Li, Ziyi" w:date="2020-10-15T09:06:00Z">
            <w:rPr>
              <w:lang w:val="zh-CN"/>
            </w:rPr>
          </w:rPrChange>
        </w:rPr>
      </w:pPr>
      <w:r w:rsidRPr="00152339">
        <w:rPr>
          <w:b/>
          <w:bCs/>
        </w:rPr>
        <w:t>Technical solution</w:t>
      </w:r>
      <w:r w:rsidRPr="00152339">
        <w:t>: Not provided.</w:t>
      </w:r>
    </w:p>
    <w:p w14:paraId="38ABD61E" w14:textId="77777777" w:rsidR="00B9789E" w:rsidRPr="009B08AF" w:rsidRDefault="00B9789E" w:rsidP="00B9789E">
      <w:pPr>
        <w:rPr>
          <w:rPrChange w:id="2504" w:author="Intel - Li, Ziyi" w:date="2020-10-15T09:06:00Z">
            <w:rPr>
              <w:lang w:val="zh-CN"/>
            </w:rPr>
          </w:rPrChange>
        </w:rPr>
      </w:pPr>
      <w:r w:rsidRPr="00152339">
        <w:rPr>
          <w:b/>
          <w:bCs/>
        </w:rPr>
        <w:t>Potential shortcomings</w:t>
      </w:r>
      <w:r w:rsidRPr="00152339">
        <w:t>: Not obvious.</w:t>
      </w:r>
    </w:p>
    <w:p w14:paraId="3342146A" w14:textId="77777777" w:rsidR="00B9789E" w:rsidRPr="00152339" w:rsidRDefault="00B9789E" w:rsidP="00B9789E">
      <w:r w:rsidRPr="00152339">
        <w:rPr>
          <w:b/>
          <w:bCs/>
        </w:rPr>
        <w:t>Specification effort</w:t>
      </w:r>
      <w:r w:rsidRPr="00152339">
        <w:t xml:space="preserve">: Even the three proponents consider the matter as non-trivial. </w:t>
      </w:r>
    </w:p>
    <w:p w14:paraId="09160658" w14:textId="77777777" w:rsidR="00B9789E" w:rsidRPr="00152339" w:rsidRDefault="00B9789E" w:rsidP="00B9789E">
      <w:r w:rsidRPr="00152339">
        <w:rPr>
          <w:b/>
          <w:bCs/>
        </w:rPr>
        <w:t>The rapporteur’s view</w:t>
      </w:r>
      <w:r w:rsidRPr="00152339">
        <w:t xml:space="preserve">: While the purpose of packet duplication is well known, it is not clear what benefit BAP-layer duplication would have over PDCP-layer duplication, which already exists.  </w:t>
      </w:r>
    </w:p>
    <w:p w14:paraId="2CFE1DA9" w14:textId="46D37B1E" w:rsidR="00B9789E" w:rsidRPr="00152339" w:rsidRDefault="00B9789E" w:rsidP="00B9789E">
      <w:pPr>
        <w:rPr>
          <w:b/>
          <w:bCs/>
          <w:sz w:val="24"/>
          <w:szCs w:val="24"/>
          <w:u w:val="single"/>
        </w:rPr>
      </w:pPr>
      <w:r w:rsidRPr="00152339">
        <w:rPr>
          <w:b/>
          <w:bCs/>
          <w:sz w:val="24"/>
          <w:szCs w:val="24"/>
          <w:u w:val="single"/>
        </w:rPr>
        <w:lastRenderedPageBreak/>
        <w:t>Proposal 1</w:t>
      </w:r>
      <w:r w:rsidR="00C14845" w:rsidRPr="00152339">
        <w:rPr>
          <w:b/>
          <w:bCs/>
          <w:sz w:val="24"/>
          <w:szCs w:val="24"/>
          <w:u w:val="single"/>
        </w:rPr>
        <w:t>6</w:t>
      </w:r>
      <w:r w:rsidRPr="00152339">
        <w:rPr>
          <w:b/>
          <w:bCs/>
          <w:sz w:val="24"/>
          <w:szCs w:val="24"/>
          <w:u w:val="single"/>
        </w:rPr>
        <w:t>: BAP-layer packet duplication is deprioritized.</w:t>
      </w:r>
    </w:p>
    <w:p w14:paraId="3A26FCB9" w14:textId="77777777" w:rsidR="00B64B97" w:rsidRPr="00152339" w:rsidRDefault="00B64B97" w:rsidP="00B9789E">
      <w:pPr>
        <w:rPr>
          <w:b/>
          <w:bCs/>
          <w:sz w:val="24"/>
          <w:szCs w:val="24"/>
          <w:u w:val="single"/>
        </w:rPr>
      </w:pPr>
    </w:p>
    <w:p w14:paraId="07CFBA23" w14:textId="40B58FDA" w:rsidR="00C14845" w:rsidRPr="00152339" w:rsidRDefault="00C14845" w:rsidP="00C14845">
      <w:pPr>
        <w:rPr>
          <w:b/>
          <w:bCs/>
        </w:rPr>
      </w:pPr>
      <w:r w:rsidRPr="00152339">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t>Company</w:t>
            </w:r>
          </w:p>
        </w:tc>
        <w:tc>
          <w:tcPr>
            <w:tcW w:w="7384" w:type="dxa"/>
          </w:tcPr>
          <w:p w14:paraId="5E0A27D1" w14:textId="77777777" w:rsidR="00C14845" w:rsidRDefault="00C14845" w:rsidP="002B057C">
            <w:pPr>
              <w:rPr>
                <w:b/>
                <w:bCs/>
              </w:rPr>
            </w:pPr>
            <w:r>
              <w:rPr>
                <w:b/>
                <w:bCs/>
              </w:rPr>
              <w:t>Comment</w:t>
            </w:r>
          </w:p>
        </w:tc>
      </w:tr>
      <w:tr w:rsidR="00FD477F" w14:paraId="359769EE" w14:textId="77777777" w:rsidTr="002B057C">
        <w:tc>
          <w:tcPr>
            <w:tcW w:w="2245" w:type="dxa"/>
          </w:tcPr>
          <w:p w14:paraId="79B40855" w14:textId="590B3D75" w:rsidR="00FD477F" w:rsidRDefault="00FD477F" w:rsidP="00FD477F">
            <w:pPr>
              <w:rPr>
                <w:b/>
                <w:bCs/>
              </w:rPr>
            </w:pPr>
            <w:r>
              <w:rPr>
                <w:b/>
                <w:bCs/>
              </w:rPr>
              <w:t>Interdigital</w:t>
            </w:r>
          </w:p>
        </w:tc>
        <w:tc>
          <w:tcPr>
            <w:tcW w:w="7384" w:type="dxa"/>
          </w:tcPr>
          <w:p w14:paraId="1F418CC5" w14:textId="77777777" w:rsidR="00FD477F" w:rsidRDefault="00FD477F" w:rsidP="00FD477F">
            <w:r w:rsidRPr="006A7874">
              <w:t xml:space="preserve">In a multi-hop setting, PDCP duplication would result in unnecessary transmission over </w:t>
            </w:r>
            <w:r>
              <w:t>the hops/links that have very good radio/load conditions. As such, it would be good to not rule out BAP-layer duplication or other mechanisms that prevent this.</w:t>
            </w:r>
          </w:p>
          <w:p w14:paraId="30C21E2F" w14:textId="77777777" w:rsidR="00FD477F" w:rsidRDefault="00FD477F" w:rsidP="00FD477F">
            <w:r>
              <w:t>Thus, a better proposal would be:</w:t>
            </w:r>
          </w:p>
          <w:p w14:paraId="0AB0A430" w14:textId="220CC8E4" w:rsidR="00FD477F" w:rsidRDefault="00FD477F" w:rsidP="00FD477F">
            <w:pPr>
              <w:rPr>
                <w:b/>
                <w:bCs/>
              </w:rPr>
            </w:pPr>
            <w:r w:rsidRPr="00E60AB0">
              <w:rPr>
                <w:b/>
                <w:bCs/>
              </w:rPr>
              <w:t>BAP layer duplication or mechanisms to prevent unnecessary transmission of duplicate packets over good backhaul links is FFS</w:t>
            </w:r>
          </w:p>
        </w:tc>
      </w:tr>
      <w:tr w:rsidR="00FD477F" w14:paraId="45D8BF9E" w14:textId="77777777" w:rsidTr="002B057C">
        <w:tc>
          <w:tcPr>
            <w:tcW w:w="2245" w:type="dxa"/>
          </w:tcPr>
          <w:p w14:paraId="0CC7948C" w14:textId="77777777" w:rsidR="00FD477F" w:rsidRDefault="00FD477F" w:rsidP="00FD477F">
            <w:pPr>
              <w:rPr>
                <w:b/>
                <w:bCs/>
              </w:rPr>
            </w:pPr>
          </w:p>
        </w:tc>
        <w:tc>
          <w:tcPr>
            <w:tcW w:w="7384" w:type="dxa"/>
          </w:tcPr>
          <w:p w14:paraId="5F9A8477" w14:textId="77777777" w:rsidR="00FD477F" w:rsidRDefault="00FD477F" w:rsidP="00FD477F">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Heading3"/>
      </w:pPr>
      <w:r>
        <w:t>2.2.17</w:t>
      </w:r>
      <w:r>
        <w:tab/>
        <w:t>Topology Establishment Enhancement</w:t>
      </w:r>
    </w:p>
    <w:p w14:paraId="33D32F17" w14:textId="77777777" w:rsidR="00B9789E" w:rsidRPr="00152339" w:rsidRDefault="00B9789E" w:rsidP="00B9789E">
      <w:r w:rsidRPr="00152339">
        <w:rPr>
          <w:b/>
          <w:bCs/>
        </w:rPr>
        <w:t xml:space="preserve">Support: </w:t>
      </w:r>
      <w:r w:rsidRPr="00152339">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152339" w:rsidRDefault="00B9789E" w:rsidP="00B9789E">
      <w:r w:rsidRPr="00152339">
        <w:rPr>
          <w:b/>
          <w:bCs/>
        </w:rPr>
        <w:t>Purpose/benefit</w:t>
      </w:r>
      <w:r w:rsidRPr="00152339">
        <w:t>: Faster achievement of final topology.</w:t>
      </w:r>
    </w:p>
    <w:p w14:paraId="02AEC22C" w14:textId="77777777" w:rsidR="00B9789E" w:rsidRPr="009B08AF" w:rsidRDefault="00B9789E" w:rsidP="00B9789E">
      <w:pPr>
        <w:rPr>
          <w:rPrChange w:id="2505" w:author="Intel - Li, Ziyi" w:date="2020-10-15T09:06:00Z">
            <w:rPr>
              <w:lang w:val="zh-CN"/>
            </w:rPr>
          </w:rPrChange>
        </w:rPr>
      </w:pPr>
      <w:r w:rsidRPr="00152339">
        <w:rPr>
          <w:b/>
          <w:bCs/>
        </w:rPr>
        <w:t>Technical solution</w:t>
      </w:r>
      <w:r w:rsidRPr="00152339">
        <w:t>: Procedure not described.</w:t>
      </w:r>
    </w:p>
    <w:p w14:paraId="055BD127" w14:textId="77777777" w:rsidR="00B9789E" w:rsidRPr="009B08AF" w:rsidRDefault="00B9789E" w:rsidP="00B9789E">
      <w:pPr>
        <w:rPr>
          <w:rPrChange w:id="2506" w:author="Intel - Li, Ziyi" w:date="2020-10-15T09:06:00Z">
            <w:rPr>
              <w:lang w:val="zh-CN"/>
            </w:rPr>
          </w:rPrChange>
        </w:rPr>
      </w:pPr>
      <w:r w:rsidRPr="00152339">
        <w:rPr>
          <w:b/>
          <w:bCs/>
        </w:rPr>
        <w:t>Potential shortcomings</w:t>
      </w:r>
      <w:r w:rsidRPr="00152339">
        <w:t>: Not obvious.</w:t>
      </w:r>
    </w:p>
    <w:p w14:paraId="2E737D5E" w14:textId="77777777" w:rsidR="00B9789E" w:rsidRPr="00152339" w:rsidRDefault="00B9789E" w:rsidP="00B9789E">
      <w:r w:rsidRPr="00152339">
        <w:rPr>
          <w:b/>
          <w:bCs/>
        </w:rPr>
        <w:t>Specification effort</w:t>
      </w:r>
      <w:r w:rsidRPr="00152339">
        <w:t xml:space="preserve">: Not clear in absence of technical solution. </w:t>
      </w:r>
    </w:p>
    <w:p w14:paraId="1F9D5276" w14:textId="77777777" w:rsidR="00B9789E" w:rsidRPr="00152339" w:rsidRDefault="00B9789E" w:rsidP="00B9789E">
      <w:r w:rsidRPr="00152339">
        <w:rPr>
          <w:b/>
          <w:bCs/>
        </w:rPr>
        <w:t>The rapporteur’s view</w:t>
      </w:r>
      <w:r w:rsidRPr="00152339">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Pr="00152339" w:rsidRDefault="00B9789E" w:rsidP="00B9789E">
      <w:pPr>
        <w:rPr>
          <w:b/>
          <w:bCs/>
          <w:sz w:val="24"/>
          <w:szCs w:val="24"/>
          <w:u w:val="single"/>
        </w:rPr>
      </w:pPr>
      <w:r w:rsidRPr="00152339">
        <w:rPr>
          <w:b/>
          <w:bCs/>
          <w:sz w:val="24"/>
          <w:szCs w:val="24"/>
          <w:u w:val="single"/>
        </w:rPr>
        <w:t>Proposal 17: Procedures for faster topology integration are deprioritized.</w:t>
      </w:r>
    </w:p>
    <w:p w14:paraId="73C45B57" w14:textId="77777777" w:rsidR="00B64B97" w:rsidRPr="00152339" w:rsidRDefault="00B64B97" w:rsidP="00B9789E">
      <w:pPr>
        <w:rPr>
          <w:b/>
          <w:bCs/>
          <w:sz w:val="24"/>
          <w:szCs w:val="24"/>
          <w:u w:val="single"/>
        </w:rPr>
      </w:pPr>
    </w:p>
    <w:p w14:paraId="65F8E0D4" w14:textId="02AAFE10" w:rsidR="00C14845" w:rsidRPr="00152339" w:rsidRDefault="00C14845" w:rsidP="00C14845">
      <w:pPr>
        <w:rPr>
          <w:b/>
          <w:bCs/>
        </w:rPr>
      </w:pPr>
      <w:r w:rsidRPr="00152339">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274815" w14:paraId="21A7DB70" w14:textId="77777777" w:rsidTr="002B057C">
        <w:tc>
          <w:tcPr>
            <w:tcW w:w="2245" w:type="dxa"/>
          </w:tcPr>
          <w:p w14:paraId="7D6D774B" w14:textId="2986A606" w:rsidR="00274815" w:rsidRDefault="00274815" w:rsidP="00274815">
            <w:pPr>
              <w:rPr>
                <w:b/>
                <w:bCs/>
              </w:rPr>
            </w:pPr>
            <w:ins w:id="2507" w:author="Intel - Li, Ziyi" w:date="2020-10-15T09:21:00Z">
              <w:r>
                <w:rPr>
                  <w:b/>
                  <w:bCs/>
                </w:rPr>
                <w:lastRenderedPageBreak/>
                <w:t>Intel</w:t>
              </w:r>
            </w:ins>
          </w:p>
        </w:tc>
        <w:tc>
          <w:tcPr>
            <w:tcW w:w="7384" w:type="dxa"/>
          </w:tcPr>
          <w:p w14:paraId="2D9BF897" w14:textId="77777777" w:rsidR="00274815" w:rsidRPr="007B080F" w:rsidRDefault="00274815" w:rsidP="00274815">
            <w:pPr>
              <w:rPr>
                <w:ins w:id="2508" w:author="Intel - Li, Ziyi" w:date="2020-10-15T09:21:00Z"/>
              </w:rPr>
            </w:pPr>
            <w:ins w:id="2509" w:author="Intel - Li, Ziyi" w:date="2020-10-15T09:21:00Z">
              <w:r w:rsidRPr="007B080F">
                <w:t>We would like to further explain the benefit of this proposal</w:t>
              </w:r>
              <w:r>
                <w:t xml:space="preserve"> and possible solution</w:t>
              </w:r>
              <w:r w:rsidRPr="007B080F">
                <w:t>.</w:t>
              </w:r>
            </w:ins>
          </w:p>
          <w:p w14:paraId="539C8C79" w14:textId="77777777" w:rsidR="00274815" w:rsidRPr="007B080F" w:rsidRDefault="00274815" w:rsidP="00274815">
            <w:pPr>
              <w:rPr>
                <w:ins w:id="2510" w:author="Intel - Li, Ziyi" w:date="2020-10-15T09:21:00Z"/>
              </w:rPr>
            </w:pPr>
            <w:ins w:id="2511" w:author="Intel - Li, Ziyi" w:date="2020-10-15T09:21:00Z">
              <w:r>
                <w:rPr>
                  <w:b/>
                  <w:bCs/>
                </w:rPr>
                <w:t xml:space="preserve">Purpose/benefit: </w:t>
              </w:r>
              <w:r w:rsidRPr="007B080F">
                <w:t xml:space="preserve">Reduce BH RLF and service interruption causing by not ideal topology established during initial phase. </w:t>
              </w:r>
            </w:ins>
          </w:p>
          <w:p w14:paraId="37C5F312" w14:textId="77777777" w:rsidR="00274815" w:rsidRPr="00C12853" w:rsidRDefault="00274815" w:rsidP="00274815">
            <w:pPr>
              <w:rPr>
                <w:ins w:id="2512" w:author="Intel - Li, Ziyi" w:date="2020-10-15T09:21:00Z"/>
              </w:rPr>
            </w:pPr>
            <w:ins w:id="2513" w:author="Intel - Li, Ziyi" w:date="2020-10-15T09:21:00Z">
              <w:r w:rsidRPr="007B080F">
                <w:t xml:space="preserve">Under Rel-16, </w:t>
              </w:r>
              <w:r>
                <w:t xml:space="preserve">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w:t>
              </w:r>
              <w:r w:rsidRPr="00C12853">
                <w:t>IAB nodes can result in:</w:t>
              </w:r>
            </w:ins>
          </w:p>
          <w:p w14:paraId="400ACFB5" w14:textId="77777777" w:rsidR="00274815" w:rsidRPr="007B080F" w:rsidRDefault="00274815" w:rsidP="00274815">
            <w:pPr>
              <w:pStyle w:val="ListParagraph"/>
              <w:numPr>
                <w:ilvl w:val="0"/>
                <w:numId w:val="33"/>
              </w:numPr>
              <w:spacing w:after="200" w:line="276" w:lineRule="auto"/>
              <w:contextualSpacing/>
              <w:rPr>
                <w:ins w:id="2514" w:author="Intel - Li, Ziyi" w:date="2020-10-15T09:21:00Z"/>
                <w:rFonts w:ascii="Times New Roman" w:hAnsi="Times New Roman"/>
                <w:sz w:val="20"/>
                <w:szCs w:val="20"/>
                <w:lang w:val="en-US"/>
              </w:rPr>
            </w:pPr>
            <w:ins w:id="2515" w:author="Intel - Li, Ziyi" w:date="2020-10-15T09:21:00Z">
              <w:r w:rsidRPr="007B080F">
                <w:rPr>
                  <w:rFonts w:ascii="Times New Roman" w:hAnsi="Times New Roman"/>
                  <w:sz w:val="20"/>
                  <w:szCs w:val="20"/>
                  <w:lang w:val="en-US"/>
                </w:rPr>
                <w:t>IAB nodes selecting sub-optimal parents, and</w:t>
              </w:r>
            </w:ins>
          </w:p>
          <w:p w14:paraId="79CF283E" w14:textId="77777777" w:rsidR="00274815" w:rsidRPr="007B080F" w:rsidRDefault="00274815" w:rsidP="00274815">
            <w:pPr>
              <w:pStyle w:val="ListParagraph"/>
              <w:numPr>
                <w:ilvl w:val="0"/>
                <w:numId w:val="33"/>
              </w:numPr>
              <w:spacing w:after="200" w:line="276" w:lineRule="auto"/>
              <w:contextualSpacing/>
              <w:rPr>
                <w:ins w:id="2516" w:author="Intel - Li, Ziyi" w:date="2020-10-15T09:21:00Z"/>
                <w:rFonts w:ascii="Times New Roman" w:hAnsi="Times New Roman"/>
                <w:sz w:val="20"/>
                <w:szCs w:val="20"/>
                <w:lang w:val="en-US"/>
              </w:rPr>
            </w:pPr>
            <w:ins w:id="2517" w:author="Intel - Li, Ziyi" w:date="2020-10-15T09:21:00Z">
              <w:r w:rsidRPr="007B080F">
                <w:rPr>
                  <w:rFonts w:ascii="Times New Roman" w:hAnsi="Times New Roman"/>
                  <w:sz w:val="20"/>
                  <w:szCs w:val="20"/>
                  <w:lang w:val="en-US"/>
                </w:rPr>
                <w:t>UEs selecting sub-optimal parents.</w:t>
              </w:r>
            </w:ins>
          </w:p>
          <w:p w14:paraId="1B47DC65" w14:textId="77777777" w:rsidR="00274815" w:rsidRDefault="00274815" w:rsidP="00274815">
            <w:pPr>
              <w:rPr>
                <w:ins w:id="2518" w:author="Intel - Li, Ziyi" w:date="2020-10-15T09:21:00Z"/>
                <w:bCs/>
                <w:iCs/>
              </w:rPr>
            </w:pPr>
            <w:ins w:id="2519" w:author="Intel - Li, Ziyi" w:date="2020-10-15T09:21:00Z">
              <w:r>
                <w:t>Based on simulation, the resulting topology established based on Rel-16</w:t>
              </w:r>
              <w:r w:rsidRPr="002515E2">
                <w:rPr>
                  <w:bCs/>
                </w:rPr>
                <w:t xml:space="preserve"> </w:t>
              </w:r>
              <w:r w:rsidRPr="007B080F">
                <w:rPr>
                  <w:bCs/>
                  <w:iCs/>
                </w:rPr>
                <w:t>can be inefficient and the network may need to change the topology shortly after the node integration procedure</w:t>
              </w:r>
              <w:r>
                <w:rPr>
                  <w:bCs/>
                  <w:iCs/>
                </w:rPr>
                <w:t>, which requires topology adaptation for various of links and increasing possibility of service interruption, signaling overhead, etc.</w:t>
              </w:r>
            </w:ins>
          </w:p>
          <w:p w14:paraId="2EDECA8F" w14:textId="77777777" w:rsidR="00274815" w:rsidRPr="007B080F" w:rsidRDefault="00274815" w:rsidP="00274815">
            <w:pPr>
              <w:rPr>
                <w:ins w:id="2520" w:author="Intel - Li, Ziyi" w:date="2020-10-15T09:21:00Z"/>
                <w:b/>
                <w:bCs/>
              </w:rPr>
            </w:pPr>
            <w:ins w:id="2521" w:author="Intel - Li, Ziyi" w:date="2020-10-15T09:21:00Z">
              <w:r w:rsidRPr="007B080F">
                <w:rPr>
                  <w:b/>
                  <w:bCs/>
                </w:rPr>
                <w:t>However, an initial efficient topology can significantly reduce the burden caused by topology adaptation, and reduce service interruption.</w:t>
              </w:r>
            </w:ins>
          </w:p>
          <w:p w14:paraId="340DAECF" w14:textId="77777777" w:rsidR="00274815" w:rsidRDefault="00274815" w:rsidP="00274815">
            <w:pPr>
              <w:rPr>
                <w:ins w:id="2522" w:author="Intel - Li, Ziyi" w:date="2020-10-15T09:21:00Z"/>
              </w:rPr>
            </w:pPr>
            <w:ins w:id="2523" w:author="Intel - Li, Ziyi" w:date="2020-10-15T09:21:00Z">
              <w:r w:rsidRPr="007B080F">
                <w:rPr>
                  <w:b/>
                  <w:bCs/>
                </w:rPr>
                <w:t>Technical solution</w:t>
              </w:r>
              <w:r>
                <w:t xml:space="preserve">: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w:t>
              </w:r>
              <w:r w:rsidRPr="005B6942">
                <w:t>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0BF81365" w14:textId="77777777" w:rsidR="00274815" w:rsidRDefault="00274815" w:rsidP="00274815">
            <w:pPr>
              <w:rPr>
                <w:ins w:id="2524" w:author="Intel - Li, Ziyi" w:date="2020-10-15T09:21:00Z"/>
              </w:rPr>
            </w:pPr>
            <w:ins w:id="2525" w:author="Intel - Li, Ziyi" w:date="2020-10-15T09:21:00Z">
              <w:r>
                <w:t>It cannot be done simply by implementation, since signaling is requested to broadcast the RSRP threshold which is configured by donor CU or communicate between active IAB nodes.</w:t>
              </w:r>
            </w:ins>
          </w:p>
          <w:p w14:paraId="470CB526" w14:textId="77777777" w:rsidR="00274815" w:rsidRDefault="00274815" w:rsidP="00274815">
            <w:pPr>
              <w:rPr>
                <w:ins w:id="2526" w:author="Intel - Li, Ziyi" w:date="2020-10-15T09:21:00Z"/>
              </w:rPr>
            </w:pPr>
            <w:ins w:id="2527" w:author="Intel - Li, Ziyi" w:date="2020-10-15T09:21:00Z">
              <w:r w:rsidRPr="007B080F">
                <w:rPr>
                  <w:b/>
                  <w:bCs/>
                </w:rPr>
                <w:t>Potential shortcomings</w:t>
              </w:r>
              <w:r>
                <w:t>: No seen</w:t>
              </w:r>
            </w:ins>
          </w:p>
          <w:p w14:paraId="4D8E5A21" w14:textId="77777777" w:rsidR="00274815" w:rsidRPr="007B080F" w:rsidRDefault="00274815" w:rsidP="00274815">
            <w:pPr>
              <w:rPr>
                <w:ins w:id="2528" w:author="Intel - Li, Ziyi" w:date="2020-10-15T09:21:00Z"/>
              </w:rPr>
            </w:pPr>
            <w:ins w:id="2529" w:author="Intel - Li, Ziyi" w:date="2020-10-15T09:21:00Z">
              <w:r w:rsidRPr="007B080F">
                <w:rPr>
                  <w:b/>
                  <w:bCs/>
                </w:rPr>
                <w:t>Specification effort</w:t>
              </w:r>
              <w:r>
                <w:t>: Effort is small. Signaling to broadcast RSRP threshold from donor CU and active IAB nodes to inactive IAB nodes</w:t>
              </w:r>
            </w:ins>
          </w:p>
          <w:p w14:paraId="6B867E4A" w14:textId="69249055" w:rsidR="00274815" w:rsidRDefault="00274815" w:rsidP="00274815">
            <w:pPr>
              <w:rPr>
                <w:b/>
                <w:bCs/>
              </w:rPr>
            </w:pPr>
            <w:ins w:id="2530" w:author="Intel - Li, Ziyi" w:date="2020-10-15T09:21:00Z">
              <w:r>
                <w:rPr>
                  <w:b/>
                  <w:bCs/>
                </w:rPr>
                <w:t>Hence, we would suggest revising the proposal into “procedures for topology establishment for the benefit of reduce BH RLF and service interruption is FFS”</w:t>
              </w:r>
            </w:ins>
          </w:p>
        </w:tc>
      </w:tr>
      <w:tr w:rsidR="00274815" w14:paraId="0A074277" w14:textId="77777777" w:rsidTr="002B057C">
        <w:tc>
          <w:tcPr>
            <w:tcW w:w="2245" w:type="dxa"/>
          </w:tcPr>
          <w:p w14:paraId="3F9A2996" w14:textId="77777777" w:rsidR="00274815" w:rsidRDefault="00274815" w:rsidP="00274815">
            <w:pPr>
              <w:rPr>
                <w:b/>
                <w:bCs/>
              </w:rPr>
            </w:pPr>
          </w:p>
        </w:tc>
        <w:tc>
          <w:tcPr>
            <w:tcW w:w="7384" w:type="dxa"/>
          </w:tcPr>
          <w:p w14:paraId="183A276D" w14:textId="77777777" w:rsidR="00274815" w:rsidRDefault="00274815" w:rsidP="00274815">
            <w:pPr>
              <w:rPr>
                <w:b/>
                <w:bCs/>
              </w:rPr>
            </w:pPr>
          </w:p>
        </w:tc>
      </w:tr>
    </w:tbl>
    <w:p w14:paraId="538D75BE" w14:textId="77777777" w:rsidR="00C14845" w:rsidRDefault="00C14845" w:rsidP="00C14845">
      <w:pPr>
        <w:rPr>
          <w:b/>
          <w:bCs/>
        </w:rPr>
      </w:pPr>
    </w:p>
    <w:p w14:paraId="34BCA23A" w14:textId="5695B3AF" w:rsidR="00B9789E" w:rsidRDefault="00B9789E" w:rsidP="00B9789E">
      <w:pPr>
        <w:pStyle w:val="Heading3"/>
      </w:pPr>
      <w:r>
        <w:t>2.2.18</w:t>
      </w:r>
      <w:r>
        <w:tab/>
        <w:t>Other enhancements</w:t>
      </w:r>
    </w:p>
    <w:p w14:paraId="77744ABA" w14:textId="77777777" w:rsidR="00B9789E" w:rsidRPr="00152339" w:rsidRDefault="00B9789E" w:rsidP="00B9789E">
      <w:r w:rsidRPr="00152339">
        <w:rPr>
          <w:b/>
          <w:bCs/>
        </w:rPr>
        <w:t>Lossless delivery over hop-by-hop RLC ARQ</w:t>
      </w:r>
      <w:r w:rsidRPr="00152339">
        <w:t xml:space="preserve">: </w:t>
      </w:r>
    </w:p>
    <w:p w14:paraId="4363B350" w14:textId="77777777" w:rsidR="00B9789E" w:rsidRPr="00152339" w:rsidRDefault="00B9789E" w:rsidP="00B9789E">
      <w:r w:rsidRPr="00152339">
        <w:lastRenderedPageBreak/>
        <w:t>Packet loss avoidance and recovery during topology adaptation have been captured in RAN3 agreement:</w:t>
      </w:r>
    </w:p>
    <w:p w14:paraId="62E2D3B6" w14:textId="77777777" w:rsidR="00B9789E" w:rsidRPr="00152339" w:rsidRDefault="00B9789E" w:rsidP="00B9789E">
      <w:pPr>
        <w:ind w:left="288"/>
        <w:rPr>
          <w:rFonts w:ascii="Calibri" w:hAnsi="Calibri" w:cs="Calibri"/>
          <w:b/>
          <w:bCs/>
          <w:color w:val="00B050"/>
          <w:sz w:val="18"/>
          <w:szCs w:val="24"/>
        </w:rPr>
      </w:pPr>
      <w:r w:rsidRPr="00152339">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152339" w:rsidRDefault="00B9789E" w:rsidP="00B9789E">
      <w:pPr>
        <w:ind w:left="288"/>
        <w:rPr>
          <w:rFonts w:ascii="Calibri" w:hAnsi="Calibri" w:cs="Calibri"/>
          <w:b/>
          <w:bCs/>
          <w:color w:val="00B050"/>
          <w:sz w:val="18"/>
          <w:szCs w:val="24"/>
        </w:rPr>
      </w:pPr>
    </w:p>
    <w:p w14:paraId="74B9111D" w14:textId="77777777" w:rsidR="00B9789E" w:rsidRPr="00152339" w:rsidRDefault="00B9789E" w:rsidP="00B9789E">
      <w:r w:rsidRPr="00152339">
        <w:t>This will be part of RAN3’s discussion on enhancements to topology adaptation procedures.</w:t>
      </w:r>
    </w:p>
    <w:p w14:paraId="7AD26D88" w14:textId="77777777" w:rsidR="00B9789E" w:rsidRPr="00152339" w:rsidRDefault="00B9789E" w:rsidP="00B9789E">
      <w:pPr>
        <w:rPr>
          <w:b/>
          <w:bCs/>
        </w:rPr>
      </w:pPr>
    </w:p>
    <w:p w14:paraId="75C0FF1A" w14:textId="77777777" w:rsidR="00B9789E" w:rsidRPr="00152339" w:rsidRDefault="00B9789E" w:rsidP="00B9789E">
      <w:pPr>
        <w:rPr>
          <w:b/>
          <w:bCs/>
        </w:rPr>
      </w:pPr>
      <w:r w:rsidRPr="00152339">
        <w:rPr>
          <w:b/>
          <w:bCs/>
        </w:rPr>
        <w:t>Inter-CU RLF recovery for descendant nodes/UEs:</w:t>
      </w:r>
    </w:p>
    <w:p w14:paraId="08077CAA" w14:textId="77777777" w:rsidR="00B9789E" w:rsidRPr="00152339" w:rsidRDefault="00B9789E" w:rsidP="00B9789E">
      <w:r w:rsidRPr="00152339">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152339" w:rsidRDefault="00B9789E" w:rsidP="00B9789E"/>
    <w:p w14:paraId="797C1692" w14:textId="77777777" w:rsidR="00B9789E" w:rsidRPr="0097034A" w:rsidRDefault="00B9789E" w:rsidP="00B9789E">
      <w:r w:rsidRPr="00152339">
        <w:rPr>
          <w:b/>
          <w:bCs/>
        </w:rPr>
        <w:t>Intra-frequency DC:</w:t>
      </w:r>
      <w:r w:rsidRPr="00152339">
        <w:t xml:space="preserve"> This has just been discussed in RAN Plenary #89 for Rel-17 IAB without agreement. </w:t>
      </w:r>
      <w:r w:rsidRPr="0097034A">
        <w:t>This is further primarily in RAN1 scope.</w:t>
      </w:r>
    </w:p>
    <w:p w14:paraId="287AE04B" w14:textId="77777777" w:rsidR="00B9789E" w:rsidRPr="0097034A" w:rsidRDefault="00B9789E" w:rsidP="00B9789E"/>
    <w:p w14:paraId="7F788A8A" w14:textId="36241429" w:rsidR="00AC14EC" w:rsidRPr="00C809DF" w:rsidRDefault="00B9789E" w:rsidP="00B9789E">
      <w:pPr>
        <w:ind w:left="14"/>
      </w:pPr>
      <w:r w:rsidRPr="00C809DF">
        <w:rPr>
          <w:b/>
          <w:bCs/>
        </w:rPr>
        <w:t>Enhancements to RLC for N:1 mapped bearers:</w:t>
      </w:r>
      <w:r w:rsidRPr="00C809DF">
        <w:t xml:space="preserve"> It is not clear what enhancements would need to be considered.</w:t>
      </w:r>
    </w:p>
    <w:p w14:paraId="21264608" w14:textId="4EF0FC7C" w:rsidR="002F7524" w:rsidRPr="00152339" w:rsidRDefault="002F7524" w:rsidP="00B9789E">
      <w:pPr>
        <w:ind w:left="14"/>
        <w:rPr>
          <w:rFonts w:ascii="Times New Roman" w:hAnsi="Times New Roman"/>
          <w:sz w:val="24"/>
          <w:szCs w:val="24"/>
          <w:u w:val="single"/>
        </w:rPr>
      </w:pPr>
      <w:r w:rsidRPr="00152339">
        <w:rPr>
          <w:b/>
          <w:bCs/>
          <w:sz w:val="24"/>
          <w:szCs w:val="24"/>
          <w:u w:val="single"/>
        </w:rPr>
        <w:t>Proposal 18:</w:t>
      </w:r>
      <w:r w:rsidRPr="00152339">
        <w:rPr>
          <w:rFonts w:ascii="Times New Roman" w:hAnsi="Times New Roman"/>
          <w:sz w:val="24"/>
          <w:szCs w:val="24"/>
          <w:u w:val="single"/>
        </w:rPr>
        <w:t xml:space="preserve"> -/-</w:t>
      </w:r>
    </w:p>
    <w:p w14:paraId="0E12FFD6" w14:textId="77777777" w:rsidR="00B64B97" w:rsidRPr="00152339" w:rsidRDefault="00B64B97" w:rsidP="00B9789E">
      <w:pPr>
        <w:ind w:left="14"/>
        <w:rPr>
          <w:rFonts w:ascii="Times New Roman" w:hAnsi="Times New Roman"/>
          <w:sz w:val="24"/>
          <w:szCs w:val="24"/>
          <w:u w:val="single"/>
        </w:rPr>
      </w:pPr>
    </w:p>
    <w:p w14:paraId="3421822B" w14:textId="2BEFEC37" w:rsidR="00C14845" w:rsidRPr="00152339" w:rsidRDefault="00C14845" w:rsidP="00C14845">
      <w:pPr>
        <w:rPr>
          <w:b/>
          <w:bCs/>
        </w:rPr>
      </w:pPr>
      <w:r w:rsidRPr="00152339">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t>Company</w:t>
            </w:r>
          </w:p>
        </w:tc>
        <w:tc>
          <w:tcPr>
            <w:tcW w:w="7384" w:type="dxa"/>
          </w:tcPr>
          <w:p w14:paraId="78D0B9ED" w14:textId="77777777" w:rsidR="00C14845" w:rsidRDefault="00C14845" w:rsidP="002B057C">
            <w:pPr>
              <w:rPr>
                <w:b/>
                <w:bCs/>
              </w:rPr>
            </w:pPr>
            <w:r>
              <w:rPr>
                <w:b/>
                <w:bCs/>
              </w:rPr>
              <w:t>Comment</w:t>
            </w:r>
          </w:p>
        </w:tc>
      </w:tr>
      <w:tr w:rsidR="00DA0D95" w:rsidRPr="00152339" w14:paraId="0B0C43B9" w14:textId="77777777" w:rsidTr="002B057C">
        <w:tc>
          <w:tcPr>
            <w:tcW w:w="2245" w:type="dxa"/>
          </w:tcPr>
          <w:p w14:paraId="288D6A54" w14:textId="56D1518A" w:rsidR="00DA0D95" w:rsidRPr="00353D56" w:rsidRDefault="00DA0D95" w:rsidP="00DA0D95">
            <w:ins w:id="2531" w:author="Kyocera - Masato Fujishiro" w:date="2020-10-12T11:00:00Z">
              <w:r w:rsidRPr="00353D56">
                <w:rPr>
                  <w:rFonts w:hint="eastAsia"/>
                </w:rPr>
                <w:t>K</w:t>
              </w:r>
              <w:r w:rsidRPr="00353D56">
                <w:t>yocera</w:t>
              </w:r>
            </w:ins>
          </w:p>
        </w:tc>
        <w:tc>
          <w:tcPr>
            <w:tcW w:w="7384" w:type="dxa"/>
          </w:tcPr>
          <w:p w14:paraId="37320ADA" w14:textId="77777777" w:rsidR="00DA0D95" w:rsidRPr="00C809DF" w:rsidRDefault="00DA0D95" w:rsidP="00DA0D95">
            <w:pPr>
              <w:rPr>
                <w:ins w:id="2532" w:author="Kyocera - Masato Fujishiro" w:date="2020-10-12T11:00:00Z"/>
              </w:rPr>
            </w:pPr>
            <w:ins w:id="2533" w:author="Kyocera - Masato Fujishiro" w:date="2020-10-12T11:00:00Z">
              <w:r w:rsidRPr="00C809DF">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C809DF" w:rsidRDefault="00DA0D95" w:rsidP="00DA0D95">
            <w:pPr>
              <w:rPr>
                <w:ins w:id="2534" w:author="Kyocera - Masato Fujishiro" w:date="2020-10-12T11:00:00Z"/>
              </w:rPr>
            </w:pPr>
          </w:p>
          <w:p w14:paraId="79018173" w14:textId="77777777" w:rsidR="00DA0D95" w:rsidRPr="00C809DF" w:rsidRDefault="00DA0D95" w:rsidP="00DA0D95">
            <w:pPr>
              <w:rPr>
                <w:ins w:id="2535" w:author="Kyocera - Masato Fujishiro" w:date="2020-10-12T11:00:00Z"/>
              </w:rPr>
            </w:pPr>
            <w:ins w:id="2536" w:author="Kyocera - Masato Fujishiro" w:date="2020-10-12T11:00:00Z">
              <w:r w:rsidRPr="00C809DF">
                <w:t xml:space="preserve">Regarding “Inter-CU RLF recovery for descendant nodes/UEs”, we agree this is the basic procedure as Huawei pointed out, while RAN2 may need to wait for RAN3 progress a bit. </w:t>
              </w:r>
            </w:ins>
          </w:p>
          <w:p w14:paraId="49D007AC" w14:textId="77777777" w:rsidR="00DA0D95" w:rsidRPr="00C809DF" w:rsidRDefault="00DA0D95" w:rsidP="00DA0D95">
            <w:pPr>
              <w:rPr>
                <w:ins w:id="2537" w:author="Kyocera - Masato Fujishiro" w:date="2020-10-12T11:00:00Z"/>
              </w:rPr>
            </w:pPr>
          </w:p>
          <w:p w14:paraId="5434DCED" w14:textId="4CC324BB" w:rsidR="00DA0D95" w:rsidRPr="00152339" w:rsidRDefault="00DA0D95" w:rsidP="00DA0D95">
            <w:ins w:id="2538" w:author="Kyocera - Masato Fujishiro" w:date="2020-10-12T11:00:00Z">
              <w:r w:rsidRPr="00152339">
                <w:t xml:space="preserve">S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2539" w:author="Huawei" w:date="2020-10-13T19:44:00Z">
              <w:r>
                <w:rPr>
                  <w:rFonts w:eastAsia="DengXian" w:hint="eastAsia"/>
                  <w:b/>
                  <w:bCs/>
                </w:rPr>
                <w:t>H</w:t>
              </w:r>
              <w:r>
                <w:rPr>
                  <w:rFonts w:eastAsia="DengXian"/>
                  <w:b/>
                  <w:bCs/>
                </w:rPr>
                <w:t>uawei</w:t>
              </w:r>
            </w:ins>
          </w:p>
        </w:tc>
        <w:tc>
          <w:tcPr>
            <w:tcW w:w="7384" w:type="dxa"/>
          </w:tcPr>
          <w:p w14:paraId="2E4C7563" w14:textId="0AA5D08E" w:rsidR="00DA5AC8" w:rsidRDefault="00DA5AC8" w:rsidP="00DA5AC8">
            <w:pPr>
              <w:rPr>
                <w:b/>
                <w:bCs/>
              </w:rPr>
            </w:pPr>
            <w:ins w:id="2540" w:author="Huawei" w:date="2020-10-13T19:44:00Z">
              <w:r w:rsidRPr="00152339">
                <w:rPr>
                  <w:b/>
                  <w:bCs/>
                </w:rPr>
                <w:t xml:space="preserve">Inter-CU RLF recovery for descendant nodes/UEs: </w:t>
              </w:r>
              <w:r w:rsidRPr="00152339">
                <w:rPr>
                  <w:bCs/>
                </w:rPr>
                <w:t xml:space="preserve">As to </w:t>
              </w:r>
              <w:r w:rsidRPr="00152339">
                <w:rPr>
                  <w:b/>
                  <w:bCs/>
                </w:rPr>
                <w:t>“</w:t>
              </w:r>
              <w:r w:rsidRPr="00152339">
                <w:t xml:space="preserve">all descendant nodes (and their UEs), which have a redundant CP path, can always be migrated </w:t>
              </w:r>
              <w:r w:rsidRPr="00152339">
                <w:lastRenderedPageBreak/>
                <w:t xml:space="preserve">independently” The common case is the child node may not have a redundant CP path. </w:t>
              </w:r>
              <w:r>
                <w:t>How to handle that case?</w:t>
              </w:r>
            </w:ins>
          </w:p>
        </w:tc>
      </w:tr>
      <w:tr w:rsidR="00E9636D" w14:paraId="4A5D2044" w14:textId="77777777" w:rsidTr="002B057C">
        <w:trPr>
          <w:ins w:id="2541" w:author="vivo" w:date="2020-10-15T15:09:00Z"/>
        </w:trPr>
        <w:tc>
          <w:tcPr>
            <w:tcW w:w="2245" w:type="dxa"/>
          </w:tcPr>
          <w:p w14:paraId="14235081" w14:textId="0D73ACAB" w:rsidR="00E9636D" w:rsidRDefault="00E9636D" w:rsidP="00DA5AC8">
            <w:pPr>
              <w:rPr>
                <w:ins w:id="2542" w:author="vivo" w:date="2020-10-15T15:09:00Z"/>
                <w:rFonts w:eastAsia="DengXian"/>
                <w:b/>
                <w:bCs/>
              </w:rPr>
            </w:pPr>
            <w:ins w:id="2543" w:author="vivo" w:date="2020-10-15T15:09:00Z">
              <w:r>
                <w:rPr>
                  <w:rFonts w:eastAsia="DengXian" w:hint="eastAsia"/>
                  <w:b/>
                  <w:bCs/>
                </w:rPr>
                <w:lastRenderedPageBreak/>
                <w:t>v</w:t>
              </w:r>
              <w:r>
                <w:rPr>
                  <w:rFonts w:eastAsia="DengXian"/>
                  <w:b/>
                  <w:bCs/>
                </w:rPr>
                <w:t>ivo</w:t>
              </w:r>
            </w:ins>
          </w:p>
        </w:tc>
        <w:tc>
          <w:tcPr>
            <w:tcW w:w="7384" w:type="dxa"/>
          </w:tcPr>
          <w:p w14:paraId="29D4235B" w14:textId="07EC316C" w:rsidR="00E9636D" w:rsidRPr="00E9636D" w:rsidRDefault="00E9636D">
            <w:pPr>
              <w:rPr>
                <w:ins w:id="2544" w:author="vivo" w:date="2020-10-15T15:09:00Z"/>
                <w:rFonts w:eastAsia="DengXian"/>
                <w:bCs/>
                <w:rPrChange w:id="2545" w:author="vivo" w:date="2020-10-15T15:12:00Z">
                  <w:rPr>
                    <w:ins w:id="2546" w:author="vivo" w:date="2020-10-15T15:09:00Z"/>
                    <w:b/>
                    <w:bCs/>
                  </w:rPr>
                </w:rPrChange>
              </w:rPr>
            </w:pPr>
            <w:ins w:id="2547" w:author="vivo" w:date="2020-10-15T15:10:00Z">
              <w:r w:rsidRPr="00E9636D">
                <w:rPr>
                  <w:rFonts w:eastAsia="DengXian"/>
                  <w:bCs/>
                  <w:rPrChange w:id="2548" w:author="vivo" w:date="2020-10-15T15:12:00Z">
                    <w:rPr>
                      <w:rFonts w:eastAsia="DengXian"/>
                      <w:b/>
                      <w:bCs/>
                    </w:rPr>
                  </w:rPrChange>
                </w:rPr>
                <w:t xml:space="preserve">We see intra-frequency DC is a solution with low complexity for topology migration performance enhancement at least from </w:t>
              </w:r>
            </w:ins>
            <w:ins w:id="2549" w:author="vivo" w:date="2020-10-15T15:11:00Z">
              <w:r w:rsidRPr="00E9636D">
                <w:rPr>
                  <w:rFonts w:eastAsia="DengXian"/>
                  <w:bCs/>
                  <w:rPrChange w:id="2550" w:author="vivo" w:date="2020-10-15T15:12:00Z">
                    <w:rPr>
                      <w:rFonts w:eastAsia="DengXian"/>
                      <w:b/>
                      <w:bCs/>
                    </w:rPr>
                  </w:rPrChange>
                </w:rPr>
                <w:t xml:space="preserve">upper layer protocol perspective. RAN2 shall further inquire RAN1/RAN3 on the feasibility to support </w:t>
              </w:r>
            </w:ins>
            <w:ins w:id="2551" w:author="vivo" w:date="2020-10-15T15:12:00Z">
              <w:r w:rsidRPr="00E9636D">
                <w:rPr>
                  <w:rFonts w:eastAsia="DengXian"/>
                  <w:bCs/>
                  <w:rPrChange w:id="2552" w:author="vivo" w:date="2020-10-15T15:12:00Z">
                    <w:rPr>
                      <w:rFonts w:eastAsia="DengXian"/>
                      <w:b/>
                      <w:bCs/>
                    </w:rPr>
                  </w:rPrChange>
                </w:rPr>
                <w:t>intra-frequency DC for backhaul link.</w:t>
              </w:r>
            </w:ins>
          </w:p>
        </w:tc>
      </w:tr>
      <w:tr w:rsidR="0063176D" w14:paraId="3D059936" w14:textId="77777777" w:rsidTr="002B057C">
        <w:trPr>
          <w:ins w:id="2553" w:author="takeda2" w:date="2020-10-15T18:35:00Z"/>
        </w:trPr>
        <w:tc>
          <w:tcPr>
            <w:tcW w:w="2245" w:type="dxa"/>
          </w:tcPr>
          <w:p w14:paraId="75A13C20" w14:textId="7498FD57" w:rsidR="0063176D" w:rsidRPr="0063176D" w:rsidRDefault="0063176D" w:rsidP="00DA5AC8">
            <w:pPr>
              <w:rPr>
                <w:ins w:id="2554" w:author="takeda2" w:date="2020-10-15T18:35:00Z"/>
                <w:rFonts w:eastAsiaTheme="minorEastAsia"/>
                <w:b/>
                <w:bCs/>
                <w:rPrChange w:id="2555" w:author="takeda2" w:date="2020-10-15T18:35:00Z">
                  <w:rPr>
                    <w:ins w:id="2556" w:author="takeda2" w:date="2020-10-15T18:35:00Z"/>
                    <w:rFonts w:eastAsia="DengXian"/>
                    <w:b/>
                    <w:bCs/>
                  </w:rPr>
                </w:rPrChange>
              </w:rPr>
            </w:pPr>
            <w:ins w:id="2557" w:author="takeda2" w:date="2020-10-15T18:35:00Z">
              <w:r>
                <w:rPr>
                  <w:rFonts w:hint="eastAsia"/>
                  <w:b/>
                  <w:bCs/>
                </w:rPr>
                <w:t>K</w:t>
              </w:r>
              <w:r>
                <w:rPr>
                  <w:b/>
                  <w:bCs/>
                </w:rPr>
                <w:t>DDI</w:t>
              </w:r>
            </w:ins>
          </w:p>
        </w:tc>
        <w:tc>
          <w:tcPr>
            <w:tcW w:w="7384" w:type="dxa"/>
          </w:tcPr>
          <w:p w14:paraId="485C6F78" w14:textId="1B0D111E" w:rsidR="0063176D" w:rsidRPr="007814FE" w:rsidRDefault="0063176D">
            <w:pPr>
              <w:rPr>
                <w:ins w:id="2558" w:author="takeda2" w:date="2020-10-15T18:36:00Z"/>
                <w:rFonts w:ascii="Calibri" w:hAnsi="Calibri" w:cs="Calibri"/>
                <w:rPrChange w:id="2559" w:author="takeda2" w:date="2020-10-15T18:38:00Z">
                  <w:rPr>
                    <w:ins w:id="2560" w:author="takeda2" w:date="2020-10-15T18:36:00Z"/>
                    <w:bCs/>
                  </w:rPr>
                </w:rPrChange>
              </w:rPr>
            </w:pPr>
            <w:ins w:id="2561" w:author="takeda2" w:date="2020-10-15T18:35:00Z">
              <w:r>
                <w:rPr>
                  <w:rFonts w:ascii="Calibri" w:hAnsi="Calibri" w:cs="Calibri" w:hint="eastAsia"/>
                </w:rPr>
                <w:t>W</w:t>
              </w:r>
              <w:r>
                <w:rPr>
                  <w:rFonts w:ascii="Calibri" w:hAnsi="Calibri" w:cs="Calibri"/>
                </w:rPr>
                <w:t xml:space="preserve">e agree with the phase1 comment from </w:t>
              </w:r>
              <w:r w:rsidRPr="00B86E8B">
                <w:rPr>
                  <w:rFonts w:ascii="Calibri" w:hAnsi="Calibri" w:cs="Calibri"/>
                </w:rPr>
                <w:t>Huawei</w:t>
              </w:r>
              <w:r>
                <w:rPr>
                  <w:rFonts w:ascii="Calibri" w:hAnsi="Calibri" w:cs="Calibri"/>
                </w:rPr>
                <w:t>, “</w:t>
              </w:r>
              <w:r w:rsidRPr="00F025A7">
                <w:rPr>
                  <w:rFonts w:ascii="Calibri" w:hAnsi="Calibri" w:cs="Calibri"/>
                </w:rPr>
                <w:t>1) How can descendent IAB-nodes and UEs be aware of the CU change?</w:t>
              </w:r>
              <w:r>
                <w:rPr>
                  <w:rFonts w:ascii="Calibri" w:hAnsi="Calibri" w:cs="Calibri"/>
                </w:rPr>
                <w:t xml:space="preserve">”. Actually, this was discussed in last RAN3 meeting </w:t>
              </w:r>
              <w:r w:rsidRPr="00E05952">
                <w:rPr>
                  <w:rFonts w:ascii="Calibri" w:hAnsi="Calibri" w:cs="Calibri"/>
                </w:rPr>
                <w:t>R3-205467</w:t>
              </w:r>
              <w:r>
                <w:rPr>
                  <w:rFonts w:ascii="Calibri" w:hAnsi="Calibri" w:cs="Calibri"/>
                </w:rPr>
                <w:t>, all companies participate</w:t>
              </w:r>
            </w:ins>
            <w:ins w:id="2562" w:author="takeda2" w:date="2020-10-15T18:36:00Z">
              <w:r>
                <w:rPr>
                  <w:rFonts w:ascii="Calibri" w:hAnsi="Calibri" w:cs="Calibri"/>
                </w:rPr>
                <w:t>d</w:t>
              </w:r>
            </w:ins>
            <w:ins w:id="2563" w:author="takeda2" w:date="2020-10-15T18:35:00Z">
              <w:r>
                <w:rPr>
                  <w:rFonts w:ascii="Calibri" w:hAnsi="Calibri" w:cs="Calibri"/>
                </w:rPr>
                <w:t xml:space="preserve"> the discussion agreed to have “a donor </w:t>
              </w:r>
            </w:ins>
            <w:ins w:id="2564" w:author="takeda2" w:date="2020-10-15T18:38:00Z">
              <w:r w:rsidR="00BB3FBE">
                <w:rPr>
                  <w:rFonts w:ascii="Calibri" w:hAnsi="Calibri" w:cs="Calibri"/>
                </w:rPr>
                <w:t>indication” (</w:t>
              </w:r>
            </w:ins>
            <w:ins w:id="2565" w:author="takeda2" w:date="2020-10-15T18:36:00Z">
              <w:r>
                <w:rPr>
                  <w:rFonts w:ascii="Calibri" w:hAnsi="Calibri" w:cs="Calibri"/>
                </w:rPr>
                <w:t>proposal 8 below)</w:t>
              </w:r>
            </w:ins>
            <w:ins w:id="2566" w:author="takeda2" w:date="2020-10-15T18:35:00Z">
              <w:r>
                <w:rPr>
                  <w:rFonts w:ascii="Calibri" w:hAnsi="Calibri" w:cs="Calibri"/>
                </w:rPr>
                <w:t xml:space="preserve">, but no formal agreement. Should we still wait </w:t>
              </w:r>
            </w:ins>
            <w:ins w:id="2567" w:author="takeda2" w:date="2020-10-15T18:39:00Z">
              <w:r w:rsidR="00BB3FBE">
                <w:rPr>
                  <w:rFonts w:ascii="Calibri" w:hAnsi="Calibri" w:cs="Calibri"/>
                </w:rPr>
                <w:t xml:space="preserve">a </w:t>
              </w:r>
            </w:ins>
            <w:ins w:id="2568" w:author="takeda2" w:date="2020-10-15T18:35:00Z">
              <w:r>
                <w:rPr>
                  <w:rFonts w:ascii="Calibri" w:hAnsi="Calibri" w:cs="Calibri"/>
                </w:rPr>
                <w:t xml:space="preserve">formal RAN3 agreement on that? Or can we go forward without RAN3 formal </w:t>
              </w:r>
            </w:ins>
            <w:ins w:id="2569" w:author="takeda2" w:date="2020-10-15T18:39:00Z">
              <w:r w:rsidR="00BB3FBE">
                <w:rPr>
                  <w:rFonts w:ascii="Calibri" w:hAnsi="Calibri" w:cs="Calibri"/>
                </w:rPr>
                <w:t xml:space="preserve">an </w:t>
              </w:r>
            </w:ins>
            <w:ins w:id="2570" w:author="takeda2" w:date="2020-10-15T18:35:00Z">
              <w:r>
                <w:rPr>
                  <w:rFonts w:ascii="Calibri" w:hAnsi="Calibri" w:cs="Calibri"/>
                </w:rPr>
                <w:t xml:space="preserve">agreement/LS? </w:t>
              </w:r>
            </w:ins>
            <w:ins w:id="2571" w:author="takeda2" w:date="2020-10-15T18:38:00Z">
              <w:r>
                <w:rPr>
                  <w:rFonts w:ascii="Calibri" w:hAnsi="Calibri" w:cs="Calibri"/>
                </w:rPr>
                <w:t>We</w:t>
              </w:r>
            </w:ins>
            <w:ins w:id="2572" w:author="takeda2" w:date="2020-10-15T18:35:00Z">
              <w:r>
                <w:rPr>
                  <w:rFonts w:ascii="Calibri" w:hAnsi="Calibri" w:cs="Calibri"/>
                </w:rPr>
                <w:t xml:space="preserve"> want to </w:t>
              </w:r>
            </w:ins>
            <w:ins w:id="2573" w:author="takeda2" w:date="2020-10-15T18:39:00Z">
              <w:r w:rsidR="005C7100">
                <w:rPr>
                  <w:rFonts w:ascii="Calibri" w:hAnsi="Calibri" w:cs="Calibri"/>
                </w:rPr>
                <w:t xml:space="preserve">see </w:t>
              </w:r>
            </w:ins>
            <w:ins w:id="2574" w:author="takeda2" w:date="2020-10-15T18:35:00Z">
              <w:r>
                <w:rPr>
                  <w:rFonts w:ascii="Calibri" w:hAnsi="Calibri" w:cs="Calibri"/>
                </w:rPr>
                <w:t xml:space="preserve">other companies view on </w:t>
              </w:r>
            </w:ins>
            <w:ins w:id="2575" w:author="takeda2" w:date="2020-10-15T18:39:00Z">
              <w:r w:rsidR="006E4E20">
                <w:rPr>
                  <w:rFonts w:ascii="Calibri" w:hAnsi="Calibri" w:cs="Calibri"/>
                </w:rPr>
                <w:t>this</w:t>
              </w:r>
            </w:ins>
            <w:ins w:id="2576" w:author="takeda2" w:date="2020-10-15T18:35:00Z">
              <w:r>
                <w:rPr>
                  <w:rFonts w:ascii="Calibri" w:hAnsi="Calibri" w:cs="Calibri"/>
                </w:rPr>
                <w:t>.</w:t>
              </w:r>
            </w:ins>
          </w:p>
          <w:p w14:paraId="6C8C9309" w14:textId="004BC2A3" w:rsidR="0063176D" w:rsidRDefault="0063176D">
            <w:pPr>
              <w:rPr>
                <w:ins w:id="2577" w:author="takeda2" w:date="2020-10-15T18:35:00Z"/>
                <w:bCs/>
              </w:rPr>
            </w:pPr>
            <w:ins w:id="2578" w:author="takeda2" w:date="2020-10-15T18:36:00Z">
              <w:r>
                <w:rPr>
                  <w:rFonts w:hint="eastAsia"/>
                  <w:bCs/>
                </w:rPr>
                <w:t>-</w:t>
              </w:r>
              <w:r>
                <w:rPr>
                  <w:bCs/>
                </w:rPr>
                <w:t>-------</w:t>
              </w:r>
            </w:ins>
          </w:p>
          <w:p w14:paraId="18E3897D" w14:textId="77777777" w:rsidR="0063176D" w:rsidRDefault="0063176D" w:rsidP="0063176D">
            <w:pPr>
              <w:rPr>
                <w:ins w:id="2579" w:author="takeda2" w:date="2020-10-15T18:36:00Z"/>
                <w:rFonts w:ascii="Arial" w:eastAsia="Malgun Gothic" w:hAnsi="Arial" w:cs="Arial"/>
                <w:szCs w:val="24"/>
                <w:u w:val="single"/>
              </w:rPr>
            </w:pPr>
            <w:ins w:id="2580" w:author="takeda2" w:date="2020-10-15T18:36:00Z">
              <w:r>
                <w:rPr>
                  <w:rFonts w:ascii="Arial" w:hAnsi="Arial" w:cs="Arial"/>
                  <w:u w:val="single"/>
                </w:rPr>
                <w:t>Summary:</w:t>
              </w:r>
            </w:ins>
          </w:p>
          <w:p w14:paraId="6C1E3D40" w14:textId="77777777" w:rsidR="0063176D" w:rsidRDefault="0063176D">
            <w:pPr>
              <w:numPr>
                <w:ilvl w:val="0"/>
                <w:numId w:val="34"/>
              </w:numPr>
              <w:spacing w:after="120"/>
              <w:rPr>
                <w:ins w:id="2581" w:author="takeda2" w:date="2020-10-15T18:36:00Z"/>
                <w:rFonts w:ascii="Arial" w:hAnsi="Arial" w:cs="Arial"/>
              </w:rPr>
              <w:pPrChange w:id="2582" w:author="QC-111e" w:date="2020-08-19T19:03:00Z">
                <w:pPr>
                  <w:numPr>
                    <w:numId w:val="2"/>
                  </w:numPr>
                  <w:tabs>
                    <w:tab w:val="left" w:pos="1361"/>
                  </w:tabs>
                  <w:ind w:left="1361" w:hanging="397"/>
                </w:pPr>
              </w:pPrChange>
            </w:pPr>
            <w:ins w:id="2583" w:author="takeda2" w:date="2020-10-15T18:36:00Z">
              <w:r>
                <w:rPr>
                  <w:rFonts w:ascii="Arial" w:hAnsi="Arial" w:cs="Arial"/>
                </w:rPr>
                <w:t>All companies think that cell selection during RLF recovery can be improved if the candidate cells broadcast a donor indicator.</w:t>
              </w:r>
            </w:ins>
          </w:p>
          <w:p w14:paraId="5F20ACF8" w14:textId="77777777" w:rsidR="0063176D" w:rsidRDefault="0063176D" w:rsidP="0063176D">
            <w:pPr>
              <w:numPr>
                <w:ilvl w:val="0"/>
                <w:numId w:val="34"/>
              </w:numPr>
              <w:spacing w:after="120"/>
              <w:rPr>
                <w:ins w:id="2584" w:author="takeda2" w:date="2020-10-15T18:36:00Z"/>
                <w:rFonts w:ascii="Arial" w:hAnsi="Arial" w:cs="Arial"/>
              </w:rPr>
            </w:pPr>
            <w:ins w:id="2585" w:author="takeda2" w:date="2020-10-15T18:36:00Z">
              <w:r>
                <w:rPr>
                  <w:rFonts w:ascii="Arial" w:hAnsi="Arial" w:cs="Arial"/>
                </w:rPr>
                <w:t>All companies think that this should be handled by RAN2.</w:t>
              </w:r>
            </w:ins>
          </w:p>
          <w:p w14:paraId="03989584" w14:textId="77777777" w:rsidR="0063176D" w:rsidRDefault="0063176D" w:rsidP="0063176D">
            <w:pPr>
              <w:rPr>
                <w:ins w:id="2586" w:author="takeda2" w:date="2020-10-15T18:36:00Z"/>
                <w:rFonts w:ascii="Arial" w:hAnsi="Arial" w:cs="Arial"/>
                <w:b/>
                <w:bCs/>
              </w:rPr>
            </w:pPr>
            <w:ins w:id="2587" w:author="takeda2" w:date="2020-10-15T18:36:00Z">
              <w:r>
                <w:rPr>
                  <w:rFonts w:ascii="Arial" w:hAnsi="Arial" w:cs="Arial"/>
                  <w:b/>
                  <w:bCs/>
                </w:rPr>
                <w:t>Proposal 8:  LS to be sent to RAN2 to consider broadcast of an IAB-donor indicator by IAB-DU for the support of cell selection during RLF recovery.</w:t>
              </w:r>
            </w:ins>
          </w:p>
          <w:p w14:paraId="61E58C4D" w14:textId="77777777" w:rsidR="0063176D" w:rsidRDefault="0063176D" w:rsidP="0063176D">
            <w:pPr>
              <w:rPr>
                <w:ins w:id="2588" w:author="takeda2" w:date="2020-10-15T18:36:00Z"/>
                <w:bCs/>
              </w:rPr>
            </w:pPr>
            <w:ins w:id="2589" w:author="takeda2" w:date="2020-10-15T18:36:00Z">
              <w:r>
                <w:rPr>
                  <w:rFonts w:hint="eastAsia"/>
                  <w:bCs/>
                </w:rPr>
                <w:t>-</w:t>
              </w:r>
              <w:r>
                <w:rPr>
                  <w:bCs/>
                </w:rPr>
                <w:t>-------</w:t>
              </w:r>
            </w:ins>
          </w:p>
          <w:p w14:paraId="458C938E" w14:textId="69BB0FDD" w:rsidR="0063176D" w:rsidRPr="0063176D" w:rsidRDefault="0063176D">
            <w:pPr>
              <w:rPr>
                <w:ins w:id="2590" w:author="takeda2" w:date="2020-10-15T18:35:00Z"/>
                <w:rFonts w:eastAsiaTheme="minorEastAsia"/>
                <w:bCs/>
                <w:rPrChange w:id="2591" w:author="takeda2" w:date="2020-10-15T18:36:00Z">
                  <w:rPr>
                    <w:ins w:id="2592" w:author="takeda2" w:date="2020-10-15T18:35:00Z"/>
                    <w:rFonts w:eastAsia="DengXian"/>
                    <w:bCs/>
                  </w:rPr>
                </w:rPrChange>
              </w:rPr>
            </w:pPr>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2593"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2593"/>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lastRenderedPageBreak/>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Pr="00152339" w:rsidRDefault="00AC14EC"/>
    <w:p w14:paraId="3FFD6DF8"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Pr="00152339" w:rsidRDefault="00AC14EC"/>
    <w:p w14:paraId="159A137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cases for inter-donor migration are studied:</w:t>
      </w:r>
    </w:p>
    <w:p w14:paraId="52E9AAC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 IAB-MT is migrated between IAB-donors.</w:t>
      </w:r>
    </w:p>
    <w:p w14:paraId="69485E8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b) IAB-MT is simultaneously connected to two IAB-donors</w:t>
      </w:r>
    </w:p>
    <w:p w14:paraId="185ED4D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Pr="00152339" w:rsidRDefault="00C24DBC">
      <w:pPr>
        <w:rPr>
          <w:rFonts w:ascii="Calibri" w:hAnsi="Calibri" w:cs="Calibri"/>
          <w:b/>
          <w:bCs/>
          <w:color w:val="00B050"/>
          <w:sz w:val="18"/>
        </w:rPr>
      </w:pPr>
      <w:r w:rsidRPr="00152339">
        <w:rPr>
          <w:rFonts w:ascii="Calibri" w:hAnsi="Calibri" w:cs="Calibri"/>
          <w:b/>
          <w:bCs/>
          <w:color w:val="00B050"/>
          <w:sz w:val="18"/>
        </w:rPr>
        <w:t>d) IAB-MT performs RLF recovery at new IAB-donor.</w:t>
      </w:r>
    </w:p>
    <w:p w14:paraId="6D11433C" w14:textId="77777777" w:rsidR="00AC14EC" w:rsidRPr="00152339" w:rsidRDefault="00AC14EC"/>
    <w:p w14:paraId="4A4D3DD9"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How to achieve b)?</w:t>
      </w:r>
    </w:p>
    <w:p w14:paraId="104A7AC9"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 IAB-MT simultaneously connected to 2 donors;</w:t>
      </w:r>
    </w:p>
    <w:p w14:paraId="1455396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gt; How to achieve I)?</w:t>
      </w:r>
    </w:p>
    <w:p w14:paraId="2487E9BB" w14:textId="77777777" w:rsidR="00AC14EC" w:rsidRPr="00152339" w:rsidRDefault="00AC14EC">
      <w:pPr>
        <w:ind w:left="144" w:hanging="144"/>
        <w:rPr>
          <w:rFonts w:ascii="Calibri" w:hAnsi="Calibri" w:cs="Calibri"/>
          <w:b/>
          <w:bCs/>
          <w:color w:val="000000"/>
          <w:sz w:val="18"/>
        </w:rPr>
      </w:pPr>
    </w:p>
    <w:p w14:paraId="0D1E5F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I) IAB node simultaneously connected to 2 donor-CUs.</w:t>
      </w:r>
    </w:p>
    <w:p w14:paraId="613292A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gt; How to achieve II)?</w:t>
      </w:r>
    </w:p>
    <w:p w14:paraId="6C30EB54" w14:textId="77777777" w:rsidR="00AC14EC" w:rsidRPr="00152339" w:rsidRDefault="00AC14EC">
      <w:pPr>
        <w:ind w:left="144" w:hanging="144"/>
        <w:rPr>
          <w:rFonts w:ascii="Calibri" w:hAnsi="Calibri" w:cs="Calibri"/>
          <w:b/>
          <w:bCs/>
          <w:color w:val="000000"/>
          <w:sz w:val="18"/>
        </w:rPr>
      </w:pPr>
    </w:p>
    <w:p w14:paraId="2BC0ED7A" w14:textId="77777777" w:rsidR="00AC14EC" w:rsidRPr="00152339" w:rsidRDefault="00AC14EC">
      <w:pPr>
        <w:ind w:left="144" w:hanging="144"/>
        <w:rPr>
          <w:rFonts w:ascii="Calibri" w:hAnsi="Calibri" w:cs="Calibri"/>
          <w:b/>
          <w:bCs/>
          <w:color w:val="000000"/>
          <w:sz w:val="18"/>
        </w:rPr>
      </w:pPr>
    </w:p>
    <w:p w14:paraId="236333D2" w14:textId="77777777" w:rsidR="00AC14EC" w:rsidRPr="00152339" w:rsidRDefault="00C24DBC">
      <w:pPr>
        <w:ind w:left="144" w:hanging="144"/>
        <w:rPr>
          <w:rFonts w:ascii="Calibri" w:hAnsi="Calibri" w:cs="Calibri"/>
          <w:b/>
          <w:bCs/>
          <w:color w:val="FF0000"/>
          <w:sz w:val="18"/>
        </w:rPr>
      </w:pPr>
      <w:r w:rsidRPr="00152339">
        <w:rPr>
          <w:rFonts w:ascii="Calibri" w:hAnsi="Calibri" w:cs="Calibri"/>
          <w:b/>
          <w:bCs/>
          <w:color w:val="FF0000"/>
          <w:sz w:val="18"/>
        </w:rPr>
        <w:t>When evaluating the solutions for inter-donor migration, the following aspects should be considered:</w:t>
      </w:r>
    </w:p>
    <w:p w14:paraId="2FC7B23E"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ervice interruption,</w:t>
      </w:r>
    </w:p>
    <w:p w14:paraId="1B0DBBC8"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ignaling storm caused by the migration,</w:t>
      </w:r>
    </w:p>
    <w:p w14:paraId="78E9B787"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complexity of the solution,</w:t>
      </w:r>
    </w:p>
    <w:p w14:paraId="67643934"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specification impact</w:t>
      </w:r>
    </w:p>
    <w:p w14:paraId="0AF36FFD" w14:textId="77777777" w:rsidR="00AC14EC" w:rsidRPr="00C809DF" w:rsidRDefault="00AC14EC">
      <w:pPr>
        <w:ind w:left="144" w:hanging="144"/>
        <w:rPr>
          <w:rFonts w:ascii="Calibri" w:hAnsi="Calibri" w:cs="Calibri"/>
          <w:color w:val="000000"/>
          <w:sz w:val="18"/>
        </w:rPr>
      </w:pPr>
    </w:p>
    <w:p w14:paraId="381BE632"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Pr="00C809DF" w:rsidRDefault="00AC14EC">
      <w:pPr>
        <w:ind w:left="144" w:hanging="144"/>
        <w:rPr>
          <w:rFonts w:ascii="Calibri" w:hAnsi="Calibri" w:cs="Calibri"/>
          <w:b/>
          <w:bCs/>
          <w:color w:val="000000"/>
          <w:sz w:val="18"/>
        </w:rPr>
      </w:pPr>
    </w:p>
    <w:p w14:paraId="37B2207A"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We assume that all parent-child relations are retained at the new donor</w:t>
      </w:r>
    </w:p>
    <w:p w14:paraId="4794A9F5"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common understanding that this also includes UEs)</w:t>
      </w:r>
    </w:p>
    <w:p w14:paraId="2D48FA57" w14:textId="77777777" w:rsidR="00AC14EC" w:rsidRPr="00C809DF" w:rsidRDefault="00AC14EC">
      <w:pPr>
        <w:ind w:left="144" w:hanging="144"/>
        <w:rPr>
          <w:rFonts w:ascii="Calibri" w:hAnsi="Calibri" w:cs="Calibri"/>
          <w:color w:val="000000"/>
          <w:sz w:val="18"/>
        </w:rPr>
      </w:pPr>
    </w:p>
    <w:p w14:paraId="63B8A961"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UEs and IAB-MTs should not be forced into connection re-establishment in order to migrate to a new donor</w:t>
      </w:r>
    </w:p>
    <w:p w14:paraId="3E46DCE8"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lastRenderedPageBreak/>
        <w:t>(common understanding that the network shall not force disconnection)</w:t>
      </w:r>
    </w:p>
    <w:p w14:paraId="3F9594FC" w14:textId="77777777" w:rsidR="00AC14EC" w:rsidRPr="00C809DF" w:rsidRDefault="00AC14EC">
      <w:pPr>
        <w:ind w:left="144" w:hanging="144"/>
        <w:rPr>
          <w:rFonts w:ascii="Calibri" w:hAnsi="Calibri" w:cs="Calibri"/>
          <w:color w:val="000000"/>
          <w:sz w:val="18"/>
        </w:rPr>
      </w:pPr>
    </w:p>
    <w:p w14:paraId="6881662E" w14:textId="77777777" w:rsidR="00AC14EC" w:rsidRPr="00C809DF" w:rsidRDefault="00C24DBC">
      <w:pPr>
        <w:ind w:left="144" w:hanging="144"/>
        <w:rPr>
          <w:rFonts w:ascii="Calibri" w:hAnsi="Calibri" w:cs="Calibri"/>
          <w:color w:val="000000"/>
          <w:sz w:val="18"/>
        </w:rPr>
      </w:pPr>
      <w:r w:rsidRPr="00C809DF">
        <w:rPr>
          <w:rFonts w:ascii="Calibri" w:hAnsi="Calibri" w:cs="Calibri"/>
          <w:color w:val="000000"/>
          <w:sz w:val="18"/>
        </w:rPr>
        <w:t>The inter-donor migration solutions where IAB nodes maintain simultaneous connections to both donors are enabled.</w:t>
      </w:r>
    </w:p>
    <w:p w14:paraId="4739DC5C" w14:textId="77777777" w:rsidR="00AC14EC" w:rsidRPr="00C809DF" w:rsidRDefault="00AC14EC">
      <w:pPr>
        <w:ind w:left="144" w:hanging="144"/>
        <w:rPr>
          <w:rFonts w:ascii="Calibri" w:hAnsi="Calibri" w:cs="Calibri"/>
          <w:color w:val="000000"/>
          <w:sz w:val="18"/>
        </w:rPr>
      </w:pPr>
    </w:p>
    <w:p w14:paraId="11C7939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information should be made available to the new donor:</w:t>
      </w:r>
    </w:p>
    <w:p w14:paraId="3076878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1. Contexts of all involved UEs,</w:t>
      </w:r>
    </w:p>
    <w:p w14:paraId="4E397D2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2. Contexts of all involved MTs,</w:t>
      </w:r>
    </w:p>
    <w:p w14:paraId="0E828BA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3. Contexts of all involved DUs,</w:t>
      </w:r>
    </w:p>
    <w:p w14:paraId="413504C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4. Backhaul and topology-related information,</w:t>
      </w:r>
    </w:p>
    <w:p w14:paraId="2A05F29B"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B050"/>
          <w:sz w:val="18"/>
        </w:rPr>
        <w:t>5. IP address information</w:t>
      </w:r>
    </w:p>
    <w:p w14:paraId="4138FEBF" w14:textId="77777777" w:rsidR="00AC14EC" w:rsidRPr="00152339" w:rsidRDefault="00AC14EC">
      <w:pPr>
        <w:ind w:left="144" w:hanging="144"/>
        <w:rPr>
          <w:rFonts w:ascii="Calibri" w:hAnsi="Calibri" w:cs="Calibri"/>
          <w:b/>
          <w:bCs/>
          <w:color w:val="000000"/>
          <w:sz w:val="18"/>
        </w:rPr>
      </w:pPr>
    </w:p>
    <w:p w14:paraId="4291C87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urrent signaling is taken as baseline for inter-donor migration of UEs and IAB-MTs</w:t>
      </w:r>
    </w:p>
    <w:p w14:paraId="6DC375D5" w14:textId="77777777" w:rsidR="00AC14EC" w:rsidRPr="00C809DF" w:rsidRDefault="00C24DBC">
      <w:pPr>
        <w:ind w:left="144" w:hanging="144"/>
        <w:rPr>
          <w:rFonts w:ascii="Calibri" w:hAnsi="Calibri" w:cs="Calibri"/>
          <w:b/>
          <w:bCs/>
          <w:sz w:val="18"/>
        </w:rPr>
      </w:pPr>
      <w:r w:rsidRPr="00C809DF">
        <w:rPr>
          <w:rFonts w:ascii="Calibri" w:hAnsi="Calibri" w:cs="Calibri"/>
          <w:b/>
          <w:bCs/>
          <w:sz w:val="18"/>
        </w:rPr>
        <w:t>(common understanding is that we shall consider reducing the associated signaling load)</w:t>
      </w:r>
    </w:p>
    <w:p w14:paraId="7E8C63F6" w14:textId="77777777" w:rsidR="00AC14EC" w:rsidRPr="00C809DF" w:rsidRDefault="00AC14EC">
      <w:pPr>
        <w:ind w:left="144" w:hanging="144"/>
        <w:rPr>
          <w:rFonts w:ascii="Calibri" w:hAnsi="Calibri" w:cs="Calibri"/>
          <w:color w:val="000000"/>
          <w:sz w:val="18"/>
        </w:rPr>
      </w:pPr>
    </w:p>
    <w:p w14:paraId="6AE3D0AC"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Pr="00C809DF" w:rsidRDefault="00AC14EC">
      <w:pPr>
        <w:ind w:left="144" w:hanging="144"/>
        <w:rPr>
          <w:rFonts w:ascii="Calibri" w:hAnsi="Calibri" w:cs="Calibri"/>
          <w:color w:val="000000"/>
          <w:sz w:val="18"/>
        </w:rPr>
      </w:pPr>
    </w:p>
    <w:p w14:paraId="03499B2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Pr="00152339"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Pr="00152339" w:rsidRDefault="00AC14EC">
      <w:pPr>
        <w:ind w:left="144" w:hanging="144"/>
        <w:rPr>
          <w:rFonts w:ascii="Calibri" w:hAnsi="Calibri" w:cs="Calibri"/>
          <w:color w:val="000000"/>
          <w:sz w:val="18"/>
        </w:rPr>
      </w:pPr>
    </w:p>
    <w:p w14:paraId="5AF68AE0"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3F3A92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4503203F" w14:textId="77777777" w:rsidR="00AC14EC" w:rsidRPr="00152339" w:rsidRDefault="00AC14EC">
      <w:pPr>
        <w:ind w:left="144" w:hanging="144"/>
        <w:rPr>
          <w:rFonts w:ascii="Calibri" w:hAnsi="Calibri" w:cs="Calibri"/>
          <w:color w:val="000000"/>
          <w:sz w:val="18"/>
        </w:rPr>
      </w:pPr>
    </w:p>
    <w:p w14:paraId="23F8EAF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We shall consider how to reconfigure descendant nodes in order to reduce service interruption during migration</w:t>
      </w:r>
    </w:p>
    <w:p w14:paraId="1F5A52DB" w14:textId="77777777" w:rsidR="00AC14EC" w:rsidRPr="00152339" w:rsidRDefault="00AC14EC">
      <w:pPr>
        <w:ind w:left="144" w:hanging="144"/>
        <w:rPr>
          <w:rFonts w:ascii="Calibri" w:hAnsi="Calibri" w:cs="Calibri"/>
          <w:color w:val="000000"/>
          <w:sz w:val="18"/>
        </w:rPr>
      </w:pPr>
    </w:p>
    <w:p w14:paraId="6729689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Discuss mitigation of packet loss and reduction of unnecessary transmissions during IAB-node migration.</w:t>
      </w:r>
    </w:p>
    <w:p w14:paraId="3A9E11D8" w14:textId="77777777" w:rsidR="00AC14EC" w:rsidRPr="00152339"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lastRenderedPageBreak/>
        <w:t xml:space="preserve">Scenario 1: the IAB is multi-connected with 2 Donors. </w:t>
      </w:r>
    </w:p>
    <w:p w14:paraId="0524821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649E4503" w14:textId="77777777" w:rsidR="00AC14EC" w:rsidRPr="00152339" w:rsidRDefault="00AC14EC">
      <w:pPr>
        <w:ind w:left="144" w:hanging="144"/>
        <w:rPr>
          <w:rFonts w:ascii="Calibri" w:hAnsi="Calibri" w:cs="Calibri"/>
          <w:color w:val="000000"/>
          <w:sz w:val="18"/>
        </w:rPr>
      </w:pPr>
    </w:p>
    <w:p w14:paraId="26CA783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4071C7C4"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local re-routing scenario other than RLF can be discussed later or after RAN2 decision.</w:t>
      </w:r>
    </w:p>
    <w:p w14:paraId="68098D7B"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inter-Donor-DU re-routing can be discussed later or after RAN2 decision.</w:t>
      </w:r>
    </w:p>
    <w:p w14:paraId="51859B5F" w14:textId="77777777" w:rsidR="00AC14EC" w:rsidRPr="00C809DF" w:rsidRDefault="00AC14EC">
      <w:pPr>
        <w:ind w:left="144" w:hanging="144"/>
        <w:rPr>
          <w:rFonts w:ascii="Calibri" w:hAnsi="Calibri" w:cs="Calibri"/>
          <w:color w:val="00B050"/>
          <w:sz w:val="18"/>
        </w:rPr>
      </w:pPr>
    </w:p>
    <w:p w14:paraId="0DA676BD"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Deprioritize Multi-Route Support with data split in IAB.</w:t>
      </w:r>
    </w:p>
    <w:p w14:paraId="4625E15D" w14:textId="77777777" w:rsidR="00AC14EC" w:rsidRPr="00C809DF" w:rsidRDefault="00AC14EC">
      <w:pPr>
        <w:ind w:left="144" w:hanging="144"/>
        <w:rPr>
          <w:rFonts w:ascii="Calibri" w:hAnsi="Calibri" w:cs="Calibri"/>
          <w:color w:val="000000"/>
          <w:sz w:val="18"/>
        </w:rPr>
      </w:pPr>
    </w:p>
    <w:p w14:paraId="3643892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Multi-MT Support is FFS in RAN3 pending RAN2</w:t>
      </w:r>
    </w:p>
    <w:p w14:paraId="57F23566" w14:textId="77777777" w:rsidR="00AC14EC" w:rsidRPr="00152339"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38" w:author="Kyocera - Masato Fujishiro" w:date="2020-10-12T10:59:00Z" w:initials="MF">
    <w:p w14:paraId="671C2A40" w14:textId="66445706" w:rsidR="00695896" w:rsidRPr="00DA5AC8" w:rsidRDefault="00695896">
      <w:pPr>
        <w:pStyle w:val="CommentText"/>
        <w:rPr>
          <w:rFonts w:eastAsia="DengXian"/>
          <w:lang w:val="en-US"/>
        </w:rPr>
      </w:pPr>
      <w:r>
        <w:rPr>
          <w:rStyle w:val="CommentReference"/>
        </w:rPr>
        <w:annotationRef/>
      </w:r>
      <w:r>
        <w:rPr>
          <w:rStyle w:val="CommentReference"/>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C2A40" w16cid:durableId="232EB5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DA5B52" w14:textId="77777777" w:rsidR="00414B17" w:rsidRDefault="00414B17">
      <w:r>
        <w:separator/>
      </w:r>
    </w:p>
  </w:endnote>
  <w:endnote w:type="continuationSeparator" w:id="0">
    <w:p w14:paraId="1D6661A7" w14:textId="77777777" w:rsidR="00414B17" w:rsidRDefault="00414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645D37" w14:textId="77777777" w:rsidR="00695896" w:rsidRDefault="0069589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F55E69" w14:textId="77777777" w:rsidR="00414B17" w:rsidRDefault="00414B17">
      <w:r>
        <w:separator/>
      </w:r>
    </w:p>
  </w:footnote>
  <w:footnote w:type="continuationSeparator" w:id="0">
    <w:p w14:paraId="08A29A28" w14:textId="77777777" w:rsidR="00414B17" w:rsidRDefault="00414B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6DC3A" w14:textId="77777777" w:rsidR="00695896" w:rsidRDefault="0069589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1"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5"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6"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8B4ED6"/>
    <w:multiLevelType w:val="hybridMultilevel"/>
    <w:tmpl w:val="7E8A1878"/>
    <w:lvl w:ilvl="0" w:tplc="B2587D3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B41543"/>
    <w:multiLevelType w:val="hybridMultilevel"/>
    <w:tmpl w:val="07522884"/>
    <w:lvl w:ilvl="0" w:tplc="3D148056">
      <w:start w:val="1"/>
      <w:numFmt w:val="bullet"/>
      <w:lvlText w:val="-"/>
      <w:lvlJc w:val="left"/>
      <w:pPr>
        <w:ind w:left="720" w:hanging="360"/>
      </w:pPr>
      <w:rPr>
        <w:rFonts w:ascii="Cambria Math" w:eastAsia="Malgun Gothic" w:hAnsi="Cambria Math"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31"/>
  </w:num>
  <w:num w:numId="13">
    <w:abstractNumId w:val="32"/>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9"/>
  </w:num>
  <w:num w:numId="3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15:docId w15:val="{F4F7B854-C039-477D-9E57-700472C8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3060"/>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AC306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C3060"/>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 w:type="paragraph" w:customStyle="1" w:styleId="paragraph">
    <w:name w:val="paragraph"/>
    <w:basedOn w:val="Normal"/>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C2220E"/>
  </w:style>
  <w:style w:type="character" w:customStyle="1" w:styleId="eop">
    <w:name w:val="eop"/>
    <w:basedOn w:val="DefaultParagraphFont"/>
    <w:rsid w:val="00C2220E"/>
  </w:style>
  <w:style w:type="paragraph" w:styleId="Revision">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573274654">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F83D9B-D9AD-47A4-8679-29BAC064DF7E}">
  <ds:schemaRefs>
    <ds:schemaRef ds:uri="http://schemas.openxmlformats.org/officeDocument/2006/bibliography"/>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9D2063D7-4529-4EF0-9023-AEC716972F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82</Pages>
  <Words>28821</Words>
  <Characters>164286</Characters>
  <Application>Microsoft Office Word</Application>
  <DocSecurity>0</DocSecurity>
  <Lines>1369</Lines>
  <Paragraphs>38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92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Oumer</cp:lastModifiedBy>
  <cp:revision>18</cp:revision>
  <cp:lastPrinted>2016-09-19T16:11:00Z</cp:lastPrinted>
  <dcterms:created xsi:type="dcterms:W3CDTF">2020-10-15T14:39:00Z</dcterms:created>
  <dcterms:modified xsi:type="dcterms:W3CDTF">2020-10-15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